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7540921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DF2855">
        <w:rPr>
          <w:noProof w:val="0"/>
        </w:rPr>
        <w:t>1</w:t>
      </w:r>
      <w:r w:rsidR="00DF2855">
        <w:rPr>
          <w:rFonts w:eastAsiaTheme="minorEastAsia" w:hint="eastAsia"/>
          <w:noProof w:val="0"/>
        </w:rPr>
        <w:t>5</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DF2855" w:rsidRPr="00EA5FA7">
        <w:rPr>
          <w:noProof w:val="0"/>
          <w:sz w:val="32"/>
        </w:rPr>
        <w:t>20</w:t>
      </w:r>
      <w:r w:rsidR="00DF2855">
        <w:rPr>
          <w:noProof w:val="0"/>
          <w:sz w:val="32"/>
        </w:rPr>
        <w:t>2</w:t>
      </w:r>
      <w:r w:rsidR="00DF2855">
        <w:rPr>
          <w:rFonts w:eastAsiaTheme="minorEastAsia" w:hint="eastAsia"/>
          <w:noProof w:val="0"/>
          <w:sz w:val="32"/>
        </w:rPr>
        <w:t>6</w:t>
      </w:r>
      <w:r w:rsidR="003851F4" w:rsidRPr="00EA5FA7">
        <w:rPr>
          <w:noProof w:val="0"/>
          <w:sz w:val="32"/>
        </w:rPr>
        <w:t>-</w:t>
      </w:r>
      <w:r w:rsidR="00DF2855">
        <w:rPr>
          <w:rFonts w:eastAsiaTheme="minorEastAsia" w:hint="eastAsia"/>
          <w:noProof w:val="0"/>
          <w:sz w:val="32"/>
        </w:rPr>
        <w:t>03</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C90EC4">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1414A273"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DF2855" w:rsidRPr="00EA5FA7">
        <w:rPr>
          <w:sz w:val="18"/>
        </w:rPr>
        <w:t>20</w:t>
      </w:r>
      <w:r w:rsidR="00DF2855">
        <w:rPr>
          <w:sz w:val="18"/>
        </w:rPr>
        <w:t>2</w:t>
      </w:r>
      <w:r w:rsidR="00DF2855">
        <w:rPr>
          <w:rFonts w:eastAsiaTheme="minorEastAsia" w:hint="eastAsia"/>
          <w:sz w:val="18"/>
        </w:rPr>
        <w:t>6</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r>
      <w:r w:rsidRPr="00EA5FA7">
        <w:lastRenderedPageBreak/>
        <w:t>Contents</w:t>
      </w:r>
    </w:p>
    <w:p w14:paraId="79B491BC" w14:textId="192AB3DC" w:rsidR="00C06241" w:rsidRDefault="0039677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C06241">
        <w:rPr>
          <w:noProof/>
        </w:rPr>
        <w:t>Foreword</w:t>
      </w:r>
      <w:r w:rsidR="00C06241">
        <w:rPr>
          <w:noProof/>
        </w:rPr>
        <w:tab/>
      </w:r>
      <w:r w:rsidR="00C06241">
        <w:rPr>
          <w:noProof/>
        </w:rPr>
        <w:fldChar w:fldCharType="begin" w:fldLock="1"/>
      </w:r>
      <w:r w:rsidR="00C06241">
        <w:rPr>
          <w:noProof/>
        </w:rPr>
        <w:instrText xml:space="preserve"> PAGEREF _Toc222865383 \h </w:instrText>
      </w:r>
      <w:r w:rsidR="00C06241">
        <w:rPr>
          <w:noProof/>
        </w:rPr>
      </w:r>
      <w:r w:rsidR="00C06241">
        <w:rPr>
          <w:noProof/>
        </w:rPr>
        <w:fldChar w:fldCharType="separate"/>
      </w:r>
      <w:r w:rsidR="00C06241">
        <w:rPr>
          <w:noProof/>
        </w:rPr>
        <w:t>17</w:t>
      </w:r>
      <w:r w:rsidR="00C06241">
        <w:rPr>
          <w:noProof/>
        </w:rPr>
        <w:fldChar w:fldCharType="end"/>
      </w:r>
    </w:p>
    <w:p w14:paraId="1F47CDD0" w14:textId="17586984"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384 \h </w:instrText>
      </w:r>
      <w:r>
        <w:rPr>
          <w:noProof/>
        </w:rPr>
      </w:r>
      <w:r>
        <w:rPr>
          <w:noProof/>
        </w:rPr>
        <w:fldChar w:fldCharType="separate"/>
      </w:r>
      <w:r>
        <w:rPr>
          <w:noProof/>
        </w:rPr>
        <w:t>18</w:t>
      </w:r>
      <w:r>
        <w:rPr>
          <w:noProof/>
        </w:rPr>
        <w:fldChar w:fldCharType="end"/>
      </w:r>
    </w:p>
    <w:p w14:paraId="20AF696D" w14:textId="38E4D017"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385 \h </w:instrText>
      </w:r>
      <w:r>
        <w:rPr>
          <w:noProof/>
        </w:rPr>
      </w:r>
      <w:r>
        <w:rPr>
          <w:noProof/>
        </w:rPr>
        <w:fldChar w:fldCharType="separate"/>
      </w:r>
      <w:r>
        <w:rPr>
          <w:noProof/>
        </w:rPr>
        <w:t>18</w:t>
      </w:r>
      <w:r>
        <w:rPr>
          <w:noProof/>
        </w:rPr>
        <w:fldChar w:fldCharType="end"/>
      </w:r>
    </w:p>
    <w:p w14:paraId="046C2B4E" w14:textId="24AA59E6"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386 \h </w:instrText>
      </w:r>
      <w:r>
        <w:rPr>
          <w:noProof/>
        </w:rPr>
      </w:r>
      <w:r>
        <w:rPr>
          <w:noProof/>
        </w:rPr>
        <w:fldChar w:fldCharType="separate"/>
      </w:r>
      <w:r>
        <w:rPr>
          <w:noProof/>
        </w:rPr>
        <w:t>20</w:t>
      </w:r>
      <w:r>
        <w:rPr>
          <w:noProof/>
        </w:rPr>
        <w:fldChar w:fldCharType="end"/>
      </w:r>
    </w:p>
    <w:p w14:paraId="44C6055C" w14:textId="72324B9E"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387 \h </w:instrText>
      </w:r>
      <w:r>
        <w:rPr>
          <w:noProof/>
        </w:rPr>
      </w:r>
      <w:r>
        <w:rPr>
          <w:noProof/>
        </w:rPr>
        <w:fldChar w:fldCharType="separate"/>
      </w:r>
      <w:r>
        <w:rPr>
          <w:noProof/>
        </w:rPr>
        <w:t>20</w:t>
      </w:r>
      <w:r>
        <w:rPr>
          <w:noProof/>
        </w:rPr>
        <w:fldChar w:fldCharType="end"/>
      </w:r>
    </w:p>
    <w:p w14:paraId="7BC872D5" w14:textId="24B9730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388 \h </w:instrText>
      </w:r>
      <w:r>
        <w:rPr>
          <w:noProof/>
        </w:rPr>
      </w:r>
      <w:r>
        <w:rPr>
          <w:noProof/>
        </w:rPr>
        <w:fldChar w:fldCharType="separate"/>
      </w:r>
      <w:r>
        <w:rPr>
          <w:noProof/>
        </w:rPr>
        <w:t>21</w:t>
      </w:r>
      <w:r>
        <w:rPr>
          <w:noProof/>
        </w:rPr>
        <w:fldChar w:fldCharType="end"/>
      </w:r>
    </w:p>
    <w:p w14:paraId="53EA6278" w14:textId="1EA8A123"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89 \h </w:instrText>
      </w:r>
      <w:r>
        <w:rPr>
          <w:noProof/>
        </w:rPr>
      </w:r>
      <w:r>
        <w:rPr>
          <w:noProof/>
        </w:rPr>
        <w:fldChar w:fldCharType="separate"/>
      </w:r>
      <w:r>
        <w:rPr>
          <w:noProof/>
        </w:rPr>
        <w:t>22</w:t>
      </w:r>
      <w:r>
        <w:rPr>
          <w:noProof/>
        </w:rPr>
        <w:fldChar w:fldCharType="end"/>
      </w:r>
    </w:p>
    <w:p w14:paraId="61D070A1" w14:textId="4E6612D4"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390 \h </w:instrText>
      </w:r>
      <w:r>
        <w:rPr>
          <w:noProof/>
        </w:rPr>
      </w:r>
      <w:r>
        <w:rPr>
          <w:noProof/>
        </w:rPr>
        <w:fldChar w:fldCharType="separate"/>
      </w:r>
      <w:r>
        <w:rPr>
          <w:noProof/>
        </w:rPr>
        <w:t>22</w:t>
      </w:r>
      <w:r>
        <w:rPr>
          <w:noProof/>
        </w:rPr>
        <w:fldChar w:fldCharType="end"/>
      </w:r>
    </w:p>
    <w:p w14:paraId="147DC4EE" w14:textId="738F90D8"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391 \h </w:instrText>
      </w:r>
      <w:r>
        <w:rPr>
          <w:noProof/>
        </w:rPr>
      </w:r>
      <w:r>
        <w:rPr>
          <w:noProof/>
        </w:rPr>
        <w:fldChar w:fldCharType="separate"/>
      </w:r>
      <w:r>
        <w:rPr>
          <w:noProof/>
        </w:rPr>
        <w:t>23</w:t>
      </w:r>
      <w:r>
        <w:rPr>
          <w:noProof/>
        </w:rPr>
        <w:fldChar w:fldCharType="end"/>
      </w:r>
    </w:p>
    <w:p w14:paraId="37F89C47" w14:textId="600B0951"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392 \h </w:instrText>
      </w:r>
      <w:r>
        <w:rPr>
          <w:noProof/>
        </w:rPr>
      </w:r>
      <w:r>
        <w:rPr>
          <w:noProof/>
        </w:rPr>
        <w:fldChar w:fldCharType="separate"/>
      </w:r>
      <w:r>
        <w:rPr>
          <w:noProof/>
        </w:rPr>
        <w:t>23</w:t>
      </w:r>
      <w:r>
        <w:rPr>
          <w:noProof/>
        </w:rPr>
        <w:fldChar w:fldCharType="end"/>
      </w:r>
    </w:p>
    <w:p w14:paraId="57902403" w14:textId="6E89568E"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393 \h </w:instrText>
      </w:r>
      <w:r>
        <w:rPr>
          <w:noProof/>
        </w:rPr>
      </w:r>
      <w:r>
        <w:rPr>
          <w:noProof/>
        </w:rPr>
        <w:fldChar w:fldCharType="separate"/>
      </w:r>
      <w:r>
        <w:rPr>
          <w:noProof/>
        </w:rPr>
        <w:t>23</w:t>
      </w:r>
      <w:r>
        <w:rPr>
          <w:noProof/>
        </w:rPr>
        <w:fldChar w:fldCharType="end"/>
      </w:r>
    </w:p>
    <w:p w14:paraId="4FC26739" w14:textId="609EC033"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394 \h </w:instrText>
      </w:r>
      <w:r>
        <w:rPr>
          <w:noProof/>
        </w:rPr>
      </w:r>
      <w:r>
        <w:rPr>
          <w:noProof/>
        </w:rPr>
        <w:fldChar w:fldCharType="separate"/>
      </w:r>
      <w:r>
        <w:rPr>
          <w:noProof/>
        </w:rPr>
        <w:t>24</w:t>
      </w:r>
      <w:r>
        <w:rPr>
          <w:noProof/>
        </w:rPr>
        <w:fldChar w:fldCharType="end"/>
      </w:r>
    </w:p>
    <w:p w14:paraId="6FFED144" w14:textId="519ED487"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395 \h </w:instrText>
      </w:r>
      <w:r>
        <w:rPr>
          <w:noProof/>
        </w:rPr>
      </w:r>
      <w:r>
        <w:rPr>
          <w:noProof/>
        </w:rPr>
        <w:fldChar w:fldCharType="separate"/>
      </w:r>
      <w:r>
        <w:rPr>
          <w:noProof/>
        </w:rPr>
        <w:t>24</w:t>
      </w:r>
      <w:r>
        <w:rPr>
          <w:noProof/>
        </w:rPr>
        <w:fldChar w:fldCharType="end"/>
      </w:r>
    </w:p>
    <w:p w14:paraId="1DAF1C8F" w14:textId="65B0AD42"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396 \h </w:instrText>
      </w:r>
      <w:r>
        <w:rPr>
          <w:noProof/>
        </w:rPr>
      </w:r>
      <w:r>
        <w:rPr>
          <w:noProof/>
        </w:rPr>
        <w:fldChar w:fldCharType="separate"/>
      </w:r>
      <w:r>
        <w:rPr>
          <w:noProof/>
        </w:rPr>
        <w:t>24</w:t>
      </w:r>
      <w:r>
        <w:rPr>
          <w:noProof/>
        </w:rPr>
        <w:fldChar w:fldCharType="end"/>
      </w:r>
    </w:p>
    <w:p w14:paraId="61E7615B" w14:textId="327C8195" w:rsidR="00C06241" w:rsidRDefault="00C06241">
      <w:pPr>
        <w:pStyle w:val="TOC2"/>
        <w:rPr>
          <w:rFonts w:asciiTheme="minorHAnsi" w:eastAsiaTheme="minorEastAsia" w:hAnsiTheme="minorHAnsi" w:cstheme="minorBidi"/>
          <w:noProof/>
          <w:kern w:val="2"/>
          <w:sz w:val="24"/>
          <w:szCs w:val="24"/>
          <w14:ligatures w14:val="standardContextual"/>
        </w:rPr>
      </w:pPr>
      <w:r w:rsidRPr="008B5A0D">
        <w:rPr>
          <w:rFonts w:eastAsia="Yu Mincho"/>
          <w:noProof/>
        </w:rPr>
        <w:t>8.1</w:t>
      </w:r>
      <w:r>
        <w:rPr>
          <w:rFonts w:asciiTheme="minorHAnsi" w:eastAsiaTheme="minorEastAsia" w:hAnsiTheme="minorHAnsi" w:cstheme="minorBidi"/>
          <w:noProof/>
          <w:kern w:val="2"/>
          <w:sz w:val="24"/>
          <w:szCs w:val="24"/>
          <w14:ligatures w14:val="standardContextual"/>
        </w:rPr>
        <w:tab/>
      </w:r>
      <w:r w:rsidRPr="008B5A0D">
        <w:rPr>
          <w:rFonts w:eastAsia="Yu Mincho"/>
          <w:noProof/>
        </w:rPr>
        <w:t>List of F1AP Elementary procedures</w:t>
      </w:r>
      <w:r>
        <w:rPr>
          <w:noProof/>
        </w:rPr>
        <w:tab/>
      </w:r>
      <w:r>
        <w:rPr>
          <w:noProof/>
        </w:rPr>
        <w:fldChar w:fldCharType="begin" w:fldLock="1"/>
      </w:r>
      <w:r>
        <w:rPr>
          <w:noProof/>
        </w:rPr>
        <w:instrText xml:space="preserve"> PAGEREF _Toc222865397 \h </w:instrText>
      </w:r>
      <w:r>
        <w:rPr>
          <w:noProof/>
        </w:rPr>
      </w:r>
      <w:r>
        <w:rPr>
          <w:noProof/>
        </w:rPr>
        <w:fldChar w:fldCharType="separate"/>
      </w:r>
      <w:r>
        <w:rPr>
          <w:noProof/>
        </w:rPr>
        <w:t>24</w:t>
      </w:r>
      <w:r>
        <w:rPr>
          <w:noProof/>
        </w:rPr>
        <w:fldChar w:fldCharType="end"/>
      </w:r>
    </w:p>
    <w:p w14:paraId="048EBDDF" w14:textId="7C948A0C"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398 \h </w:instrText>
      </w:r>
      <w:r>
        <w:rPr>
          <w:noProof/>
        </w:rPr>
      </w:r>
      <w:r>
        <w:rPr>
          <w:noProof/>
        </w:rPr>
        <w:fldChar w:fldCharType="separate"/>
      </w:r>
      <w:r>
        <w:rPr>
          <w:noProof/>
        </w:rPr>
        <w:t>27</w:t>
      </w:r>
      <w:r>
        <w:rPr>
          <w:noProof/>
        </w:rPr>
        <w:fldChar w:fldCharType="end"/>
      </w:r>
    </w:p>
    <w:p w14:paraId="7316D75F" w14:textId="136C4F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399 \h </w:instrText>
      </w:r>
      <w:r>
        <w:rPr>
          <w:noProof/>
        </w:rPr>
      </w:r>
      <w:r>
        <w:rPr>
          <w:noProof/>
        </w:rPr>
        <w:fldChar w:fldCharType="separate"/>
      </w:r>
      <w:r>
        <w:rPr>
          <w:noProof/>
        </w:rPr>
        <w:t>27</w:t>
      </w:r>
      <w:r>
        <w:rPr>
          <w:noProof/>
        </w:rPr>
        <w:fldChar w:fldCharType="end"/>
      </w:r>
    </w:p>
    <w:p w14:paraId="4E513CAA" w14:textId="38D822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00 \h </w:instrText>
      </w:r>
      <w:r>
        <w:rPr>
          <w:noProof/>
        </w:rPr>
      </w:r>
      <w:r>
        <w:rPr>
          <w:noProof/>
        </w:rPr>
        <w:fldChar w:fldCharType="separate"/>
      </w:r>
      <w:r>
        <w:rPr>
          <w:noProof/>
        </w:rPr>
        <w:t>27</w:t>
      </w:r>
      <w:r>
        <w:rPr>
          <w:noProof/>
        </w:rPr>
        <w:fldChar w:fldCharType="end"/>
      </w:r>
    </w:p>
    <w:p w14:paraId="1D9127FE" w14:textId="3D5D8A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01 \h </w:instrText>
      </w:r>
      <w:r>
        <w:rPr>
          <w:noProof/>
        </w:rPr>
      </w:r>
      <w:r>
        <w:rPr>
          <w:noProof/>
        </w:rPr>
        <w:fldChar w:fldCharType="separate"/>
      </w:r>
      <w:r>
        <w:rPr>
          <w:noProof/>
        </w:rPr>
        <w:t>27</w:t>
      </w:r>
      <w:r>
        <w:rPr>
          <w:noProof/>
        </w:rPr>
        <w:fldChar w:fldCharType="end"/>
      </w:r>
    </w:p>
    <w:p w14:paraId="64B7F3C4" w14:textId="70567BAE" w:rsidR="00C06241" w:rsidRDefault="00C06241">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402 \h </w:instrText>
      </w:r>
      <w:r>
        <w:rPr>
          <w:noProof/>
        </w:rPr>
      </w:r>
      <w:r>
        <w:rPr>
          <w:noProof/>
        </w:rPr>
        <w:fldChar w:fldCharType="separate"/>
      </w:r>
      <w:r>
        <w:rPr>
          <w:noProof/>
        </w:rPr>
        <w:t>27</w:t>
      </w:r>
      <w:r>
        <w:rPr>
          <w:noProof/>
        </w:rPr>
        <w:fldChar w:fldCharType="end"/>
      </w:r>
    </w:p>
    <w:p w14:paraId="000FA4C3" w14:textId="16211654" w:rsidR="00C06241" w:rsidRDefault="00C06241">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403 \h </w:instrText>
      </w:r>
      <w:r>
        <w:rPr>
          <w:noProof/>
        </w:rPr>
      </w:r>
      <w:r>
        <w:rPr>
          <w:noProof/>
        </w:rPr>
        <w:fldChar w:fldCharType="separate"/>
      </w:r>
      <w:r>
        <w:rPr>
          <w:noProof/>
        </w:rPr>
        <w:t>28</w:t>
      </w:r>
      <w:r>
        <w:rPr>
          <w:noProof/>
        </w:rPr>
        <w:fldChar w:fldCharType="end"/>
      </w:r>
    </w:p>
    <w:p w14:paraId="7330784C" w14:textId="6FC91A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04 \h </w:instrText>
      </w:r>
      <w:r>
        <w:rPr>
          <w:noProof/>
        </w:rPr>
      </w:r>
      <w:r>
        <w:rPr>
          <w:noProof/>
        </w:rPr>
        <w:fldChar w:fldCharType="separate"/>
      </w:r>
      <w:r>
        <w:rPr>
          <w:noProof/>
        </w:rPr>
        <w:t>29</w:t>
      </w:r>
      <w:r>
        <w:rPr>
          <w:noProof/>
        </w:rPr>
        <w:fldChar w:fldCharType="end"/>
      </w:r>
    </w:p>
    <w:p w14:paraId="2583E2F0" w14:textId="210E520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405 \h </w:instrText>
      </w:r>
      <w:r>
        <w:rPr>
          <w:noProof/>
        </w:rPr>
      </w:r>
      <w:r>
        <w:rPr>
          <w:noProof/>
        </w:rPr>
        <w:fldChar w:fldCharType="separate"/>
      </w:r>
      <w:r>
        <w:rPr>
          <w:noProof/>
        </w:rPr>
        <w:t>29</w:t>
      </w:r>
      <w:r>
        <w:rPr>
          <w:noProof/>
        </w:rPr>
        <w:fldChar w:fldCharType="end"/>
      </w:r>
    </w:p>
    <w:p w14:paraId="4FA5E4E2" w14:textId="3A7247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06 \h </w:instrText>
      </w:r>
      <w:r>
        <w:rPr>
          <w:noProof/>
        </w:rPr>
      </w:r>
      <w:r>
        <w:rPr>
          <w:noProof/>
        </w:rPr>
        <w:fldChar w:fldCharType="separate"/>
      </w:r>
      <w:r>
        <w:rPr>
          <w:noProof/>
        </w:rPr>
        <w:t>29</w:t>
      </w:r>
      <w:r>
        <w:rPr>
          <w:noProof/>
        </w:rPr>
        <w:fldChar w:fldCharType="end"/>
      </w:r>
    </w:p>
    <w:p w14:paraId="2A4A87D2" w14:textId="01E9E07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07 \h </w:instrText>
      </w:r>
      <w:r>
        <w:rPr>
          <w:noProof/>
        </w:rPr>
      </w:r>
      <w:r>
        <w:rPr>
          <w:noProof/>
        </w:rPr>
        <w:fldChar w:fldCharType="separate"/>
      </w:r>
      <w:r>
        <w:rPr>
          <w:noProof/>
        </w:rPr>
        <w:t>29</w:t>
      </w:r>
      <w:r>
        <w:rPr>
          <w:noProof/>
        </w:rPr>
        <w:fldChar w:fldCharType="end"/>
      </w:r>
    </w:p>
    <w:p w14:paraId="08495557" w14:textId="688A67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08 \h </w:instrText>
      </w:r>
      <w:r>
        <w:rPr>
          <w:noProof/>
        </w:rPr>
      </w:r>
      <w:r>
        <w:rPr>
          <w:noProof/>
        </w:rPr>
        <w:fldChar w:fldCharType="separate"/>
      </w:r>
      <w:r>
        <w:rPr>
          <w:noProof/>
        </w:rPr>
        <w:t>30</w:t>
      </w:r>
      <w:r>
        <w:rPr>
          <w:noProof/>
        </w:rPr>
        <w:fldChar w:fldCharType="end"/>
      </w:r>
    </w:p>
    <w:p w14:paraId="005B9A1D" w14:textId="6387FF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409 \h </w:instrText>
      </w:r>
      <w:r>
        <w:rPr>
          <w:noProof/>
        </w:rPr>
      </w:r>
      <w:r>
        <w:rPr>
          <w:noProof/>
        </w:rPr>
        <w:fldChar w:fldCharType="separate"/>
      </w:r>
      <w:r>
        <w:rPr>
          <w:noProof/>
        </w:rPr>
        <w:t>30</w:t>
      </w:r>
      <w:r>
        <w:rPr>
          <w:noProof/>
        </w:rPr>
        <w:fldChar w:fldCharType="end"/>
      </w:r>
    </w:p>
    <w:p w14:paraId="55340427" w14:textId="63AFC2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10 \h </w:instrText>
      </w:r>
      <w:r>
        <w:rPr>
          <w:noProof/>
        </w:rPr>
      </w:r>
      <w:r>
        <w:rPr>
          <w:noProof/>
        </w:rPr>
        <w:fldChar w:fldCharType="separate"/>
      </w:r>
      <w:r>
        <w:rPr>
          <w:noProof/>
        </w:rPr>
        <w:t>30</w:t>
      </w:r>
      <w:r>
        <w:rPr>
          <w:noProof/>
        </w:rPr>
        <w:fldChar w:fldCharType="end"/>
      </w:r>
    </w:p>
    <w:p w14:paraId="47904029" w14:textId="0F60758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11 \h </w:instrText>
      </w:r>
      <w:r>
        <w:rPr>
          <w:noProof/>
        </w:rPr>
      </w:r>
      <w:r>
        <w:rPr>
          <w:noProof/>
        </w:rPr>
        <w:fldChar w:fldCharType="separate"/>
      </w:r>
      <w:r>
        <w:rPr>
          <w:noProof/>
        </w:rPr>
        <w:t>30</w:t>
      </w:r>
      <w:r>
        <w:rPr>
          <w:noProof/>
        </w:rPr>
        <w:fldChar w:fldCharType="end"/>
      </w:r>
    </w:p>
    <w:p w14:paraId="03FA2DA7" w14:textId="1E3DA1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12 \h </w:instrText>
      </w:r>
      <w:r>
        <w:rPr>
          <w:noProof/>
        </w:rPr>
      </w:r>
      <w:r>
        <w:rPr>
          <w:noProof/>
        </w:rPr>
        <w:fldChar w:fldCharType="separate"/>
      </w:r>
      <w:r>
        <w:rPr>
          <w:noProof/>
        </w:rPr>
        <w:t>32</w:t>
      </w:r>
      <w:r>
        <w:rPr>
          <w:noProof/>
        </w:rPr>
        <w:fldChar w:fldCharType="end"/>
      </w:r>
    </w:p>
    <w:p w14:paraId="2FB62175" w14:textId="4BC277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13 \h </w:instrText>
      </w:r>
      <w:r>
        <w:rPr>
          <w:noProof/>
        </w:rPr>
      </w:r>
      <w:r>
        <w:rPr>
          <w:noProof/>
        </w:rPr>
        <w:fldChar w:fldCharType="separate"/>
      </w:r>
      <w:r>
        <w:rPr>
          <w:noProof/>
        </w:rPr>
        <w:t>32</w:t>
      </w:r>
      <w:r>
        <w:rPr>
          <w:noProof/>
        </w:rPr>
        <w:fldChar w:fldCharType="end"/>
      </w:r>
    </w:p>
    <w:p w14:paraId="792E4B69" w14:textId="492E9BB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414 \h </w:instrText>
      </w:r>
      <w:r>
        <w:rPr>
          <w:noProof/>
        </w:rPr>
      </w:r>
      <w:r>
        <w:rPr>
          <w:noProof/>
        </w:rPr>
        <w:fldChar w:fldCharType="separate"/>
      </w:r>
      <w:r>
        <w:rPr>
          <w:noProof/>
        </w:rPr>
        <w:t>32</w:t>
      </w:r>
      <w:r>
        <w:rPr>
          <w:noProof/>
        </w:rPr>
        <w:fldChar w:fldCharType="end"/>
      </w:r>
    </w:p>
    <w:p w14:paraId="000FE70C" w14:textId="6AA5C0E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15 \h </w:instrText>
      </w:r>
      <w:r>
        <w:rPr>
          <w:noProof/>
        </w:rPr>
      </w:r>
      <w:r>
        <w:rPr>
          <w:noProof/>
        </w:rPr>
        <w:fldChar w:fldCharType="separate"/>
      </w:r>
      <w:r>
        <w:rPr>
          <w:noProof/>
        </w:rPr>
        <w:t>32</w:t>
      </w:r>
      <w:r>
        <w:rPr>
          <w:noProof/>
        </w:rPr>
        <w:fldChar w:fldCharType="end"/>
      </w:r>
    </w:p>
    <w:p w14:paraId="7D1F5A0C" w14:textId="50A566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16 \h </w:instrText>
      </w:r>
      <w:r>
        <w:rPr>
          <w:noProof/>
        </w:rPr>
      </w:r>
      <w:r>
        <w:rPr>
          <w:noProof/>
        </w:rPr>
        <w:fldChar w:fldCharType="separate"/>
      </w:r>
      <w:r>
        <w:rPr>
          <w:noProof/>
        </w:rPr>
        <w:t>33</w:t>
      </w:r>
      <w:r>
        <w:rPr>
          <w:noProof/>
        </w:rPr>
        <w:fldChar w:fldCharType="end"/>
      </w:r>
    </w:p>
    <w:p w14:paraId="36CE8263" w14:textId="2476C9B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17 \h </w:instrText>
      </w:r>
      <w:r>
        <w:rPr>
          <w:noProof/>
        </w:rPr>
      </w:r>
      <w:r>
        <w:rPr>
          <w:noProof/>
        </w:rPr>
        <w:fldChar w:fldCharType="separate"/>
      </w:r>
      <w:r>
        <w:rPr>
          <w:noProof/>
        </w:rPr>
        <w:t>35</w:t>
      </w:r>
      <w:r>
        <w:rPr>
          <w:noProof/>
        </w:rPr>
        <w:fldChar w:fldCharType="end"/>
      </w:r>
    </w:p>
    <w:p w14:paraId="2B6CD32D" w14:textId="4A5AC9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18 \h </w:instrText>
      </w:r>
      <w:r>
        <w:rPr>
          <w:noProof/>
        </w:rPr>
      </w:r>
      <w:r>
        <w:rPr>
          <w:noProof/>
        </w:rPr>
        <w:fldChar w:fldCharType="separate"/>
      </w:r>
      <w:r>
        <w:rPr>
          <w:noProof/>
        </w:rPr>
        <w:t>35</w:t>
      </w:r>
      <w:r>
        <w:rPr>
          <w:noProof/>
        </w:rPr>
        <w:fldChar w:fldCharType="end"/>
      </w:r>
    </w:p>
    <w:p w14:paraId="08EE3C91" w14:textId="403A670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419 \h </w:instrText>
      </w:r>
      <w:r>
        <w:rPr>
          <w:noProof/>
        </w:rPr>
      </w:r>
      <w:r>
        <w:rPr>
          <w:noProof/>
        </w:rPr>
        <w:fldChar w:fldCharType="separate"/>
      </w:r>
      <w:r>
        <w:rPr>
          <w:noProof/>
        </w:rPr>
        <w:t>36</w:t>
      </w:r>
      <w:r>
        <w:rPr>
          <w:noProof/>
        </w:rPr>
        <w:fldChar w:fldCharType="end"/>
      </w:r>
    </w:p>
    <w:p w14:paraId="36964AA3" w14:textId="78EC3F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0 \h </w:instrText>
      </w:r>
      <w:r>
        <w:rPr>
          <w:noProof/>
        </w:rPr>
      </w:r>
      <w:r>
        <w:rPr>
          <w:noProof/>
        </w:rPr>
        <w:fldChar w:fldCharType="separate"/>
      </w:r>
      <w:r>
        <w:rPr>
          <w:noProof/>
        </w:rPr>
        <w:t>36</w:t>
      </w:r>
      <w:r>
        <w:rPr>
          <w:noProof/>
        </w:rPr>
        <w:fldChar w:fldCharType="end"/>
      </w:r>
    </w:p>
    <w:p w14:paraId="3EBA1F63" w14:textId="4B9EB8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1 \h </w:instrText>
      </w:r>
      <w:r>
        <w:rPr>
          <w:noProof/>
        </w:rPr>
      </w:r>
      <w:r>
        <w:rPr>
          <w:noProof/>
        </w:rPr>
        <w:fldChar w:fldCharType="separate"/>
      </w:r>
      <w:r>
        <w:rPr>
          <w:noProof/>
        </w:rPr>
        <w:t>36</w:t>
      </w:r>
      <w:r>
        <w:rPr>
          <w:noProof/>
        </w:rPr>
        <w:fldChar w:fldCharType="end"/>
      </w:r>
    </w:p>
    <w:p w14:paraId="05530072" w14:textId="531723E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22 \h </w:instrText>
      </w:r>
      <w:r>
        <w:rPr>
          <w:noProof/>
        </w:rPr>
      </w:r>
      <w:r>
        <w:rPr>
          <w:noProof/>
        </w:rPr>
        <w:fldChar w:fldCharType="separate"/>
      </w:r>
      <w:r>
        <w:rPr>
          <w:noProof/>
        </w:rPr>
        <w:t>38</w:t>
      </w:r>
      <w:r>
        <w:rPr>
          <w:noProof/>
        </w:rPr>
        <w:fldChar w:fldCharType="end"/>
      </w:r>
    </w:p>
    <w:p w14:paraId="5C44C2F8" w14:textId="0378DF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23 \h </w:instrText>
      </w:r>
      <w:r>
        <w:rPr>
          <w:noProof/>
        </w:rPr>
      </w:r>
      <w:r>
        <w:rPr>
          <w:noProof/>
        </w:rPr>
        <w:fldChar w:fldCharType="separate"/>
      </w:r>
      <w:r>
        <w:rPr>
          <w:noProof/>
        </w:rPr>
        <w:t>39</w:t>
      </w:r>
      <w:r>
        <w:rPr>
          <w:noProof/>
        </w:rPr>
        <w:fldChar w:fldCharType="end"/>
      </w:r>
    </w:p>
    <w:p w14:paraId="54F88EB7" w14:textId="242A774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5424 \h </w:instrText>
      </w:r>
      <w:r>
        <w:rPr>
          <w:noProof/>
        </w:rPr>
      </w:r>
      <w:r>
        <w:rPr>
          <w:noProof/>
        </w:rPr>
        <w:fldChar w:fldCharType="separate"/>
      </w:r>
      <w:r>
        <w:rPr>
          <w:noProof/>
        </w:rPr>
        <w:t>39</w:t>
      </w:r>
      <w:r>
        <w:rPr>
          <w:noProof/>
        </w:rPr>
        <w:fldChar w:fldCharType="end"/>
      </w:r>
    </w:p>
    <w:p w14:paraId="5E87EE87" w14:textId="095C81F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5 \h </w:instrText>
      </w:r>
      <w:r>
        <w:rPr>
          <w:noProof/>
        </w:rPr>
      </w:r>
      <w:r>
        <w:rPr>
          <w:noProof/>
        </w:rPr>
        <w:fldChar w:fldCharType="separate"/>
      </w:r>
      <w:r>
        <w:rPr>
          <w:noProof/>
        </w:rPr>
        <w:t>39</w:t>
      </w:r>
      <w:r>
        <w:rPr>
          <w:noProof/>
        </w:rPr>
        <w:fldChar w:fldCharType="end"/>
      </w:r>
    </w:p>
    <w:p w14:paraId="1FD68809" w14:textId="6BEBBA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6 \h </w:instrText>
      </w:r>
      <w:r>
        <w:rPr>
          <w:noProof/>
        </w:rPr>
      </w:r>
      <w:r>
        <w:rPr>
          <w:noProof/>
        </w:rPr>
        <w:fldChar w:fldCharType="separate"/>
      </w:r>
      <w:r>
        <w:rPr>
          <w:noProof/>
        </w:rPr>
        <w:t>39</w:t>
      </w:r>
      <w:r>
        <w:rPr>
          <w:noProof/>
        </w:rPr>
        <w:fldChar w:fldCharType="end"/>
      </w:r>
    </w:p>
    <w:p w14:paraId="042D96B1" w14:textId="3A3F3C9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427 \h </w:instrText>
      </w:r>
      <w:r>
        <w:rPr>
          <w:noProof/>
        </w:rPr>
      </w:r>
      <w:r>
        <w:rPr>
          <w:noProof/>
        </w:rPr>
        <w:fldChar w:fldCharType="separate"/>
      </w:r>
      <w:r>
        <w:rPr>
          <w:noProof/>
        </w:rPr>
        <w:t>39</w:t>
      </w:r>
      <w:r>
        <w:rPr>
          <w:noProof/>
        </w:rPr>
        <w:fldChar w:fldCharType="end"/>
      </w:r>
    </w:p>
    <w:p w14:paraId="63FABA79" w14:textId="48890EE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8 \h </w:instrText>
      </w:r>
      <w:r>
        <w:rPr>
          <w:noProof/>
        </w:rPr>
      </w:r>
      <w:r>
        <w:rPr>
          <w:noProof/>
        </w:rPr>
        <w:fldChar w:fldCharType="separate"/>
      </w:r>
      <w:r>
        <w:rPr>
          <w:noProof/>
        </w:rPr>
        <w:t>39</w:t>
      </w:r>
      <w:r>
        <w:rPr>
          <w:noProof/>
        </w:rPr>
        <w:fldChar w:fldCharType="end"/>
      </w:r>
    </w:p>
    <w:p w14:paraId="24D09A50" w14:textId="0B2F3F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9 \h </w:instrText>
      </w:r>
      <w:r>
        <w:rPr>
          <w:noProof/>
        </w:rPr>
      </w:r>
      <w:r>
        <w:rPr>
          <w:noProof/>
        </w:rPr>
        <w:fldChar w:fldCharType="separate"/>
      </w:r>
      <w:r>
        <w:rPr>
          <w:noProof/>
        </w:rPr>
        <w:t>40</w:t>
      </w:r>
      <w:r>
        <w:rPr>
          <w:noProof/>
        </w:rPr>
        <w:fldChar w:fldCharType="end"/>
      </w:r>
    </w:p>
    <w:p w14:paraId="71BCA72E" w14:textId="0D3CF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0 \h </w:instrText>
      </w:r>
      <w:r>
        <w:rPr>
          <w:noProof/>
        </w:rPr>
      </w:r>
      <w:r>
        <w:rPr>
          <w:noProof/>
        </w:rPr>
        <w:fldChar w:fldCharType="separate"/>
      </w:r>
      <w:r>
        <w:rPr>
          <w:noProof/>
        </w:rPr>
        <w:t>40</w:t>
      </w:r>
      <w:r>
        <w:rPr>
          <w:noProof/>
        </w:rPr>
        <w:fldChar w:fldCharType="end"/>
      </w:r>
    </w:p>
    <w:p w14:paraId="6D6691C9" w14:textId="5414E4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431 \h </w:instrText>
      </w:r>
      <w:r>
        <w:rPr>
          <w:noProof/>
        </w:rPr>
      </w:r>
      <w:r>
        <w:rPr>
          <w:noProof/>
        </w:rPr>
        <w:fldChar w:fldCharType="separate"/>
      </w:r>
      <w:r>
        <w:rPr>
          <w:noProof/>
        </w:rPr>
        <w:t>40</w:t>
      </w:r>
      <w:r>
        <w:rPr>
          <w:noProof/>
        </w:rPr>
        <w:fldChar w:fldCharType="end"/>
      </w:r>
    </w:p>
    <w:p w14:paraId="12F3B273" w14:textId="4905007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32 \h </w:instrText>
      </w:r>
      <w:r>
        <w:rPr>
          <w:noProof/>
        </w:rPr>
      </w:r>
      <w:r>
        <w:rPr>
          <w:noProof/>
        </w:rPr>
        <w:fldChar w:fldCharType="separate"/>
      </w:r>
      <w:r>
        <w:rPr>
          <w:noProof/>
        </w:rPr>
        <w:t>40</w:t>
      </w:r>
      <w:r>
        <w:rPr>
          <w:noProof/>
        </w:rPr>
        <w:fldChar w:fldCharType="end"/>
      </w:r>
    </w:p>
    <w:p w14:paraId="2A11A4F2" w14:textId="0003BFF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33 \h </w:instrText>
      </w:r>
      <w:r>
        <w:rPr>
          <w:noProof/>
        </w:rPr>
      </w:r>
      <w:r>
        <w:rPr>
          <w:noProof/>
        </w:rPr>
        <w:fldChar w:fldCharType="separate"/>
      </w:r>
      <w:r>
        <w:rPr>
          <w:noProof/>
        </w:rPr>
        <w:t>41</w:t>
      </w:r>
      <w:r>
        <w:rPr>
          <w:noProof/>
        </w:rPr>
        <w:fldChar w:fldCharType="end"/>
      </w:r>
    </w:p>
    <w:p w14:paraId="01F1901D" w14:textId="2B01F2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34 \h </w:instrText>
      </w:r>
      <w:r>
        <w:rPr>
          <w:noProof/>
        </w:rPr>
      </w:r>
      <w:r>
        <w:rPr>
          <w:noProof/>
        </w:rPr>
        <w:fldChar w:fldCharType="separate"/>
      </w:r>
      <w:r>
        <w:rPr>
          <w:noProof/>
        </w:rPr>
        <w:t>41</w:t>
      </w:r>
      <w:r>
        <w:rPr>
          <w:noProof/>
        </w:rPr>
        <w:fldChar w:fldCharType="end"/>
      </w:r>
    </w:p>
    <w:p w14:paraId="2B3264DB" w14:textId="3190E69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5 \h </w:instrText>
      </w:r>
      <w:r>
        <w:rPr>
          <w:noProof/>
        </w:rPr>
      </w:r>
      <w:r>
        <w:rPr>
          <w:noProof/>
        </w:rPr>
        <w:fldChar w:fldCharType="separate"/>
      </w:r>
      <w:r>
        <w:rPr>
          <w:noProof/>
        </w:rPr>
        <w:t>42</w:t>
      </w:r>
      <w:r>
        <w:rPr>
          <w:noProof/>
        </w:rPr>
        <w:fldChar w:fldCharType="end"/>
      </w:r>
    </w:p>
    <w:p w14:paraId="4753E181" w14:textId="3B86C19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436 \h </w:instrText>
      </w:r>
      <w:r>
        <w:rPr>
          <w:noProof/>
        </w:rPr>
      </w:r>
      <w:r>
        <w:rPr>
          <w:noProof/>
        </w:rPr>
        <w:fldChar w:fldCharType="separate"/>
      </w:r>
      <w:r>
        <w:rPr>
          <w:noProof/>
        </w:rPr>
        <w:t>42</w:t>
      </w:r>
      <w:r>
        <w:rPr>
          <w:noProof/>
        </w:rPr>
        <w:fldChar w:fldCharType="end"/>
      </w:r>
    </w:p>
    <w:p w14:paraId="77FEE854" w14:textId="639DBF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37 \h </w:instrText>
      </w:r>
      <w:r>
        <w:rPr>
          <w:noProof/>
        </w:rPr>
      </w:r>
      <w:r>
        <w:rPr>
          <w:noProof/>
        </w:rPr>
        <w:fldChar w:fldCharType="separate"/>
      </w:r>
      <w:r>
        <w:rPr>
          <w:noProof/>
        </w:rPr>
        <w:t>42</w:t>
      </w:r>
      <w:r>
        <w:rPr>
          <w:noProof/>
        </w:rPr>
        <w:fldChar w:fldCharType="end"/>
      </w:r>
    </w:p>
    <w:p w14:paraId="0923CFE3" w14:textId="5F4B77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38 \h </w:instrText>
      </w:r>
      <w:r>
        <w:rPr>
          <w:noProof/>
        </w:rPr>
      </w:r>
      <w:r>
        <w:rPr>
          <w:noProof/>
        </w:rPr>
        <w:fldChar w:fldCharType="separate"/>
      </w:r>
      <w:r>
        <w:rPr>
          <w:noProof/>
        </w:rPr>
        <w:t>42</w:t>
      </w:r>
      <w:r>
        <w:rPr>
          <w:noProof/>
        </w:rPr>
        <w:fldChar w:fldCharType="end"/>
      </w:r>
    </w:p>
    <w:p w14:paraId="3DEAE433" w14:textId="11EA5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9 \h </w:instrText>
      </w:r>
      <w:r>
        <w:rPr>
          <w:noProof/>
        </w:rPr>
      </w:r>
      <w:r>
        <w:rPr>
          <w:noProof/>
        </w:rPr>
        <w:fldChar w:fldCharType="separate"/>
      </w:r>
      <w:r>
        <w:rPr>
          <w:noProof/>
        </w:rPr>
        <w:t>43</w:t>
      </w:r>
      <w:r>
        <w:rPr>
          <w:noProof/>
        </w:rPr>
        <w:fldChar w:fldCharType="end"/>
      </w:r>
    </w:p>
    <w:p w14:paraId="77413CDC" w14:textId="58FA558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440 \h </w:instrText>
      </w:r>
      <w:r>
        <w:rPr>
          <w:noProof/>
        </w:rPr>
      </w:r>
      <w:r>
        <w:rPr>
          <w:noProof/>
        </w:rPr>
        <w:fldChar w:fldCharType="separate"/>
      </w:r>
      <w:r>
        <w:rPr>
          <w:noProof/>
        </w:rPr>
        <w:t>43</w:t>
      </w:r>
      <w:r>
        <w:rPr>
          <w:noProof/>
        </w:rPr>
        <w:fldChar w:fldCharType="end"/>
      </w:r>
    </w:p>
    <w:p w14:paraId="1CC8B6F0" w14:textId="23A4F40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41 \h </w:instrText>
      </w:r>
      <w:r>
        <w:rPr>
          <w:noProof/>
        </w:rPr>
      </w:r>
      <w:r>
        <w:rPr>
          <w:noProof/>
        </w:rPr>
        <w:fldChar w:fldCharType="separate"/>
      </w:r>
      <w:r>
        <w:rPr>
          <w:noProof/>
        </w:rPr>
        <w:t>43</w:t>
      </w:r>
      <w:r>
        <w:rPr>
          <w:noProof/>
        </w:rPr>
        <w:fldChar w:fldCharType="end"/>
      </w:r>
    </w:p>
    <w:p w14:paraId="5B1EE822" w14:textId="2FB416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42 \h </w:instrText>
      </w:r>
      <w:r>
        <w:rPr>
          <w:noProof/>
        </w:rPr>
      </w:r>
      <w:r>
        <w:rPr>
          <w:noProof/>
        </w:rPr>
        <w:fldChar w:fldCharType="separate"/>
      </w:r>
      <w:r>
        <w:rPr>
          <w:noProof/>
        </w:rPr>
        <w:t>43</w:t>
      </w:r>
      <w:r>
        <w:rPr>
          <w:noProof/>
        </w:rPr>
        <w:fldChar w:fldCharType="end"/>
      </w:r>
    </w:p>
    <w:p w14:paraId="4BBC3D1D" w14:textId="2BE8B92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43 \h </w:instrText>
      </w:r>
      <w:r>
        <w:rPr>
          <w:noProof/>
        </w:rPr>
      </w:r>
      <w:r>
        <w:rPr>
          <w:noProof/>
        </w:rPr>
        <w:fldChar w:fldCharType="separate"/>
      </w:r>
      <w:r>
        <w:rPr>
          <w:noProof/>
        </w:rPr>
        <w:t>44</w:t>
      </w:r>
      <w:r>
        <w:rPr>
          <w:noProof/>
        </w:rPr>
        <w:fldChar w:fldCharType="end"/>
      </w:r>
    </w:p>
    <w:p w14:paraId="0F81566F" w14:textId="21236E7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44 \h </w:instrText>
      </w:r>
      <w:r>
        <w:rPr>
          <w:noProof/>
        </w:rPr>
      </w:r>
      <w:r>
        <w:rPr>
          <w:noProof/>
        </w:rPr>
        <w:fldChar w:fldCharType="separate"/>
      </w:r>
      <w:r>
        <w:rPr>
          <w:noProof/>
        </w:rPr>
        <w:t>44</w:t>
      </w:r>
      <w:r>
        <w:rPr>
          <w:noProof/>
        </w:rPr>
        <w:fldChar w:fldCharType="end"/>
      </w:r>
    </w:p>
    <w:p w14:paraId="6FDD8C14" w14:textId="13EDCA4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445 \h </w:instrText>
      </w:r>
      <w:r>
        <w:rPr>
          <w:noProof/>
        </w:rPr>
      </w:r>
      <w:r>
        <w:rPr>
          <w:noProof/>
        </w:rPr>
        <w:fldChar w:fldCharType="separate"/>
      </w:r>
      <w:r>
        <w:rPr>
          <w:noProof/>
        </w:rPr>
        <w:t>45</w:t>
      </w:r>
      <w:r>
        <w:rPr>
          <w:noProof/>
        </w:rPr>
        <w:fldChar w:fldCharType="end"/>
      </w:r>
    </w:p>
    <w:p w14:paraId="2153DE78" w14:textId="6ECE21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46 \h </w:instrText>
      </w:r>
      <w:r>
        <w:rPr>
          <w:noProof/>
        </w:rPr>
      </w:r>
      <w:r>
        <w:rPr>
          <w:noProof/>
        </w:rPr>
        <w:fldChar w:fldCharType="separate"/>
      </w:r>
      <w:r>
        <w:rPr>
          <w:noProof/>
        </w:rPr>
        <w:t>45</w:t>
      </w:r>
      <w:r>
        <w:rPr>
          <w:noProof/>
        </w:rPr>
        <w:fldChar w:fldCharType="end"/>
      </w:r>
    </w:p>
    <w:p w14:paraId="298A572B" w14:textId="7ED5B2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47 \h </w:instrText>
      </w:r>
      <w:r>
        <w:rPr>
          <w:noProof/>
        </w:rPr>
      </w:r>
      <w:r>
        <w:rPr>
          <w:noProof/>
        </w:rPr>
        <w:fldChar w:fldCharType="separate"/>
      </w:r>
      <w:r>
        <w:rPr>
          <w:noProof/>
        </w:rPr>
        <w:t>45</w:t>
      </w:r>
      <w:r>
        <w:rPr>
          <w:noProof/>
        </w:rPr>
        <w:fldChar w:fldCharType="end"/>
      </w:r>
    </w:p>
    <w:p w14:paraId="3B3EE197" w14:textId="44763A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48 \h </w:instrText>
      </w:r>
      <w:r>
        <w:rPr>
          <w:noProof/>
        </w:rPr>
      </w:r>
      <w:r>
        <w:rPr>
          <w:noProof/>
        </w:rPr>
        <w:fldChar w:fldCharType="separate"/>
      </w:r>
      <w:r>
        <w:rPr>
          <w:noProof/>
        </w:rPr>
        <w:t>45</w:t>
      </w:r>
      <w:r>
        <w:rPr>
          <w:noProof/>
        </w:rPr>
        <w:fldChar w:fldCharType="end"/>
      </w:r>
    </w:p>
    <w:p w14:paraId="766136F1" w14:textId="195DD04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49 \h </w:instrText>
      </w:r>
      <w:r>
        <w:rPr>
          <w:noProof/>
        </w:rPr>
      </w:r>
      <w:r>
        <w:rPr>
          <w:noProof/>
        </w:rPr>
        <w:fldChar w:fldCharType="separate"/>
      </w:r>
      <w:r>
        <w:rPr>
          <w:noProof/>
        </w:rPr>
        <w:t>45</w:t>
      </w:r>
      <w:r>
        <w:rPr>
          <w:noProof/>
        </w:rPr>
        <w:fldChar w:fldCharType="end"/>
      </w:r>
    </w:p>
    <w:p w14:paraId="0A85BAA2" w14:textId="5840E99A"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450 \h </w:instrText>
      </w:r>
      <w:r>
        <w:rPr>
          <w:noProof/>
        </w:rPr>
      </w:r>
      <w:r>
        <w:rPr>
          <w:noProof/>
        </w:rPr>
        <w:fldChar w:fldCharType="separate"/>
      </w:r>
      <w:r>
        <w:rPr>
          <w:noProof/>
        </w:rPr>
        <w:t>45</w:t>
      </w:r>
      <w:r>
        <w:rPr>
          <w:noProof/>
        </w:rPr>
        <w:fldChar w:fldCharType="end"/>
      </w:r>
    </w:p>
    <w:p w14:paraId="47558EBA" w14:textId="5AE354D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451 \h </w:instrText>
      </w:r>
      <w:r>
        <w:rPr>
          <w:noProof/>
        </w:rPr>
      </w:r>
      <w:r>
        <w:rPr>
          <w:noProof/>
        </w:rPr>
        <w:fldChar w:fldCharType="separate"/>
      </w:r>
      <w:r>
        <w:rPr>
          <w:noProof/>
        </w:rPr>
        <w:t>45</w:t>
      </w:r>
      <w:r>
        <w:rPr>
          <w:noProof/>
        </w:rPr>
        <w:fldChar w:fldCharType="end"/>
      </w:r>
    </w:p>
    <w:p w14:paraId="3851400D" w14:textId="37783AA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52 \h </w:instrText>
      </w:r>
      <w:r>
        <w:rPr>
          <w:noProof/>
        </w:rPr>
      </w:r>
      <w:r>
        <w:rPr>
          <w:noProof/>
        </w:rPr>
        <w:fldChar w:fldCharType="separate"/>
      </w:r>
      <w:r>
        <w:rPr>
          <w:noProof/>
        </w:rPr>
        <w:t>45</w:t>
      </w:r>
      <w:r>
        <w:rPr>
          <w:noProof/>
        </w:rPr>
        <w:fldChar w:fldCharType="end"/>
      </w:r>
    </w:p>
    <w:p w14:paraId="2012FB55" w14:textId="2A7D37E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53 \h </w:instrText>
      </w:r>
      <w:r>
        <w:rPr>
          <w:noProof/>
        </w:rPr>
      </w:r>
      <w:r>
        <w:rPr>
          <w:noProof/>
        </w:rPr>
        <w:fldChar w:fldCharType="separate"/>
      </w:r>
      <w:r>
        <w:rPr>
          <w:noProof/>
        </w:rPr>
        <w:t>46</w:t>
      </w:r>
      <w:r>
        <w:rPr>
          <w:noProof/>
        </w:rPr>
        <w:fldChar w:fldCharType="end"/>
      </w:r>
    </w:p>
    <w:p w14:paraId="13409FBB" w14:textId="37EFA46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54 \h </w:instrText>
      </w:r>
      <w:r>
        <w:rPr>
          <w:noProof/>
        </w:rPr>
      </w:r>
      <w:r>
        <w:rPr>
          <w:noProof/>
        </w:rPr>
        <w:fldChar w:fldCharType="separate"/>
      </w:r>
      <w:r>
        <w:rPr>
          <w:noProof/>
        </w:rPr>
        <w:t>53</w:t>
      </w:r>
      <w:r>
        <w:rPr>
          <w:noProof/>
        </w:rPr>
        <w:fldChar w:fldCharType="end"/>
      </w:r>
    </w:p>
    <w:p w14:paraId="313C9716" w14:textId="08A94A3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55 \h </w:instrText>
      </w:r>
      <w:r>
        <w:rPr>
          <w:noProof/>
        </w:rPr>
      </w:r>
      <w:r>
        <w:rPr>
          <w:noProof/>
        </w:rPr>
        <w:fldChar w:fldCharType="separate"/>
      </w:r>
      <w:r>
        <w:rPr>
          <w:noProof/>
        </w:rPr>
        <w:t>53</w:t>
      </w:r>
      <w:r>
        <w:rPr>
          <w:noProof/>
        </w:rPr>
        <w:fldChar w:fldCharType="end"/>
      </w:r>
    </w:p>
    <w:p w14:paraId="7C7CEBC6" w14:textId="1045D08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456 \h </w:instrText>
      </w:r>
      <w:r>
        <w:rPr>
          <w:noProof/>
        </w:rPr>
      </w:r>
      <w:r>
        <w:rPr>
          <w:noProof/>
        </w:rPr>
        <w:fldChar w:fldCharType="separate"/>
      </w:r>
      <w:r>
        <w:rPr>
          <w:noProof/>
        </w:rPr>
        <w:t>54</w:t>
      </w:r>
      <w:r>
        <w:rPr>
          <w:noProof/>
        </w:rPr>
        <w:fldChar w:fldCharType="end"/>
      </w:r>
    </w:p>
    <w:p w14:paraId="5F6E0164" w14:textId="00B9912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57 \h </w:instrText>
      </w:r>
      <w:r>
        <w:rPr>
          <w:noProof/>
        </w:rPr>
      </w:r>
      <w:r>
        <w:rPr>
          <w:noProof/>
        </w:rPr>
        <w:fldChar w:fldCharType="separate"/>
      </w:r>
      <w:r>
        <w:rPr>
          <w:noProof/>
        </w:rPr>
        <w:t>54</w:t>
      </w:r>
      <w:r>
        <w:rPr>
          <w:noProof/>
        </w:rPr>
        <w:fldChar w:fldCharType="end"/>
      </w:r>
    </w:p>
    <w:p w14:paraId="1A3839EA" w14:textId="5071E9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58 \h </w:instrText>
      </w:r>
      <w:r>
        <w:rPr>
          <w:noProof/>
        </w:rPr>
      </w:r>
      <w:r>
        <w:rPr>
          <w:noProof/>
        </w:rPr>
        <w:fldChar w:fldCharType="separate"/>
      </w:r>
      <w:r>
        <w:rPr>
          <w:noProof/>
        </w:rPr>
        <w:t>54</w:t>
      </w:r>
      <w:r>
        <w:rPr>
          <w:noProof/>
        </w:rPr>
        <w:fldChar w:fldCharType="end"/>
      </w:r>
    </w:p>
    <w:p w14:paraId="7A127EA6" w14:textId="445068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59 \h </w:instrText>
      </w:r>
      <w:r>
        <w:rPr>
          <w:noProof/>
        </w:rPr>
      </w:r>
      <w:r>
        <w:rPr>
          <w:noProof/>
        </w:rPr>
        <w:fldChar w:fldCharType="separate"/>
      </w:r>
      <w:r>
        <w:rPr>
          <w:noProof/>
        </w:rPr>
        <w:t>54</w:t>
      </w:r>
      <w:r>
        <w:rPr>
          <w:noProof/>
        </w:rPr>
        <w:fldChar w:fldCharType="end"/>
      </w:r>
    </w:p>
    <w:p w14:paraId="3291B2CC" w14:textId="2D9A4E9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460 \h </w:instrText>
      </w:r>
      <w:r>
        <w:rPr>
          <w:noProof/>
        </w:rPr>
      </w:r>
      <w:r>
        <w:rPr>
          <w:noProof/>
        </w:rPr>
        <w:fldChar w:fldCharType="separate"/>
      </w:r>
      <w:r>
        <w:rPr>
          <w:noProof/>
        </w:rPr>
        <w:t>55</w:t>
      </w:r>
      <w:r>
        <w:rPr>
          <w:noProof/>
        </w:rPr>
        <w:fldChar w:fldCharType="end"/>
      </w:r>
    </w:p>
    <w:p w14:paraId="1A8505C4" w14:textId="1BC92E3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61 \h </w:instrText>
      </w:r>
      <w:r>
        <w:rPr>
          <w:noProof/>
        </w:rPr>
      </w:r>
      <w:r>
        <w:rPr>
          <w:noProof/>
        </w:rPr>
        <w:fldChar w:fldCharType="separate"/>
      </w:r>
      <w:r>
        <w:rPr>
          <w:noProof/>
        </w:rPr>
        <w:t>55</w:t>
      </w:r>
      <w:r>
        <w:rPr>
          <w:noProof/>
        </w:rPr>
        <w:fldChar w:fldCharType="end"/>
      </w:r>
    </w:p>
    <w:p w14:paraId="7C3AF8E1" w14:textId="60F9868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62 \h </w:instrText>
      </w:r>
      <w:r>
        <w:rPr>
          <w:noProof/>
        </w:rPr>
      </w:r>
      <w:r>
        <w:rPr>
          <w:noProof/>
        </w:rPr>
        <w:fldChar w:fldCharType="separate"/>
      </w:r>
      <w:r>
        <w:rPr>
          <w:noProof/>
        </w:rPr>
        <w:t>55</w:t>
      </w:r>
      <w:r>
        <w:rPr>
          <w:noProof/>
        </w:rPr>
        <w:fldChar w:fldCharType="end"/>
      </w:r>
    </w:p>
    <w:p w14:paraId="7D6AD748" w14:textId="48AC67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63 \h </w:instrText>
      </w:r>
      <w:r>
        <w:rPr>
          <w:noProof/>
        </w:rPr>
      </w:r>
      <w:r>
        <w:rPr>
          <w:noProof/>
        </w:rPr>
        <w:fldChar w:fldCharType="separate"/>
      </w:r>
      <w:r>
        <w:rPr>
          <w:noProof/>
        </w:rPr>
        <w:t>55</w:t>
      </w:r>
      <w:r>
        <w:rPr>
          <w:noProof/>
        </w:rPr>
        <w:fldChar w:fldCharType="end"/>
      </w:r>
    </w:p>
    <w:p w14:paraId="06D1D5A1" w14:textId="64022D0E" w:rsidR="00C06241" w:rsidRDefault="00C06241">
      <w:pPr>
        <w:pStyle w:val="TOC3"/>
        <w:rPr>
          <w:rFonts w:asciiTheme="minorHAnsi" w:eastAsiaTheme="minorEastAsia" w:hAnsiTheme="minorHAnsi" w:cstheme="minorBidi"/>
          <w:noProof/>
          <w:kern w:val="2"/>
          <w:sz w:val="24"/>
          <w:szCs w:val="24"/>
          <w14:ligatures w14:val="standardContextual"/>
        </w:rPr>
      </w:pPr>
      <w:r w:rsidRPr="008B5A0D">
        <w:rPr>
          <w:noProof/>
          <w:lang w:val="fr-FR"/>
        </w:rPr>
        <w:t>8.3.4</w:t>
      </w:r>
      <w:r>
        <w:rPr>
          <w:rFonts w:asciiTheme="minorHAnsi" w:eastAsiaTheme="minorEastAsia" w:hAnsiTheme="minorHAnsi" w:cstheme="minorBidi"/>
          <w:noProof/>
          <w:kern w:val="2"/>
          <w:sz w:val="24"/>
          <w:szCs w:val="24"/>
          <w14:ligatures w14:val="standardContextual"/>
        </w:rPr>
        <w:tab/>
      </w:r>
      <w:r w:rsidRPr="008B5A0D">
        <w:rPr>
          <w:noProof/>
          <w:lang w:val="fr-FR"/>
        </w:rPr>
        <w:t>UE Context Modification (gNB-CU initiated)</w:t>
      </w:r>
      <w:r>
        <w:rPr>
          <w:noProof/>
        </w:rPr>
        <w:tab/>
      </w:r>
      <w:r>
        <w:rPr>
          <w:noProof/>
        </w:rPr>
        <w:fldChar w:fldCharType="begin" w:fldLock="1"/>
      </w:r>
      <w:r>
        <w:rPr>
          <w:noProof/>
        </w:rPr>
        <w:instrText xml:space="preserve"> PAGEREF _Toc222865464 \h </w:instrText>
      </w:r>
      <w:r>
        <w:rPr>
          <w:noProof/>
        </w:rPr>
      </w:r>
      <w:r>
        <w:rPr>
          <w:noProof/>
        </w:rPr>
        <w:fldChar w:fldCharType="separate"/>
      </w:r>
      <w:r>
        <w:rPr>
          <w:noProof/>
        </w:rPr>
        <w:t>56</w:t>
      </w:r>
      <w:r>
        <w:rPr>
          <w:noProof/>
        </w:rPr>
        <w:fldChar w:fldCharType="end"/>
      </w:r>
    </w:p>
    <w:p w14:paraId="3AFD2754" w14:textId="609FF96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65 \h </w:instrText>
      </w:r>
      <w:r>
        <w:rPr>
          <w:noProof/>
        </w:rPr>
      </w:r>
      <w:r>
        <w:rPr>
          <w:noProof/>
        </w:rPr>
        <w:fldChar w:fldCharType="separate"/>
      </w:r>
      <w:r>
        <w:rPr>
          <w:noProof/>
        </w:rPr>
        <w:t>56</w:t>
      </w:r>
      <w:r>
        <w:rPr>
          <w:noProof/>
        </w:rPr>
        <w:fldChar w:fldCharType="end"/>
      </w:r>
    </w:p>
    <w:p w14:paraId="1CDA90F1" w14:textId="704DAC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66 \h </w:instrText>
      </w:r>
      <w:r>
        <w:rPr>
          <w:noProof/>
        </w:rPr>
      </w:r>
      <w:r>
        <w:rPr>
          <w:noProof/>
        </w:rPr>
        <w:fldChar w:fldCharType="separate"/>
      </w:r>
      <w:r>
        <w:rPr>
          <w:noProof/>
        </w:rPr>
        <w:t>56</w:t>
      </w:r>
      <w:r>
        <w:rPr>
          <w:noProof/>
        </w:rPr>
        <w:fldChar w:fldCharType="end"/>
      </w:r>
    </w:p>
    <w:p w14:paraId="07F735B6" w14:textId="67D2216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67 \h </w:instrText>
      </w:r>
      <w:r>
        <w:rPr>
          <w:noProof/>
        </w:rPr>
      </w:r>
      <w:r>
        <w:rPr>
          <w:noProof/>
        </w:rPr>
        <w:fldChar w:fldCharType="separate"/>
      </w:r>
      <w:r>
        <w:rPr>
          <w:noProof/>
        </w:rPr>
        <w:t>66</w:t>
      </w:r>
      <w:r>
        <w:rPr>
          <w:noProof/>
        </w:rPr>
        <w:fldChar w:fldCharType="end"/>
      </w:r>
    </w:p>
    <w:p w14:paraId="31D43786" w14:textId="01A830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68 \h </w:instrText>
      </w:r>
      <w:r>
        <w:rPr>
          <w:noProof/>
        </w:rPr>
      </w:r>
      <w:r>
        <w:rPr>
          <w:noProof/>
        </w:rPr>
        <w:fldChar w:fldCharType="separate"/>
      </w:r>
      <w:r>
        <w:rPr>
          <w:noProof/>
        </w:rPr>
        <w:t>67</w:t>
      </w:r>
      <w:r>
        <w:rPr>
          <w:noProof/>
        </w:rPr>
        <w:fldChar w:fldCharType="end"/>
      </w:r>
    </w:p>
    <w:p w14:paraId="3562D032" w14:textId="169D281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469 \h </w:instrText>
      </w:r>
      <w:r>
        <w:rPr>
          <w:noProof/>
        </w:rPr>
      </w:r>
      <w:r>
        <w:rPr>
          <w:noProof/>
        </w:rPr>
        <w:fldChar w:fldCharType="separate"/>
      </w:r>
      <w:r>
        <w:rPr>
          <w:noProof/>
        </w:rPr>
        <w:t>67</w:t>
      </w:r>
      <w:r>
        <w:rPr>
          <w:noProof/>
        </w:rPr>
        <w:fldChar w:fldCharType="end"/>
      </w:r>
    </w:p>
    <w:p w14:paraId="2AD9D0B4" w14:textId="7D3E0C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70 \h </w:instrText>
      </w:r>
      <w:r>
        <w:rPr>
          <w:noProof/>
        </w:rPr>
      </w:r>
      <w:r>
        <w:rPr>
          <w:noProof/>
        </w:rPr>
        <w:fldChar w:fldCharType="separate"/>
      </w:r>
      <w:r>
        <w:rPr>
          <w:noProof/>
        </w:rPr>
        <w:t>67</w:t>
      </w:r>
      <w:r>
        <w:rPr>
          <w:noProof/>
        </w:rPr>
        <w:fldChar w:fldCharType="end"/>
      </w:r>
    </w:p>
    <w:p w14:paraId="01284842" w14:textId="063C4D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71 \h </w:instrText>
      </w:r>
      <w:r>
        <w:rPr>
          <w:noProof/>
        </w:rPr>
      </w:r>
      <w:r>
        <w:rPr>
          <w:noProof/>
        </w:rPr>
        <w:fldChar w:fldCharType="separate"/>
      </w:r>
      <w:r>
        <w:rPr>
          <w:noProof/>
        </w:rPr>
        <w:t>67</w:t>
      </w:r>
      <w:r>
        <w:rPr>
          <w:noProof/>
        </w:rPr>
        <w:fldChar w:fldCharType="end"/>
      </w:r>
    </w:p>
    <w:p w14:paraId="0168CEAB" w14:textId="07262DA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72 \h </w:instrText>
      </w:r>
      <w:r>
        <w:rPr>
          <w:noProof/>
        </w:rPr>
      </w:r>
      <w:r>
        <w:rPr>
          <w:noProof/>
        </w:rPr>
        <w:fldChar w:fldCharType="separate"/>
      </w:r>
      <w:r>
        <w:rPr>
          <w:noProof/>
        </w:rPr>
        <w:t>69</w:t>
      </w:r>
      <w:r>
        <w:rPr>
          <w:noProof/>
        </w:rPr>
        <w:fldChar w:fldCharType="end"/>
      </w:r>
    </w:p>
    <w:p w14:paraId="2CCD1C90" w14:textId="70EE60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73 \h </w:instrText>
      </w:r>
      <w:r>
        <w:rPr>
          <w:noProof/>
        </w:rPr>
      </w:r>
      <w:r>
        <w:rPr>
          <w:noProof/>
        </w:rPr>
        <w:fldChar w:fldCharType="separate"/>
      </w:r>
      <w:r>
        <w:rPr>
          <w:noProof/>
        </w:rPr>
        <w:t>69</w:t>
      </w:r>
      <w:r>
        <w:rPr>
          <w:noProof/>
        </w:rPr>
        <w:fldChar w:fldCharType="end"/>
      </w:r>
    </w:p>
    <w:p w14:paraId="53CD8641" w14:textId="3859399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474 \h </w:instrText>
      </w:r>
      <w:r>
        <w:rPr>
          <w:noProof/>
        </w:rPr>
      </w:r>
      <w:r>
        <w:rPr>
          <w:noProof/>
        </w:rPr>
        <w:fldChar w:fldCharType="separate"/>
      </w:r>
      <w:r>
        <w:rPr>
          <w:noProof/>
        </w:rPr>
        <w:t>69</w:t>
      </w:r>
      <w:r>
        <w:rPr>
          <w:noProof/>
        </w:rPr>
        <w:fldChar w:fldCharType="end"/>
      </w:r>
    </w:p>
    <w:p w14:paraId="0EA4572D" w14:textId="7ACEF4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75 \h </w:instrText>
      </w:r>
      <w:r>
        <w:rPr>
          <w:noProof/>
        </w:rPr>
      </w:r>
      <w:r>
        <w:rPr>
          <w:noProof/>
        </w:rPr>
        <w:fldChar w:fldCharType="separate"/>
      </w:r>
      <w:r>
        <w:rPr>
          <w:noProof/>
        </w:rPr>
        <w:t>69</w:t>
      </w:r>
      <w:r>
        <w:rPr>
          <w:noProof/>
        </w:rPr>
        <w:fldChar w:fldCharType="end"/>
      </w:r>
    </w:p>
    <w:p w14:paraId="51B11630" w14:textId="28DA1B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76 \h </w:instrText>
      </w:r>
      <w:r>
        <w:rPr>
          <w:noProof/>
        </w:rPr>
      </w:r>
      <w:r>
        <w:rPr>
          <w:noProof/>
        </w:rPr>
        <w:fldChar w:fldCharType="separate"/>
      </w:r>
      <w:r>
        <w:rPr>
          <w:noProof/>
        </w:rPr>
        <w:t>70</w:t>
      </w:r>
      <w:r>
        <w:rPr>
          <w:noProof/>
        </w:rPr>
        <w:fldChar w:fldCharType="end"/>
      </w:r>
    </w:p>
    <w:p w14:paraId="11AD1C29" w14:textId="6967485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77 \h </w:instrText>
      </w:r>
      <w:r>
        <w:rPr>
          <w:noProof/>
        </w:rPr>
      </w:r>
      <w:r>
        <w:rPr>
          <w:noProof/>
        </w:rPr>
        <w:fldChar w:fldCharType="separate"/>
      </w:r>
      <w:r>
        <w:rPr>
          <w:noProof/>
        </w:rPr>
        <w:t>70</w:t>
      </w:r>
      <w:r>
        <w:rPr>
          <w:noProof/>
        </w:rPr>
        <w:fldChar w:fldCharType="end"/>
      </w:r>
    </w:p>
    <w:p w14:paraId="391E19E0" w14:textId="154BEFBD"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478 \h </w:instrText>
      </w:r>
      <w:r>
        <w:rPr>
          <w:noProof/>
        </w:rPr>
      </w:r>
      <w:r>
        <w:rPr>
          <w:noProof/>
        </w:rPr>
        <w:fldChar w:fldCharType="separate"/>
      </w:r>
      <w:r>
        <w:rPr>
          <w:noProof/>
        </w:rPr>
        <w:t>70</w:t>
      </w:r>
      <w:r>
        <w:rPr>
          <w:noProof/>
        </w:rPr>
        <w:fldChar w:fldCharType="end"/>
      </w:r>
    </w:p>
    <w:p w14:paraId="52D37D11" w14:textId="2BF142B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479 \h </w:instrText>
      </w:r>
      <w:r>
        <w:rPr>
          <w:noProof/>
        </w:rPr>
      </w:r>
      <w:r>
        <w:rPr>
          <w:noProof/>
        </w:rPr>
        <w:fldChar w:fldCharType="separate"/>
      </w:r>
      <w:r>
        <w:rPr>
          <w:noProof/>
        </w:rPr>
        <w:t>70</w:t>
      </w:r>
      <w:r>
        <w:rPr>
          <w:noProof/>
        </w:rPr>
        <w:fldChar w:fldCharType="end"/>
      </w:r>
    </w:p>
    <w:p w14:paraId="1671D516" w14:textId="61A9C7A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480 \h </w:instrText>
      </w:r>
      <w:r>
        <w:rPr>
          <w:noProof/>
        </w:rPr>
      </w:r>
      <w:r>
        <w:rPr>
          <w:noProof/>
        </w:rPr>
        <w:fldChar w:fldCharType="separate"/>
      </w:r>
      <w:r>
        <w:rPr>
          <w:noProof/>
        </w:rPr>
        <w:t>70</w:t>
      </w:r>
      <w:r>
        <w:rPr>
          <w:noProof/>
        </w:rPr>
        <w:fldChar w:fldCharType="end"/>
      </w:r>
    </w:p>
    <w:p w14:paraId="280873A7" w14:textId="6E4AB95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481 \h </w:instrText>
      </w:r>
      <w:r>
        <w:rPr>
          <w:noProof/>
        </w:rPr>
      </w:r>
      <w:r>
        <w:rPr>
          <w:noProof/>
        </w:rPr>
        <w:fldChar w:fldCharType="separate"/>
      </w:r>
      <w:r>
        <w:rPr>
          <w:noProof/>
        </w:rPr>
        <w:t>71</w:t>
      </w:r>
      <w:r>
        <w:rPr>
          <w:noProof/>
        </w:rPr>
        <w:fldChar w:fldCharType="end"/>
      </w:r>
    </w:p>
    <w:p w14:paraId="67498C28" w14:textId="0B84D1B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482 \h </w:instrText>
      </w:r>
      <w:r>
        <w:rPr>
          <w:noProof/>
        </w:rPr>
      </w:r>
      <w:r>
        <w:rPr>
          <w:noProof/>
        </w:rPr>
        <w:fldChar w:fldCharType="separate"/>
      </w:r>
      <w:r>
        <w:rPr>
          <w:noProof/>
        </w:rPr>
        <w:t>71</w:t>
      </w:r>
      <w:r>
        <w:rPr>
          <w:noProof/>
        </w:rPr>
        <w:fldChar w:fldCharType="end"/>
      </w:r>
    </w:p>
    <w:p w14:paraId="0B92C71B" w14:textId="25EE9C1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483 \h </w:instrText>
      </w:r>
      <w:r>
        <w:rPr>
          <w:noProof/>
        </w:rPr>
      </w:r>
      <w:r>
        <w:rPr>
          <w:noProof/>
        </w:rPr>
        <w:fldChar w:fldCharType="separate"/>
      </w:r>
      <w:r>
        <w:rPr>
          <w:noProof/>
        </w:rPr>
        <w:t>71</w:t>
      </w:r>
      <w:r>
        <w:rPr>
          <w:noProof/>
        </w:rPr>
        <w:fldChar w:fldCharType="end"/>
      </w:r>
    </w:p>
    <w:p w14:paraId="18ED11DB" w14:textId="0E28A25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484 \h </w:instrText>
      </w:r>
      <w:r>
        <w:rPr>
          <w:noProof/>
        </w:rPr>
      </w:r>
      <w:r>
        <w:rPr>
          <w:noProof/>
        </w:rPr>
        <w:fldChar w:fldCharType="separate"/>
      </w:r>
      <w:r>
        <w:rPr>
          <w:noProof/>
        </w:rPr>
        <w:t>71</w:t>
      </w:r>
      <w:r>
        <w:rPr>
          <w:noProof/>
        </w:rPr>
        <w:fldChar w:fldCharType="end"/>
      </w:r>
    </w:p>
    <w:p w14:paraId="59D2B721" w14:textId="1764913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485 \h </w:instrText>
      </w:r>
      <w:r>
        <w:rPr>
          <w:noProof/>
        </w:rPr>
      </w:r>
      <w:r>
        <w:rPr>
          <w:noProof/>
        </w:rPr>
        <w:fldChar w:fldCharType="separate"/>
      </w:r>
      <w:r>
        <w:rPr>
          <w:noProof/>
        </w:rPr>
        <w:t>71</w:t>
      </w:r>
      <w:r>
        <w:rPr>
          <w:noProof/>
        </w:rPr>
        <w:fldChar w:fldCharType="end"/>
      </w:r>
    </w:p>
    <w:p w14:paraId="03C84C27" w14:textId="4133782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486 \h </w:instrText>
      </w:r>
      <w:r>
        <w:rPr>
          <w:noProof/>
        </w:rPr>
      </w:r>
      <w:r>
        <w:rPr>
          <w:noProof/>
        </w:rPr>
        <w:fldChar w:fldCharType="separate"/>
      </w:r>
      <w:r>
        <w:rPr>
          <w:noProof/>
        </w:rPr>
        <w:t>71</w:t>
      </w:r>
      <w:r>
        <w:rPr>
          <w:noProof/>
        </w:rPr>
        <w:fldChar w:fldCharType="end"/>
      </w:r>
    </w:p>
    <w:p w14:paraId="361E1B82" w14:textId="04B774E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487 \h </w:instrText>
      </w:r>
      <w:r>
        <w:rPr>
          <w:noProof/>
        </w:rPr>
      </w:r>
      <w:r>
        <w:rPr>
          <w:noProof/>
        </w:rPr>
        <w:fldChar w:fldCharType="separate"/>
      </w:r>
      <w:r>
        <w:rPr>
          <w:noProof/>
        </w:rPr>
        <w:t>71</w:t>
      </w:r>
      <w:r>
        <w:rPr>
          <w:noProof/>
        </w:rPr>
        <w:fldChar w:fldCharType="end"/>
      </w:r>
    </w:p>
    <w:p w14:paraId="3C120B91" w14:textId="2E689E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88 \h </w:instrText>
      </w:r>
      <w:r>
        <w:rPr>
          <w:noProof/>
        </w:rPr>
      </w:r>
      <w:r>
        <w:rPr>
          <w:noProof/>
        </w:rPr>
        <w:fldChar w:fldCharType="separate"/>
      </w:r>
      <w:r>
        <w:rPr>
          <w:noProof/>
        </w:rPr>
        <w:t>71</w:t>
      </w:r>
      <w:r>
        <w:rPr>
          <w:noProof/>
        </w:rPr>
        <w:fldChar w:fldCharType="end"/>
      </w:r>
    </w:p>
    <w:p w14:paraId="1B527C24" w14:textId="31FD2D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89 \h </w:instrText>
      </w:r>
      <w:r>
        <w:rPr>
          <w:noProof/>
        </w:rPr>
      </w:r>
      <w:r>
        <w:rPr>
          <w:noProof/>
        </w:rPr>
        <w:fldChar w:fldCharType="separate"/>
      </w:r>
      <w:r>
        <w:rPr>
          <w:noProof/>
        </w:rPr>
        <w:t>72</w:t>
      </w:r>
      <w:r>
        <w:rPr>
          <w:noProof/>
        </w:rPr>
        <w:fldChar w:fldCharType="end"/>
      </w:r>
    </w:p>
    <w:p w14:paraId="467128F9" w14:textId="07ED2D7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0 \h </w:instrText>
      </w:r>
      <w:r>
        <w:rPr>
          <w:noProof/>
        </w:rPr>
      </w:r>
      <w:r>
        <w:rPr>
          <w:noProof/>
        </w:rPr>
        <w:fldChar w:fldCharType="separate"/>
      </w:r>
      <w:r>
        <w:rPr>
          <w:noProof/>
        </w:rPr>
        <w:t>72</w:t>
      </w:r>
      <w:r>
        <w:rPr>
          <w:noProof/>
        </w:rPr>
        <w:fldChar w:fldCharType="end"/>
      </w:r>
    </w:p>
    <w:p w14:paraId="7E3DC5A0" w14:textId="5017D24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491 \h </w:instrText>
      </w:r>
      <w:r>
        <w:rPr>
          <w:noProof/>
        </w:rPr>
      </w:r>
      <w:r>
        <w:rPr>
          <w:noProof/>
        </w:rPr>
        <w:fldChar w:fldCharType="separate"/>
      </w:r>
      <w:r>
        <w:rPr>
          <w:noProof/>
        </w:rPr>
        <w:t>72</w:t>
      </w:r>
      <w:r>
        <w:rPr>
          <w:noProof/>
        </w:rPr>
        <w:fldChar w:fldCharType="end"/>
      </w:r>
    </w:p>
    <w:p w14:paraId="22D37DEB" w14:textId="343F06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92 \h </w:instrText>
      </w:r>
      <w:r>
        <w:rPr>
          <w:noProof/>
        </w:rPr>
      </w:r>
      <w:r>
        <w:rPr>
          <w:noProof/>
        </w:rPr>
        <w:fldChar w:fldCharType="separate"/>
      </w:r>
      <w:r>
        <w:rPr>
          <w:noProof/>
        </w:rPr>
        <w:t>72</w:t>
      </w:r>
      <w:r>
        <w:rPr>
          <w:noProof/>
        </w:rPr>
        <w:fldChar w:fldCharType="end"/>
      </w:r>
    </w:p>
    <w:p w14:paraId="26925E57" w14:textId="50EC54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93 \h </w:instrText>
      </w:r>
      <w:r>
        <w:rPr>
          <w:noProof/>
        </w:rPr>
      </w:r>
      <w:r>
        <w:rPr>
          <w:noProof/>
        </w:rPr>
        <w:fldChar w:fldCharType="separate"/>
      </w:r>
      <w:r>
        <w:rPr>
          <w:noProof/>
        </w:rPr>
        <w:t>73</w:t>
      </w:r>
      <w:r>
        <w:rPr>
          <w:noProof/>
        </w:rPr>
        <w:fldChar w:fldCharType="end"/>
      </w:r>
    </w:p>
    <w:p w14:paraId="5839EB66" w14:textId="745E59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4 \h </w:instrText>
      </w:r>
      <w:r>
        <w:rPr>
          <w:noProof/>
        </w:rPr>
      </w:r>
      <w:r>
        <w:rPr>
          <w:noProof/>
        </w:rPr>
        <w:fldChar w:fldCharType="separate"/>
      </w:r>
      <w:r>
        <w:rPr>
          <w:noProof/>
        </w:rPr>
        <w:t>73</w:t>
      </w:r>
      <w:r>
        <w:rPr>
          <w:noProof/>
        </w:rPr>
        <w:fldChar w:fldCharType="end"/>
      </w:r>
    </w:p>
    <w:p w14:paraId="41087FF2" w14:textId="0CE2A47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495 \h </w:instrText>
      </w:r>
      <w:r>
        <w:rPr>
          <w:noProof/>
        </w:rPr>
      </w:r>
      <w:r>
        <w:rPr>
          <w:noProof/>
        </w:rPr>
        <w:fldChar w:fldCharType="separate"/>
      </w:r>
      <w:r>
        <w:rPr>
          <w:noProof/>
        </w:rPr>
        <w:t>74</w:t>
      </w:r>
      <w:r>
        <w:rPr>
          <w:noProof/>
        </w:rPr>
        <w:fldChar w:fldCharType="end"/>
      </w:r>
    </w:p>
    <w:p w14:paraId="7E214339" w14:textId="43C7CA6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96 \h </w:instrText>
      </w:r>
      <w:r>
        <w:rPr>
          <w:noProof/>
        </w:rPr>
      </w:r>
      <w:r>
        <w:rPr>
          <w:noProof/>
        </w:rPr>
        <w:fldChar w:fldCharType="separate"/>
      </w:r>
      <w:r>
        <w:rPr>
          <w:noProof/>
        </w:rPr>
        <w:t>74</w:t>
      </w:r>
      <w:r>
        <w:rPr>
          <w:noProof/>
        </w:rPr>
        <w:fldChar w:fldCharType="end"/>
      </w:r>
    </w:p>
    <w:p w14:paraId="5D1CD984" w14:textId="6C6AAA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97 \h </w:instrText>
      </w:r>
      <w:r>
        <w:rPr>
          <w:noProof/>
        </w:rPr>
      </w:r>
      <w:r>
        <w:rPr>
          <w:noProof/>
        </w:rPr>
        <w:fldChar w:fldCharType="separate"/>
      </w:r>
      <w:r>
        <w:rPr>
          <w:noProof/>
        </w:rPr>
        <w:t>74</w:t>
      </w:r>
      <w:r>
        <w:rPr>
          <w:noProof/>
        </w:rPr>
        <w:fldChar w:fldCharType="end"/>
      </w:r>
    </w:p>
    <w:p w14:paraId="36D187E0" w14:textId="1E0C43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8 \h </w:instrText>
      </w:r>
      <w:r>
        <w:rPr>
          <w:noProof/>
        </w:rPr>
      </w:r>
      <w:r>
        <w:rPr>
          <w:noProof/>
        </w:rPr>
        <w:fldChar w:fldCharType="separate"/>
      </w:r>
      <w:r>
        <w:rPr>
          <w:noProof/>
        </w:rPr>
        <w:t>74</w:t>
      </w:r>
      <w:r>
        <w:rPr>
          <w:noProof/>
        </w:rPr>
        <w:fldChar w:fldCharType="end"/>
      </w:r>
    </w:p>
    <w:p w14:paraId="1F567DEF" w14:textId="714826C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499 \h </w:instrText>
      </w:r>
      <w:r>
        <w:rPr>
          <w:noProof/>
        </w:rPr>
      </w:r>
      <w:r>
        <w:rPr>
          <w:noProof/>
        </w:rPr>
        <w:fldChar w:fldCharType="separate"/>
      </w:r>
      <w:r>
        <w:rPr>
          <w:noProof/>
        </w:rPr>
        <w:t>74</w:t>
      </w:r>
      <w:r>
        <w:rPr>
          <w:noProof/>
        </w:rPr>
        <w:fldChar w:fldCharType="end"/>
      </w:r>
    </w:p>
    <w:p w14:paraId="542A0055" w14:textId="062F16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00 \h </w:instrText>
      </w:r>
      <w:r>
        <w:rPr>
          <w:noProof/>
        </w:rPr>
      </w:r>
      <w:r>
        <w:rPr>
          <w:noProof/>
        </w:rPr>
        <w:fldChar w:fldCharType="separate"/>
      </w:r>
      <w:r>
        <w:rPr>
          <w:noProof/>
        </w:rPr>
        <w:t>74</w:t>
      </w:r>
      <w:r>
        <w:rPr>
          <w:noProof/>
        </w:rPr>
        <w:fldChar w:fldCharType="end"/>
      </w:r>
    </w:p>
    <w:p w14:paraId="6A5B93CB" w14:textId="7AB299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01 \h </w:instrText>
      </w:r>
      <w:r>
        <w:rPr>
          <w:noProof/>
        </w:rPr>
      </w:r>
      <w:r>
        <w:rPr>
          <w:noProof/>
        </w:rPr>
        <w:fldChar w:fldCharType="separate"/>
      </w:r>
      <w:r>
        <w:rPr>
          <w:noProof/>
        </w:rPr>
        <w:t>75</w:t>
      </w:r>
      <w:r>
        <w:rPr>
          <w:noProof/>
        </w:rPr>
        <w:fldChar w:fldCharType="end"/>
      </w:r>
    </w:p>
    <w:p w14:paraId="5641C78F" w14:textId="49C28E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02 \h </w:instrText>
      </w:r>
      <w:r>
        <w:rPr>
          <w:noProof/>
        </w:rPr>
      </w:r>
      <w:r>
        <w:rPr>
          <w:noProof/>
        </w:rPr>
        <w:fldChar w:fldCharType="separate"/>
      </w:r>
      <w:r>
        <w:rPr>
          <w:noProof/>
        </w:rPr>
        <w:t>75</w:t>
      </w:r>
      <w:r>
        <w:rPr>
          <w:noProof/>
        </w:rPr>
        <w:fldChar w:fldCharType="end"/>
      </w:r>
    </w:p>
    <w:p w14:paraId="3491999C" w14:textId="0B92C6A1" w:rsidR="00C06241" w:rsidRDefault="00C06241">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503 \h </w:instrText>
      </w:r>
      <w:r>
        <w:rPr>
          <w:noProof/>
        </w:rPr>
      </w:r>
      <w:r>
        <w:rPr>
          <w:noProof/>
        </w:rPr>
        <w:fldChar w:fldCharType="separate"/>
      </w:r>
      <w:r>
        <w:rPr>
          <w:noProof/>
        </w:rPr>
        <w:t>75</w:t>
      </w:r>
      <w:r>
        <w:rPr>
          <w:noProof/>
        </w:rPr>
        <w:fldChar w:fldCharType="end"/>
      </w:r>
    </w:p>
    <w:p w14:paraId="50BEB549" w14:textId="1A449E6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504 \h </w:instrText>
      </w:r>
      <w:r>
        <w:rPr>
          <w:noProof/>
        </w:rPr>
      </w:r>
      <w:r>
        <w:rPr>
          <w:noProof/>
        </w:rPr>
        <w:fldChar w:fldCharType="separate"/>
      </w:r>
      <w:r>
        <w:rPr>
          <w:noProof/>
        </w:rPr>
        <w:t>75</w:t>
      </w:r>
      <w:r>
        <w:rPr>
          <w:noProof/>
        </w:rPr>
        <w:fldChar w:fldCharType="end"/>
      </w:r>
    </w:p>
    <w:p w14:paraId="3F3D9387" w14:textId="79D7DA9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05 \h </w:instrText>
      </w:r>
      <w:r>
        <w:rPr>
          <w:noProof/>
        </w:rPr>
      </w:r>
      <w:r>
        <w:rPr>
          <w:noProof/>
        </w:rPr>
        <w:fldChar w:fldCharType="separate"/>
      </w:r>
      <w:r>
        <w:rPr>
          <w:noProof/>
        </w:rPr>
        <w:t>75</w:t>
      </w:r>
      <w:r>
        <w:rPr>
          <w:noProof/>
        </w:rPr>
        <w:fldChar w:fldCharType="end"/>
      </w:r>
    </w:p>
    <w:p w14:paraId="38516BFF" w14:textId="460E9C8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06 \h </w:instrText>
      </w:r>
      <w:r>
        <w:rPr>
          <w:noProof/>
        </w:rPr>
      </w:r>
      <w:r>
        <w:rPr>
          <w:noProof/>
        </w:rPr>
        <w:fldChar w:fldCharType="separate"/>
      </w:r>
      <w:r>
        <w:rPr>
          <w:noProof/>
        </w:rPr>
        <w:t>75</w:t>
      </w:r>
      <w:r>
        <w:rPr>
          <w:noProof/>
        </w:rPr>
        <w:fldChar w:fldCharType="end"/>
      </w:r>
    </w:p>
    <w:p w14:paraId="26A8FA31" w14:textId="0818519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507 \h </w:instrText>
      </w:r>
      <w:r>
        <w:rPr>
          <w:noProof/>
        </w:rPr>
      </w:r>
      <w:r>
        <w:rPr>
          <w:noProof/>
        </w:rPr>
        <w:fldChar w:fldCharType="separate"/>
      </w:r>
      <w:r>
        <w:rPr>
          <w:noProof/>
        </w:rPr>
        <w:t>76</w:t>
      </w:r>
      <w:r>
        <w:rPr>
          <w:noProof/>
        </w:rPr>
        <w:fldChar w:fldCharType="end"/>
      </w:r>
    </w:p>
    <w:p w14:paraId="3B92FA80" w14:textId="085F18C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08 \h </w:instrText>
      </w:r>
      <w:r>
        <w:rPr>
          <w:noProof/>
        </w:rPr>
      </w:r>
      <w:r>
        <w:rPr>
          <w:noProof/>
        </w:rPr>
        <w:fldChar w:fldCharType="separate"/>
      </w:r>
      <w:r>
        <w:rPr>
          <w:noProof/>
        </w:rPr>
        <w:t>76</w:t>
      </w:r>
      <w:r>
        <w:rPr>
          <w:noProof/>
        </w:rPr>
        <w:fldChar w:fldCharType="end"/>
      </w:r>
    </w:p>
    <w:p w14:paraId="10A0CC08" w14:textId="28C876DB"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509 \h </w:instrText>
      </w:r>
      <w:r>
        <w:rPr>
          <w:noProof/>
        </w:rPr>
      </w:r>
      <w:r>
        <w:rPr>
          <w:noProof/>
        </w:rPr>
        <w:fldChar w:fldCharType="separate"/>
      </w:r>
      <w:r>
        <w:rPr>
          <w:noProof/>
        </w:rPr>
        <w:t>76</w:t>
      </w:r>
      <w:r>
        <w:rPr>
          <w:noProof/>
        </w:rPr>
        <w:fldChar w:fldCharType="end"/>
      </w:r>
    </w:p>
    <w:p w14:paraId="03C005FC" w14:textId="4CBDEC1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0 \h </w:instrText>
      </w:r>
      <w:r>
        <w:rPr>
          <w:noProof/>
        </w:rPr>
      </w:r>
      <w:r>
        <w:rPr>
          <w:noProof/>
        </w:rPr>
        <w:fldChar w:fldCharType="separate"/>
      </w:r>
      <w:r>
        <w:rPr>
          <w:noProof/>
        </w:rPr>
        <w:t>76</w:t>
      </w:r>
      <w:r>
        <w:rPr>
          <w:noProof/>
        </w:rPr>
        <w:fldChar w:fldCharType="end"/>
      </w:r>
    </w:p>
    <w:p w14:paraId="78B23510" w14:textId="60EE250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11 \h </w:instrText>
      </w:r>
      <w:r>
        <w:rPr>
          <w:noProof/>
        </w:rPr>
      </w:r>
      <w:r>
        <w:rPr>
          <w:noProof/>
        </w:rPr>
        <w:fldChar w:fldCharType="separate"/>
      </w:r>
      <w:r>
        <w:rPr>
          <w:noProof/>
        </w:rPr>
        <w:t>76</w:t>
      </w:r>
      <w:r>
        <w:rPr>
          <w:noProof/>
        </w:rPr>
        <w:fldChar w:fldCharType="end"/>
      </w:r>
    </w:p>
    <w:p w14:paraId="67AAA092" w14:textId="1E466B8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512 \h </w:instrText>
      </w:r>
      <w:r>
        <w:rPr>
          <w:noProof/>
        </w:rPr>
      </w:r>
      <w:r>
        <w:rPr>
          <w:noProof/>
        </w:rPr>
        <w:fldChar w:fldCharType="separate"/>
      </w:r>
      <w:r>
        <w:rPr>
          <w:noProof/>
        </w:rPr>
        <w:t>77</w:t>
      </w:r>
      <w:r>
        <w:rPr>
          <w:noProof/>
        </w:rPr>
        <w:fldChar w:fldCharType="end"/>
      </w:r>
    </w:p>
    <w:p w14:paraId="17DEE153" w14:textId="73353C2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13 \h </w:instrText>
      </w:r>
      <w:r>
        <w:rPr>
          <w:noProof/>
        </w:rPr>
      </w:r>
      <w:r>
        <w:rPr>
          <w:noProof/>
        </w:rPr>
        <w:fldChar w:fldCharType="separate"/>
      </w:r>
      <w:r>
        <w:rPr>
          <w:noProof/>
        </w:rPr>
        <w:t>77</w:t>
      </w:r>
      <w:r>
        <w:rPr>
          <w:noProof/>
        </w:rPr>
        <w:fldChar w:fldCharType="end"/>
      </w:r>
    </w:p>
    <w:p w14:paraId="5C76F049" w14:textId="37CD046A"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514 \h </w:instrText>
      </w:r>
      <w:r>
        <w:rPr>
          <w:noProof/>
        </w:rPr>
      </w:r>
      <w:r>
        <w:rPr>
          <w:noProof/>
        </w:rPr>
        <w:fldChar w:fldCharType="separate"/>
      </w:r>
      <w:r>
        <w:rPr>
          <w:noProof/>
        </w:rPr>
        <w:t>77</w:t>
      </w:r>
      <w:r>
        <w:rPr>
          <w:noProof/>
        </w:rPr>
        <w:fldChar w:fldCharType="end"/>
      </w:r>
    </w:p>
    <w:p w14:paraId="59ED1721" w14:textId="614D2D4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5 \h </w:instrText>
      </w:r>
      <w:r>
        <w:rPr>
          <w:noProof/>
        </w:rPr>
      </w:r>
      <w:r>
        <w:rPr>
          <w:noProof/>
        </w:rPr>
        <w:fldChar w:fldCharType="separate"/>
      </w:r>
      <w:r>
        <w:rPr>
          <w:noProof/>
        </w:rPr>
        <w:t>77</w:t>
      </w:r>
      <w:r>
        <w:rPr>
          <w:noProof/>
        </w:rPr>
        <w:fldChar w:fldCharType="end"/>
      </w:r>
    </w:p>
    <w:p w14:paraId="779D3B6E" w14:textId="56F7B62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16 \h </w:instrText>
      </w:r>
      <w:r>
        <w:rPr>
          <w:noProof/>
        </w:rPr>
      </w:r>
      <w:r>
        <w:rPr>
          <w:noProof/>
        </w:rPr>
        <w:fldChar w:fldCharType="separate"/>
      </w:r>
      <w:r>
        <w:rPr>
          <w:noProof/>
        </w:rPr>
        <w:t>77</w:t>
      </w:r>
      <w:r>
        <w:rPr>
          <w:noProof/>
        </w:rPr>
        <w:fldChar w:fldCharType="end"/>
      </w:r>
    </w:p>
    <w:p w14:paraId="65FDE11F" w14:textId="4232C4A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17 \h </w:instrText>
      </w:r>
      <w:r>
        <w:rPr>
          <w:noProof/>
        </w:rPr>
      </w:r>
      <w:r>
        <w:rPr>
          <w:noProof/>
        </w:rPr>
        <w:fldChar w:fldCharType="separate"/>
      </w:r>
      <w:r>
        <w:rPr>
          <w:noProof/>
        </w:rPr>
        <w:t>78</w:t>
      </w:r>
      <w:r>
        <w:rPr>
          <w:noProof/>
        </w:rPr>
        <w:fldChar w:fldCharType="end"/>
      </w:r>
    </w:p>
    <w:p w14:paraId="57B24D55" w14:textId="2C528C32"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518 \h </w:instrText>
      </w:r>
      <w:r>
        <w:rPr>
          <w:noProof/>
        </w:rPr>
      </w:r>
      <w:r>
        <w:rPr>
          <w:noProof/>
        </w:rPr>
        <w:fldChar w:fldCharType="separate"/>
      </w:r>
      <w:r>
        <w:rPr>
          <w:noProof/>
        </w:rPr>
        <w:t>78</w:t>
      </w:r>
      <w:r>
        <w:rPr>
          <w:noProof/>
        </w:rPr>
        <w:fldChar w:fldCharType="end"/>
      </w:r>
    </w:p>
    <w:p w14:paraId="6E4DA55F" w14:textId="280063C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9 \h </w:instrText>
      </w:r>
      <w:r>
        <w:rPr>
          <w:noProof/>
        </w:rPr>
      </w:r>
      <w:r>
        <w:rPr>
          <w:noProof/>
        </w:rPr>
        <w:fldChar w:fldCharType="separate"/>
      </w:r>
      <w:r>
        <w:rPr>
          <w:noProof/>
        </w:rPr>
        <w:t>78</w:t>
      </w:r>
      <w:r>
        <w:rPr>
          <w:noProof/>
        </w:rPr>
        <w:fldChar w:fldCharType="end"/>
      </w:r>
    </w:p>
    <w:p w14:paraId="33CE1224" w14:textId="7701FB3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20 \h </w:instrText>
      </w:r>
      <w:r>
        <w:rPr>
          <w:noProof/>
        </w:rPr>
      </w:r>
      <w:r>
        <w:rPr>
          <w:noProof/>
        </w:rPr>
        <w:fldChar w:fldCharType="separate"/>
      </w:r>
      <w:r>
        <w:rPr>
          <w:noProof/>
        </w:rPr>
        <w:t>78</w:t>
      </w:r>
      <w:r>
        <w:rPr>
          <w:noProof/>
        </w:rPr>
        <w:fldChar w:fldCharType="end"/>
      </w:r>
    </w:p>
    <w:p w14:paraId="039AC6D3" w14:textId="21F0C80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21 \h </w:instrText>
      </w:r>
      <w:r>
        <w:rPr>
          <w:noProof/>
        </w:rPr>
      </w:r>
      <w:r>
        <w:rPr>
          <w:noProof/>
        </w:rPr>
        <w:fldChar w:fldCharType="separate"/>
      </w:r>
      <w:r>
        <w:rPr>
          <w:noProof/>
        </w:rPr>
        <w:t>78</w:t>
      </w:r>
      <w:r>
        <w:rPr>
          <w:noProof/>
        </w:rPr>
        <w:fldChar w:fldCharType="end"/>
      </w:r>
    </w:p>
    <w:p w14:paraId="63CA34AA" w14:textId="1CB428CF"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522 \h </w:instrText>
      </w:r>
      <w:r>
        <w:rPr>
          <w:noProof/>
        </w:rPr>
      </w:r>
      <w:r>
        <w:rPr>
          <w:noProof/>
        </w:rPr>
        <w:fldChar w:fldCharType="separate"/>
      </w:r>
      <w:r>
        <w:rPr>
          <w:noProof/>
        </w:rPr>
        <w:t>78</w:t>
      </w:r>
      <w:r>
        <w:rPr>
          <w:noProof/>
        </w:rPr>
        <w:fldChar w:fldCharType="end"/>
      </w:r>
    </w:p>
    <w:p w14:paraId="5F533772" w14:textId="5B1495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523 \h </w:instrText>
      </w:r>
      <w:r>
        <w:rPr>
          <w:noProof/>
        </w:rPr>
      </w:r>
      <w:r>
        <w:rPr>
          <w:noProof/>
        </w:rPr>
        <w:fldChar w:fldCharType="separate"/>
      </w:r>
      <w:r>
        <w:rPr>
          <w:noProof/>
        </w:rPr>
        <w:t>78</w:t>
      </w:r>
      <w:r>
        <w:rPr>
          <w:noProof/>
        </w:rPr>
        <w:fldChar w:fldCharType="end"/>
      </w:r>
    </w:p>
    <w:p w14:paraId="1682FA84" w14:textId="210BA4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24 \h </w:instrText>
      </w:r>
      <w:r>
        <w:rPr>
          <w:noProof/>
        </w:rPr>
      </w:r>
      <w:r>
        <w:rPr>
          <w:noProof/>
        </w:rPr>
        <w:fldChar w:fldCharType="separate"/>
      </w:r>
      <w:r>
        <w:rPr>
          <w:noProof/>
        </w:rPr>
        <w:t>78</w:t>
      </w:r>
      <w:r>
        <w:rPr>
          <w:noProof/>
        </w:rPr>
        <w:fldChar w:fldCharType="end"/>
      </w:r>
    </w:p>
    <w:p w14:paraId="39D15539" w14:textId="7BE663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25 \h </w:instrText>
      </w:r>
      <w:r>
        <w:rPr>
          <w:noProof/>
        </w:rPr>
      </w:r>
      <w:r>
        <w:rPr>
          <w:noProof/>
        </w:rPr>
        <w:fldChar w:fldCharType="separate"/>
      </w:r>
      <w:r>
        <w:rPr>
          <w:noProof/>
        </w:rPr>
        <w:t>78</w:t>
      </w:r>
      <w:r>
        <w:rPr>
          <w:noProof/>
        </w:rPr>
        <w:fldChar w:fldCharType="end"/>
      </w:r>
    </w:p>
    <w:p w14:paraId="2EBF392F" w14:textId="3A2B2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26 \h </w:instrText>
      </w:r>
      <w:r>
        <w:rPr>
          <w:noProof/>
        </w:rPr>
      </w:r>
      <w:r>
        <w:rPr>
          <w:noProof/>
        </w:rPr>
        <w:fldChar w:fldCharType="separate"/>
      </w:r>
      <w:r>
        <w:rPr>
          <w:noProof/>
        </w:rPr>
        <w:t>79</w:t>
      </w:r>
      <w:r>
        <w:rPr>
          <w:noProof/>
        </w:rPr>
        <w:fldChar w:fldCharType="end"/>
      </w:r>
    </w:p>
    <w:p w14:paraId="790192DE" w14:textId="48B0250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527 \h </w:instrText>
      </w:r>
      <w:r>
        <w:rPr>
          <w:noProof/>
        </w:rPr>
      </w:r>
      <w:r>
        <w:rPr>
          <w:noProof/>
        </w:rPr>
        <w:fldChar w:fldCharType="separate"/>
      </w:r>
      <w:r>
        <w:rPr>
          <w:noProof/>
        </w:rPr>
        <w:t>79</w:t>
      </w:r>
      <w:r>
        <w:rPr>
          <w:noProof/>
        </w:rPr>
        <w:fldChar w:fldCharType="end"/>
      </w:r>
    </w:p>
    <w:p w14:paraId="4C6C43D6" w14:textId="11133B9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528 \h </w:instrText>
      </w:r>
      <w:r>
        <w:rPr>
          <w:noProof/>
        </w:rPr>
      </w:r>
      <w:r>
        <w:rPr>
          <w:noProof/>
        </w:rPr>
        <w:fldChar w:fldCharType="separate"/>
      </w:r>
      <w:r>
        <w:rPr>
          <w:noProof/>
        </w:rPr>
        <w:t>79</w:t>
      </w:r>
      <w:r>
        <w:rPr>
          <w:noProof/>
        </w:rPr>
        <w:fldChar w:fldCharType="end"/>
      </w:r>
    </w:p>
    <w:p w14:paraId="707345E0" w14:textId="7AC6D3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29 \h </w:instrText>
      </w:r>
      <w:r>
        <w:rPr>
          <w:noProof/>
        </w:rPr>
      </w:r>
      <w:r>
        <w:rPr>
          <w:noProof/>
        </w:rPr>
        <w:fldChar w:fldCharType="separate"/>
      </w:r>
      <w:r>
        <w:rPr>
          <w:noProof/>
        </w:rPr>
        <w:t>79</w:t>
      </w:r>
      <w:r>
        <w:rPr>
          <w:noProof/>
        </w:rPr>
        <w:fldChar w:fldCharType="end"/>
      </w:r>
    </w:p>
    <w:p w14:paraId="114C9A1D" w14:textId="498FCD5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0 \h </w:instrText>
      </w:r>
      <w:r>
        <w:rPr>
          <w:noProof/>
        </w:rPr>
      </w:r>
      <w:r>
        <w:rPr>
          <w:noProof/>
        </w:rPr>
        <w:fldChar w:fldCharType="separate"/>
      </w:r>
      <w:r>
        <w:rPr>
          <w:noProof/>
        </w:rPr>
        <w:t>79</w:t>
      </w:r>
      <w:r>
        <w:rPr>
          <w:noProof/>
        </w:rPr>
        <w:fldChar w:fldCharType="end"/>
      </w:r>
    </w:p>
    <w:p w14:paraId="42C10834" w14:textId="3D5E19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31 \h </w:instrText>
      </w:r>
      <w:r>
        <w:rPr>
          <w:noProof/>
        </w:rPr>
      </w:r>
      <w:r>
        <w:rPr>
          <w:noProof/>
        </w:rPr>
        <w:fldChar w:fldCharType="separate"/>
      </w:r>
      <w:r>
        <w:rPr>
          <w:noProof/>
        </w:rPr>
        <w:t>80</w:t>
      </w:r>
      <w:r>
        <w:rPr>
          <w:noProof/>
        </w:rPr>
        <w:fldChar w:fldCharType="end"/>
      </w:r>
    </w:p>
    <w:p w14:paraId="0264792D" w14:textId="1EEA5F1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5532 \h </w:instrText>
      </w:r>
      <w:r>
        <w:rPr>
          <w:noProof/>
        </w:rPr>
      </w:r>
      <w:r>
        <w:rPr>
          <w:noProof/>
        </w:rPr>
        <w:fldChar w:fldCharType="separate"/>
      </w:r>
      <w:r>
        <w:rPr>
          <w:noProof/>
        </w:rPr>
        <w:t>80</w:t>
      </w:r>
      <w:r>
        <w:rPr>
          <w:noProof/>
        </w:rPr>
        <w:fldChar w:fldCharType="end"/>
      </w:r>
    </w:p>
    <w:p w14:paraId="6389755C" w14:textId="7FBC1E1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533 \h </w:instrText>
      </w:r>
      <w:r>
        <w:rPr>
          <w:noProof/>
        </w:rPr>
      </w:r>
      <w:r>
        <w:rPr>
          <w:noProof/>
        </w:rPr>
        <w:fldChar w:fldCharType="separate"/>
      </w:r>
      <w:r>
        <w:rPr>
          <w:noProof/>
        </w:rPr>
        <w:t>80</w:t>
      </w:r>
      <w:r>
        <w:rPr>
          <w:noProof/>
        </w:rPr>
        <w:fldChar w:fldCharType="end"/>
      </w:r>
    </w:p>
    <w:p w14:paraId="2B68253D" w14:textId="60B5C6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34 \h </w:instrText>
      </w:r>
      <w:r>
        <w:rPr>
          <w:noProof/>
        </w:rPr>
      </w:r>
      <w:r>
        <w:rPr>
          <w:noProof/>
        </w:rPr>
        <w:fldChar w:fldCharType="separate"/>
      </w:r>
      <w:r>
        <w:rPr>
          <w:noProof/>
        </w:rPr>
        <w:t>80</w:t>
      </w:r>
      <w:r>
        <w:rPr>
          <w:noProof/>
        </w:rPr>
        <w:fldChar w:fldCharType="end"/>
      </w:r>
    </w:p>
    <w:p w14:paraId="55696555" w14:textId="27CA4C5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5 \h </w:instrText>
      </w:r>
      <w:r>
        <w:rPr>
          <w:noProof/>
        </w:rPr>
      </w:r>
      <w:r>
        <w:rPr>
          <w:noProof/>
        </w:rPr>
        <w:fldChar w:fldCharType="separate"/>
      </w:r>
      <w:r>
        <w:rPr>
          <w:noProof/>
        </w:rPr>
        <w:t>80</w:t>
      </w:r>
      <w:r>
        <w:rPr>
          <w:noProof/>
        </w:rPr>
        <w:fldChar w:fldCharType="end"/>
      </w:r>
    </w:p>
    <w:p w14:paraId="4761555B" w14:textId="03492EF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36 \h </w:instrText>
      </w:r>
      <w:r>
        <w:rPr>
          <w:noProof/>
        </w:rPr>
      </w:r>
      <w:r>
        <w:rPr>
          <w:noProof/>
        </w:rPr>
        <w:fldChar w:fldCharType="separate"/>
      </w:r>
      <w:r>
        <w:rPr>
          <w:noProof/>
        </w:rPr>
        <w:t>81</w:t>
      </w:r>
      <w:r>
        <w:rPr>
          <w:noProof/>
        </w:rPr>
        <w:fldChar w:fldCharType="end"/>
      </w:r>
    </w:p>
    <w:p w14:paraId="7C1457FA" w14:textId="796F41E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537 \h </w:instrText>
      </w:r>
      <w:r>
        <w:rPr>
          <w:noProof/>
        </w:rPr>
      </w:r>
      <w:r>
        <w:rPr>
          <w:noProof/>
        </w:rPr>
        <w:fldChar w:fldCharType="separate"/>
      </w:r>
      <w:r>
        <w:rPr>
          <w:noProof/>
        </w:rPr>
        <w:t>81</w:t>
      </w:r>
      <w:r>
        <w:rPr>
          <w:noProof/>
        </w:rPr>
        <w:fldChar w:fldCharType="end"/>
      </w:r>
    </w:p>
    <w:p w14:paraId="337FFC72" w14:textId="2DC089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38 \h </w:instrText>
      </w:r>
      <w:r>
        <w:rPr>
          <w:noProof/>
        </w:rPr>
      </w:r>
      <w:r>
        <w:rPr>
          <w:noProof/>
        </w:rPr>
        <w:fldChar w:fldCharType="separate"/>
      </w:r>
      <w:r>
        <w:rPr>
          <w:noProof/>
        </w:rPr>
        <w:t>81</w:t>
      </w:r>
      <w:r>
        <w:rPr>
          <w:noProof/>
        </w:rPr>
        <w:fldChar w:fldCharType="end"/>
      </w:r>
    </w:p>
    <w:p w14:paraId="5004672C" w14:textId="27BC641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9 \h </w:instrText>
      </w:r>
      <w:r>
        <w:rPr>
          <w:noProof/>
        </w:rPr>
      </w:r>
      <w:r>
        <w:rPr>
          <w:noProof/>
        </w:rPr>
        <w:fldChar w:fldCharType="separate"/>
      </w:r>
      <w:r>
        <w:rPr>
          <w:noProof/>
        </w:rPr>
        <w:t>81</w:t>
      </w:r>
      <w:r>
        <w:rPr>
          <w:noProof/>
        </w:rPr>
        <w:fldChar w:fldCharType="end"/>
      </w:r>
    </w:p>
    <w:p w14:paraId="53F6E0F2" w14:textId="633FBA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40 \h </w:instrText>
      </w:r>
      <w:r>
        <w:rPr>
          <w:noProof/>
        </w:rPr>
      </w:r>
      <w:r>
        <w:rPr>
          <w:noProof/>
        </w:rPr>
        <w:fldChar w:fldCharType="separate"/>
      </w:r>
      <w:r>
        <w:rPr>
          <w:noProof/>
        </w:rPr>
        <w:t>81</w:t>
      </w:r>
      <w:r>
        <w:rPr>
          <w:noProof/>
        </w:rPr>
        <w:fldChar w:fldCharType="end"/>
      </w:r>
    </w:p>
    <w:p w14:paraId="41207536" w14:textId="6568441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541 \h </w:instrText>
      </w:r>
      <w:r>
        <w:rPr>
          <w:noProof/>
        </w:rPr>
      </w:r>
      <w:r>
        <w:rPr>
          <w:noProof/>
        </w:rPr>
        <w:fldChar w:fldCharType="separate"/>
      </w:r>
      <w:r>
        <w:rPr>
          <w:noProof/>
        </w:rPr>
        <w:t>81</w:t>
      </w:r>
      <w:r>
        <w:rPr>
          <w:noProof/>
        </w:rPr>
        <w:fldChar w:fldCharType="end"/>
      </w:r>
    </w:p>
    <w:p w14:paraId="153D7588" w14:textId="5B38221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42 \h </w:instrText>
      </w:r>
      <w:r>
        <w:rPr>
          <w:noProof/>
        </w:rPr>
      </w:r>
      <w:r>
        <w:rPr>
          <w:noProof/>
        </w:rPr>
        <w:fldChar w:fldCharType="separate"/>
      </w:r>
      <w:r>
        <w:rPr>
          <w:noProof/>
        </w:rPr>
        <w:t>81</w:t>
      </w:r>
      <w:r>
        <w:rPr>
          <w:noProof/>
        </w:rPr>
        <w:fldChar w:fldCharType="end"/>
      </w:r>
    </w:p>
    <w:p w14:paraId="71D29EDF" w14:textId="2BDB72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43 \h </w:instrText>
      </w:r>
      <w:r>
        <w:rPr>
          <w:noProof/>
        </w:rPr>
      </w:r>
      <w:r>
        <w:rPr>
          <w:noProof/>
        </w:rPr>
        <w:fldChar w:fldCharType="separate"/>
      </w:r>
      <w:r>
        <w:rPr>
          <w:noProof/>
        </w:rPr>
        <w:t>82</w:t>
      </w:r>
      <w:r>
        <w:rPr>
          <w:noProof/>
        </w:rPr>
        <w:fldChar w:fldCharType="end"/>
      </w:r>
    </w:p>
    <w:p w14:paraId="3825C141" w14:textId="16F3B4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44 \h </w:instrText>
      </w:r>
      <w:r>
        <w:rPr>
          <w:noProof/>
        </w:rPr>
      </w:r>
      <w:r>
        <w:rPr>
          <w:noProof/>
        </w:rPr>
        <w:fldChar w:fldCharType="separate"/>
      </w:r>
      <w:r>
        <w:rPr>
          <w:noProof/>
        </w:rPr>
        <w:t>82</w:t>
      </w:r>
      <w:r>
        <w:rPr>
          <w:noProof/>
        </w:rPr>
        <w:fldChar w:fldCharType="end"/>
      </w:r>
    </w:p>
    <w:p w14:paraId="1B73B85A" w14:textId="10859BE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5545 \h </w:instrText>
      </w:r>
      <w:r>
        <w:rPr>
          <w:noProof/>
        </w:rPr>
      </w:r>
      <w:r>
        <w:rPr>
          <w:noProof/>
        </w:rPr>
        <w:fldChar w:fldCharType="separate"/>
      </w:r>
      <w:r>
        <w:rPr>
          <w:noProof/>
        </w:rPr>
        <w:t>82</w:t>
      </w:r>
      <w:r>
        <w:rPr>
          <w:noProof/>
        </w:rPr>
        <w:fldChar w:fldCharType="end"/>
      </w:r>
    </w:p>
    <w:p w14:paraId="41741116" w14:textId="5C5EAC3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8B5A0D">
        <w:rPr>
          <w:rFonts w:eastAsia="Yu Mincho"/>
          <w:noProof/>
        </w:rPr>
        <w:t>DU-CU Radio Information Transfer</w:t>
      </w:r>
      <w:r>
        <w:rPr>
          <w:noProof/>
        </w:rPr>
        <w:tab/>
      </w:r>
      <w:r>
        <w:rPr>
          <w:noProof/>
        </w:rPr>
        <w:fldChar w:fldCharType="begin" w:fldLock="1"/>
      </w:r>
      <w:r>
        <w:rPr>
          <w:noProof/>
        </w:rPr>
        <w:instrText xml:space="preserve"> PAGEREF _Toc222865546 \h </w:instrText>
      </w:r>
      <w:r>
        <w:rPr>
          <w:noProof/>
        </w:rPr>
      </w:r>
      <w:r>
        <w:rPr>
          <w:noProof/>
        </w:rPr>
        <w:fldChar w:fldCharType="separate"/>
      </w:r>
      <w:r>
        <w:rPr>
          <w:noProof/>
        </w:rPr>
        <w:t>82</w:t>
      </w:r>
      <w:r>
        <w:rPr>
          <w:noProof/>
        </w:rPr>
        <w:fldChar w:fldCharType="end"/>
      </w:r>
    </w:p>
    <w:p w14:paraId="1CC06245" w14:textId="4705B5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47 \h </w:instrText>
      </w:r>
      <w:r>
        <w:rPr>
          <w:noProof/>
        </w:rPr>
      </w:r>
      <w:r>
        <w:rPr>
          <w:noProof/>
        </w:rPr>
        <w:fldChar w:fldCharType="separate"/>
      </w:r>
      <w:r>
        <w:rPr>
          <w:noProof/>
        </w:rPr>
        <w:t>82</w:t>
      </w:r>
      <w:r>
        <w:rPr>
          <w:noProof/>
        </w:rPr>
        <w:fldChar w:fldCharType="end"/>
      </w:r>
    </w:p>
    <w:p w14:paraId="1B86AC6A" w14:textId="14551E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48 \h </w:instrText>
      </w:r>
      <w:r>
        <w:rPr>
          <w:noProof/>
        </w:rPr>
      </w:r>
      <w:r>
        <w:rPr>
          <w:noProof/>
        </w:rPr>
        <w:fldChar w:fldCharType="separate"/>
      </w:r>
      <w:r>
        <w:rPr>
          <w:noProof/>
        </w:rPr>
        <w:t>82</w:t>
      </w:r>
      <w:r>
        <w:rPr>
          <w:noProof/>
        </w:rPr>
        <w:fldChar w:fldCharType="end"/>
      </w:r>
    </w:p>
    <w:p w14:paraId="18910C97" w14:textId="02775A9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8.9.1.3</w:t>
      </w:r>
      <w:r>
        <w:rPr>
          <w:rFonts w:asciiTheme="minorHAnsi" w:eastAsiaTheme="minorEastAsia" w:hAnsiTheme="minorHAnsi" w:cstheme="minorBidi"/>
          <w:noProof/>
          <w:kern w:val="2"/>
          <w:sz w:val="24"/>
          <w:szCs w:val="24"/>
          <w14:ligatures w14:val="standardContextual"/>
        </w:rPr>
        <w:tab/>
      </w:r>
      <w:r w:rsidRPr="008B5A0D">
        <w:rPr>
          <w:noProof/>
          <w:lang w:val="fr-FR"/>
        </w:rPr>
        <w:t>Abnormal Conditions</w:t>
      </w:r>
      <w:r>
        <w:rPr>
          <w:noProof/>
        </w:rPr>
        <w:tab/>
      </w:r>
      <w:r>
        <w:rPr>
          <w:noProof/>
        </w:rPr>
        <w:fldChar w:fldCharType="begin" w:fldLock="1"/>
      </w:r>
      <w:r>
        <w:rPr>
          <w:noProof/>
        </w:rPr>
        <w:instrText xml:space="preserve"> PAGEREF _Toc222865549 \h </w:instrText>
      </w:r>
      <w:r>
        <w:rPr>
          <w:noProof/>
        </w:rPr>
      </w:r>
      <w:r>
        <w:rPr>
          <w:noProof/>
        </w:rPr>
        <w:fldChar w:fldCharType="separate"/>
      </w:r>
      <w:r>
        <w:rPr>
          <w:noProof/>
        </w:rPr>
        <w:t>82</w:t>
      </w:r>
      <w:r>
        <w:rPr>
          <w:noProof/>
        </w:rPr>
        <w:fldChar w:fldCharType="end"/>
      </w:r>
    </w:p>
    <w:p w14:paraId="0F9CCB89" w14:textId="79BCB6AE" w:rsidR="00C06241" w:rsidRDefault="00C06241">
      <w:pPr>
        <w:pStyle w:val="TOC3"/>
        <w:rPr>
          <w:rFonts w:asciiTheme="minorHAnsi" w:eastAsiaTheme="minorEastAsia" w:hAnsiTheme="minorHAnsi" w:cstheme="minorBidi"/>
          <w:noProof/>
          <w:kern w:val="2"/>
          <w:sz w:val="24"/>
          <w:szCs w:val="24"/>
          <w14:ligatures w14:val="standardContextual"/>
        </w:rPr>
      </w:pPr>
      <w:r w:rsidRPr="008B5A0D">
        <w:rPr>
          <w:noProof/>
          <w:lang w:val="fr-FR"/>
        </w:rPr>
        <w:t>8.9.2</w:t>
      </w:r>
      <w:r>
        <w:rPr>
          <w:rFonts w:asciiTheme="minorHAnsi" w:eastAsiaTheme="minorEastAsia" w:hAnsiTheme="minorHAnsi" w:cstheme="minorBidi"/>
          <w:noProof/>
          <w:kern w:val="2"/>
          <w:sz w:val="24"/>
          <w:szCs w:val="24"/>
          <w14:ligatures w14:val="standardContextual"/>
        </w:rPr>
        <w:tab/>
      </w:r>
      <w:r w:rsidRPr="008B5A0D">
        <w:rPr>
          <w:rFonts w:eastAsia="Yu Mincho"/>
          <w:noProof/>
          <w:lang w:val="fr-FR"/>
        </w:rPr>
        <w:t>CU-DU</w:t>
      </w:r>
      <w:r w:rsidRPr="008B5A0D">
        <w:rPr>
          <w:noProof/>
          <w:lang w:val="fr-FR"/>
        </w:rPr>
        <w:t xml:space="preserve"> </w:t>
      </w:r>
      <w:r w:rsidRPr="008B5A0D">
        <w:rPr>
          <w:rFonts w:eastAsia="Yu Mincho"/>
          <w:noProof/>
          <w:lang w:val="fr-FR"/>
        </w:rPr>
        <w:t>Radio Information Transfer</w:t>
      </w:r>
      <w:r>
        <w:rPr>
          <w:noProof/>
        </w:rPr>
        <w:tab/>
      </w:r>
      <w:r>
        <w:rPr>
          <w:noProof/>
        </w:rPr>
        <w:fldChar w:fldCharType="begin" w:fldLock="1"/>
      </w:r>
      <w:r>
        <w:rPr>
          <w:noProof/>
        </w:rPr>
        <w:instrText xml:space="preserve"> PAGEREF _Toc222865550 \h </w:instrText>
      </w:r>
      <w:r>
        <w:rPr>
          <w:noProof/>
        </w:rPr>
      </w:r>
      <w:r>
        <w:rPr>
          <w:noProof/>
        </w:rPr>
        <w:fldChar w:fldCharType="separate"/>
      </w:r>
      <w:r>
        <w:rPr>
          <w:noProof/>
        </w:rPr>
        <w:t>83</w:t>
      </w:r>
      <w:r>
        <w:rPr>
          <w:noProof/>
        </w:rPr>
        <w:fldChar w:fldCharType="end"/>
      </w:r>
    </w:p>
    <w:p w14:paraId="0D38EF9C" w14:textId="77FF91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51 \h </w:instrText>
      </w:r>
      <w:r>
        <w:rPr>
          <w:noProof/>
        </w:rPr>
      </w:r>
      <w:r>
        <w:rPr>
          <w:noProof/>
        </w:rPr>
        <w:fldChar w:fldCharType="separate"/>
      </w:r>
      <w:r>
        <w:rPr>
          <w:noProof/>
        </w:rPr>
        <w:t>83</w:t>
      </w:r>
      <w:r>
        <w:rPr>
          <w:noProof/>
        </w:rPr>
        <w:fldChar w:fldCharType="end"/>
      </w:r>
    </w:p>
    <w:p w14:paraId="5C4CE6EC" w14:textId="52CA1EB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52 \h </w:instrText>
      </w:r>
      <w:r>
        <w:rPr>
          <w:noProof/>
        </w:rPr>
      </w:r>
      <w:r>
        <w:rPr>
          <w:noProof/>
        </w:rPr>
        <w:fldChar w:fldCharType="separate"/>
      </w:r>
      <w:r>
        <w:rPr>
          <w:noProof/>
        </w:rPr>
        <w:t>83</w:t>
      </w:r>
      <w:r>
        <w:rPr>
          <w:noProof/>
        </w:rPr>
        <w:fldChar w:fldCharType="end"/>
      </w:r>
    </w:p>
    <w:p w14:paraId="0D43CEDE" w14:textId="257C28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53 \h </w:instrText>
      </w:r>
      <w:r>
        <w:rPr>
          <w:noProof/>
        </w:rPr>
      </w:r>
      <w:r>
        <w:rPr>
          <w:noProof/>
        </w:rPr>
        <w:fldChar w:fldCharType="separate"/>
      </w:r>
      <w:r>
        <w:rPr>
          <w:noProof/>
        </w:rPr>
        <w:t>83</w:t>
      </w:r>
      <w:r>
        <w:rPr>
          <w:noProof/>
        </w:rPr>
        <w:fldChar w:fldCharType="end"/>
      </w:r>
    </w:p>
    <w:p w14:paraId="7D63DA09" w14:textId="491581FF"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554 \h </w:instrText>
      </w:r>
      <w:r>
        <w:rPr>
          <w:noProof/>
        </w:rPr>
      </w:r>
      <w:r>
        <w:rPr>
          <w:noProof/>
        </w:rPr>
        <w:fldChar w:fldCharType="separate"/>
      </w:r>
      <w:r>
        <w:rPr>
          <w:noProof/>
        </w:rPr>
        <w:t>83</w:t>
      </w:r>
      <w:r>
        <w:rPr>
          <w:noProof/>
        </w:rPr>
        <w:fldChar w:fldCharType="end"/>
      </w:r>
    </w:p>
    <w:p w14:paraId="7AB07EBB" w14:textId="13FFBDE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w:t>
      </w:r>
      <w:r w:rsidRPr="008B5A0D">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8B5A0D">
        <w:rPr>
          <w:rFonts w:eastAsia="SimSun"/>
          <w:noProof/>
          <w:lang w:val="en-US"/>
        </w:rPr>
        <w:t>General</w:t>
      </w:r>
      <w:r>
        <w:rPr>
          <w:noProof/>
        </w:rPr>
        <w:tab/>
      </w:r>
      <w:r>
        <w:rPr>
          <w:noProof/>
        </w:rPr>
        <w:fldChar w:fldCharType="begin" w:fldLock="1"/>
      </w:r>
      <w:r>
        <w:rPr>
          <w:noProof/>
        </w:rPr>
        <w:instrText xml:space="preserve"> PAGEREF _Toc222865555 \h </w:instrText>
      </w:r>
      <w:r>
        <w:rPr>
          <w:noProof/>
        </w:rPr>
      </w:r>
      <w:r>
        <w:rPr>
          <w:noProof/>
        </w:rPr>
        <w:fldChar w:fldCharType="separate"/>
      </w:r>
      <w:r>
        <w:rPr>
          <w:noProof/>
        </w:rPr>
        <w:t>83</w:t>
      </w:r>
      <w:r>
        <w:rPr>
          <w:noProof/>
        </w:rPr>
        <w:fldChar w:fldCharType="end"/>
      </w:r>
    </w:p>
    <w:p w14:paraId="5FFAC8B0" w14:textId="1AA6400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w:t>
      </w:r>
      <w:r w:rsidRPr="008B5A0D">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8B5A0D">
        <w:rPr>
          <w:noProof/>
          <w:lang w:val="en-US"/>
        </w:rPr>
        <w:t>BAP Mapping Configuration</w:t>
      </w:r>
      <w:r>
        <w:rPr>
          <w:noProof/>
        </w:rPr>
        <w:tab/>
      </w:r>
      <w:r>
        <w:rPr>
          <w:noProof/>
        </w:rPr>
        <w:fldChar w:fldCharType="begin" w:fldLock="1"/>
      </w:r>
      <w:r>
        <w:rPr>
          <w:noProof/>
        </w:rPr>
        <w:instrText xml:space="preserve"> PAGEREF _Toc222865556 \h </w:instrText>
      </w:r>
      <w:r>
        <w:rPr>
          <w:noProof/>
        </w:rPr>
      </w:r>
      <w:r>
        <w:rPr>
          <w:noProof/>
        </w:rPr>
        <w:fldChar w:fldCharType="separate"/>
      </w:r>
      <w:r>
        <w:rPr>
          <w:noProof/>
        </w:rPr>
        <w:t>83</w:t>
      </w:r>
      <w:r>
        <w:rPr>
          <w:noProof/>
        </w:rPr>
        <w:fldChar w:fldCharType="end"/>
      </w:r>
    </w:p>
    <w:p w14:paraId="32F1F269" w14:textId="72AE00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57 \h </w:instrText>
      </w:r>
      <w:r>
        <w:rPr>
          <w:noProof/>
        </w:rPr>
      </w:r>
      <w:r>
        <w:rPr>
          <w:noProof/>
        </w:rPr>
        <w:fldChar w:fldCharType="separate"/>
      </w:r>
      <w:r>
        <w:rPr>
          <w:noProof/>
        </w:rPr>
        <w:t>83</w:t>
      </w:r>
      <w:r>
        <w:rPr>
          <w:noProof/>
        </w:rPr>
        <w:fldChar w:fldCharType="end"/>
      </w:r>
    </w:p>
    <w:p w14:paraId="06ED8442" w14:textId="5D9248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58 \h </w:instrText>
      </w:r>
      <w:r>
        <w:rPr>
          <w:noProof/>
        </w:rPr>
      </w:r>
      <w:r>
        <w:rPr>
          <w:noProof/>
        </w:rPr>
        <w:fldChar w:fldCharType="separate"/>
      </w:r>
      <w:r>
        <w:rPr>
          <w:noProof/>
        </w:rPr>
        <w:t>83</w:t>
      </w:r>
      <w:r>
        <w:rPr>
          <w:noProof/>
        </w:rPr>
        <w:fldChar w:fldCharType="end"/>
      </w:r>
    </w:p>
    <w:p w14:paraId="60F790D8" w14:textId="445EA4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59 \h </w:instrText>
      </w:r>
      <w:r>
        <w:rPr>
          <w:noProof/>
        </w:rPr>
      </w:r>
      <w:r>
        <w:rPr>
          <w:noProof/>
        </w:rPr>
        <w:fldChar w:fldCharType="separate"/>
      </w:r>
      <w:r>
        <w:rPr>
          <w:noProof/>
        </w:rPr>
        <w:t>85</w:t>
      </w:r>
      <w:r>
        <w:rPr>
          <w:noProof/>
        </w:rPr>
        <w:fldChar w:fldCharType="end"/>
      </w:r>
    </w:p>
    <w:p w14:paraId="147CA981" w14:textId="081C34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w:t>
      </w:r>
      <w:r w:rsidRPr="008B5A0D">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60 \h </w:instrText>
      </w:r>
      <w:r>
        <w:rPr>
          <w:noProof/>
        </w:rPr>
      </w:r>
      <w:r>
        <w:rPr>
          <w:noProof/>
        </w:rPr>
        <w:fldChar w:fldCharType="separate"/>
      </w:r>
      <w:r>
        <w:rPr>
          <w:noProof/>
        </w:rPr>
        <w:t>85</w:t>
      </w:r>
      <w:r>
        <w:rPr>
          <w:noProof/>
        </w:rPr>
        <w:fldChar w:fldCharType="end"/>
      </w:r>
    </w:p>
    <w:p w14:paraId="0D7F7715" w14:textId="6C9779F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561 \h </w:instrText>
      </w:r>
      <w:r>
        <w:rPr>
          <w:noProof/>
        </w:rPr>
      </w:r>
      <w:r>
        <w:rPr>
          <w:noProof/>
        </w:rPr>
        <w:fldChar w:fldCharType="separate"/>
      </w:r>
      <w:r>
        <w:rPr>
          <w:noProof/>
        </w:rPr>
        <w:t>85</w:t>
      </w:r>
      <w:r>
        <w:rPr>
          <w:noProof/>
        </w:rPr>
        <w:fldChar w:fldCharType="end"/>
      </w:r>
    </w:p>
    <w:p w14:paraId="6E082376" w14:textId="2DBBDE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62 \h </w:instrText>
      </w:r>
      <w:r>
        <w:rPr>
          <w:noProof/>
        </w:rPr>
      </w:r>
      <w:r>
        <w:rPr>
          <w:noProof/>
        </w:rPr>
        <w:fldChar w:fldCharType="separate"/>
      </w:r>
      <w:r>
        <w:rPr>
          <w:noProof/>
        </w:rPr>
        <w:t>85</w:t>
      </w:r>
      <w:r>
        <w:rPr>
          <w:noProof/>
        </w:rPr>
        <w:fldChar w:fldCharType="end"/>
      </w:r>
    </w:p>
    <w:p w14:paraId="494566F8" w14:textId="7A5370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63 \h </w:instrText>
      </w:r>
      <w:r>
        <w:rPr>
          <w:noProof/>
        </w:rPr>
      </w:r>
      <w:r>
        <w:rPr>
          <w:noProof/>
        </w:rPr>
        <w:fldChar w:fldCharType="separate"/>
      </w:r>
      <w:r>
        <w:rPr>
          <w:noProof/>
        </w:rPr>
        <w:t>85</w:t>
      </w:r>
      <w:r>
        <w:rPr>
          <w:noProof/>
        </w:rPr>
        <w:fldChar w:fldCharType="end"/>
      </w:r>
    </w:p>
    <w:p w14:paraId="068C10BD" w14:textId="2C8D28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w:t>
      </w:r>
      <w:r w:rsidRPr="008B5A0D">
        <w:rPr>
          <w:rFonts w:cs="Arial"/>
          <w:noProof/>
        </w:rPr>
        <w:t>.</w:t>
      </w:r>
      <w:r w:rsidRPr="008B5A0D">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64 \h </w:instrText>
      </w:r>
      <w:r>
        <w:rPr>
          <w:noProof/>
        </w:rPr>
      </w:r>
      <w:r>
        <w:rPr>
          <w:noProof/>
        </w:rPr>
        <w:fldChar w:fldCharType="separate"/>
      </w:r>
      <w:r>
        <w:rPr>
          <w:noProof/>
        </w:rPr>
        <w:t>86</w:t>
      </w:r>
      <w:r>
        <w:rPr>
          <w:noProof/>
        </w:rPr>
        <w:fldChar w:fldCharType="end"/>
      </w:r>
    </w:p>
    <w:p w14:paraId="466AD191" w14:textId="6E1017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65 \h </w:instrText>
      </w:r>
      <w:r>
        <w:rPr>
          <w:noProof/>
        </w:rPr>
      </w:r>
      <w:r>
        <w:rPr>
          <w:noProof/>
        </w:rPr>
        <w:fldChar w:fldCharType="separate"/>
      </w:r>
      <w:r>
        <w:rPr>
          <w:noProof/>
        </w:rPr>
        <w:t>86</w:t>
      </w:r>
      <w:r>
        <w:rPr>
          <w:noProof/>
        </w:rPr>
        <w:fldChar w:fldCharType="end"/>
      </w:r>
    </w:p>
    <w:p w14:paraId="0AF67647" w14:textId="42100EE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5566 \h </w:instrText>
      </w:r>
      <w:r>
        <w:rPr>
          <w:noProof/>
        </w:rPr>
      </w:r>
      <w:r>
        <w:rPr>
          <w:noProof/>
        </w:rPr>
        <w:fldChar w:fldCharType="separate"/>
      </w:r>
      <w:r>
        <w:rPr>
          <w:noProof/>
        </w:rPr>
        <w:t>86</w:t>
      </w:r>
      <w:r>
        <w:rPr>
          <w:noProof/>
        </w:rPr>
        <w:fldChar w:fldCharType="end"/>
      </w:r>
    </w:p>
    <w:p w14:paraId="2C244A06" w14:textId="52AFE4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67 \h </w:instrText>
      </w:r>
      <w:r>
        <w:rPr>
          <w:noProof/>
        </w:rPr>
      </w:r>
      <w:r>
        <w:rPr>
          <w:noProof/>
        </w:rPr>
        <w:fldChar w:fldCharType="separate"/>
      </w:r>
      <w:r>
        <w:rPr>
          <w:noProof/>
        </w:rPr>
        <w:t>86</w:t>
      </w:r>
      <w:r>
        <w:rPr>
          <w:noProof/>
        </w:rPr>
        <w:fldChar w:fldCharType="end"/>
      </w:r>
    </w:p>
    <w:p w14:paraId="0738A5EB" w14:textId="62C53E7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68 \h </w:instrText>
      </w:r>
      <w:r>
        <w:rPr>
          <w:noProof/>
        </w:rPr>
      </w:r>
      <w:r>
        <w:rPr>
          <w:noProof/>
        </w:rPr>
        <w:fldChar w:fldCharType="separate"/>
      </w:r>
      <w:r>
        <w:rPr>
          <w:noProof/>
        </w:rPr>
        <w:t>87</w:t>
      </w:r>
      <w:r>
        <w:rPr>
          <w:noProof/>
        </w:rPr>
        <w:fldChar w:fldCharType="end"/>
      </w:r>
    </w:p>
    <w:p w14:paraId="2341E4C4" w14:textId="4B7A335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69 \h </w:instrText>
      </w:r>
      <w:r>
        <w:rPr>
          <w:noProof/>
        </w:rPr>
      </w:r>
      <w:r>
        <w:rPr>
          <w:noProof/>
        </w:rPr>
        <w:fldChar w:fldCharType="separate"/>
      </w:r>
      <w:r>
        <w:rPr>
          <w:noProof/>
        </w:rPr>
        <w:t>87</w:t>
      </w:r>
      <w:r>
        <w:rPr>
          <w:noProof/>
        </w:rPr>
        <w:fldChar w:fldCharType="end"/>
      </w:r>
    </w:p>
    <w:p w14:paraId="31F1F61E" w14:textId="5FE2528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70 \h </w:instrText>
      </w:r>
      <w:r>
        <w:rPr>
          <w:noProof/>
        </w:rPr>
      </w:r>
      <w:r>
        <w:rPr>
          <w:noProof/>
        </w:rPr>
        <w:fldChar w:fldCharType="separate"/>
      </w:r>
      <w:r>
        <w:rPr>
          <w:noProof/>
        </w:rPr>
        <w:t>88</w:t>
      </w:r>
      <w:r>
        <w:rPr>
          <w:noProof/>
        </w:rPr>
        <w:fldChar w:fldCharType="end"/>
      </w:r>
    </w:p>
    <w:p w14:paraId="2A7B983E" w14:textId="0E9B0B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5571 \h </w:instrText>
      </w:r>
      <w:r>
        <w:rPr>
          <w:noProof/>
        </w:rPr>
      </w:r>
      <w:r>
        <w:rPr>
          <w:noProof/>
        </w:rPr>
        <w:fldChar w:fldCharType="separate"/>
      </w:r>
      <w:r>
        <w:rPr>
          <w:noProof/>
        </w:rPr>
        <w:t>88</w:t>
      </w:r>
      <w:r>
        <w:rPr>
          <w:noProof/>
        </w:rPr>
        <w:fldChar w:fldCharType="end"/>
      </w:r>
    </w:p>
    <w:p w14:paraId="628C56F7" w14:textId="592E6F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72 \h </w:instrText>
      </w:r>
      <w:r>
        <w:rPr>
          <w:noProof/>
        </w:rPr>
      </w:r>
      <w:r>
        <w:rPr>
          <w:noProof/>
        </w:rPr>
        <w:fldChar w:fldCharType="separate"/>
      </w:r>
      <w:r>
        <w:rPr>
          <w:noProof/>
        </w:rPr>
        <w:t>88</w:t>
      </w:r>
      <w:r>
        <w:rPr>
          <w:noProof/>
        </w:rPr>
        <w:fldChar w:fldCharType="end"/>
      </w:r>
    </w:p>
    <w:p w14:paraId="3CF136C5" w14:textId="246E18F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73 \h </w:instrText>
      </w:r>
      <w:r>
        <w:rPr>
          <w:noProof/>
        </w:rPr>
      </w:r>
      <w:r>
        <w:rPr>
          <w:noProof/>
        </w:rPr>
        <w:fldChar w:fldCharType="separate"/>
      </w:r>
      <w:r>
        <w:rPr>
          <w:noProof/>
        </w:rPr>
        <w:t>88</w:t>
      </w:r>
      <w:r>
        <w:rPr>
          <w:noProof/>
        </w:rPr>
        <w:fldChar w:fldCharType="end"/>
      </w:r>
    </w:p>
    <w:p w14:paraId="0CCEF2C5" w14:textId="53BA581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74 \h </w:instrText>
      </w:r>
      <w:r>
        <w:rPr>
          <w:noProof/>
        </w:rPr>
      </w:r>
      <w:r>
        <w:rPr>
          <w:noProof/>
        </w:rPr>
        <w:fldChar w:fldCharType="separate"/>
      </w:r>
      <w:r>
        <w:rPr>
          <w:noProof/>
        </w:rPr>
        <w:t>89</w:t>
      </w:r>
      <w:r>
        <w:rPr>
          <w:noProof/>
        </w:rPr>
        <w:fldChar w:fldCharType="end"/>
      </w:r>
    </w:p>
    <w:p w14:paraId="7A4422D0" w14:textId="049ACE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75 \h </w:instrText>
      </w:r>
      <w:r>
        <w:rPr>
          <w:noProof/>
        </w:rPr>
      </w:r>
      <w:r>
        <w:rPr>
          <w:noProof/>
        </w:rPr>
        <w:fldChar w:fldCharType="separate"/>
      </w:r>
      <w:r>
        <w:rPr>
          <w:noProof/>
        </w:rPr>
        <w:t>89</w:t>
      </w:r>
      <w:r>
        <w:rPr>
          <w:noProof/>
        </w:rPr>
        <w:fldChar w:fldCharType="end"/>
      </w:r>
    </w:p>
    <w:p w14:paraId="22F88F0F" w14:textId="58DE1642"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5576 \h </w:instrText>
      </w:r>
      <w:r>
        <w:rPr>
          <w:noProof/>
        </w:rPr>
      </w:r>
      <w:r>
        <w:rPr>
          <w:noProof/>
        </w:rPr>
        <w:fldChar w:fldCharType="separate"/>
      </w:r>
      <w:r>
        <w:rPr>
          <w:noProof/>
        </w:rPr>
        <w:t>89</w:t>
      </w:r>
      <w:r>
        <w:rPr>
          <w:noProof/>
        </w:rPr>
        <w:fldChar w:fldCharType="end"/>
      </w:r>
    </w:p>
    <w:p w14:paraId="3494F1EA" w14:textId="7CEB66A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577 \h </w:instrText>
      </w:r>
      <w:r>
        <w:rPr>
          <w:noProof/>
        </w:rPr>
      </w:r>
      <w:r>
        <w:rPr>
          <w:noProof/>
        </w:rPr>
        <w:fldChar w:fldCharType="separate"/>
      </w:r>
      <w:r>
        <w:rPr>
          <w:noProof/>
        </w:rPr>
        <w:t>89</w:t>
      </w:r>
      <w:r>
        <w:rPr>
          <w:noProof/>
        </w:rPr>
        <w:fldChar w:fldCharType="end"/>
      </w:r>
    </w:p>
    <w:p w14:paraId="51117214" w14:textId="6AB1B3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78 \h </w:instrText>
      </w:r>
      <w:r>
        <w:rPr>
          <w:noProof/>
        </w:rPr>
      </w:r>
      <w:r>
        <w:rPr>
          <w:noProof/>
        </w:rPr>
        <w:fldChar w:fldCharType="separate"/>
      </w:r>
      <w:r>
        <w:rPr>
          <w:noProof/>
        </w:rPr>
        <w:t>89</w:t>
      </w:r>
      <w:r>
        <w:rPr>
          <w:noProof/>
        </w:rPr>
        <w:fldChar w:fldCharType="end"/>
      </w:r>
    </w:p>
    <w:p w14:paraId="25523B77" w14:textId="5D8777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79 \h </w:instrText>
      </w:r>
      <w:r>
        <w:rPr>
          <w:noProof/>
        </w:rPr>
      </w:r>
      <w:r>
        <w:rPr>
          <w:noProof/>
        </w:rPr>
        <w:fldChar w:fldCharType="separate"/>
      </w:r>
      <w:r>
        <w:rPr>
          <w:noProof/>
        </w:rPr>
        <w:t>89</w:t>
      </w:r>
      <w:r>
        <w:rPr>
          <w:noProof/>
        </w:rPr>
        <w:fldChar w:fldCharType="end"/>
      </w:r>
    </w:p>
    <w:p w14:paraId="5EC001AC" w14:textId="1FDBE5F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0 \h </w:instrText>
      </w:r>
      <w:r>
        <w:rPr>
          <w:noProof/>
        </w:rPr>
      </w:r>
      <w:r>
        <w:rPr>
          <w:noProof/>
        </w:rPr>
        <w:fldChar w:fldCharType="separate"/>
      </w:r>
      <w:r>
        <w:rPr>
          <w:noProof/>
        </w:rPr>
        <w:t>90</w:t>
      </w:r>
      <w:r>
        <w:rPr>
          <w:noProof/>
        </w:rPr>
        <w:fldChar w:fldCharType="end"/>
      </w:r>
    </w:p>
    <w:p w14:paraId="070CFB3B" w14:textId="2C07B66E"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5581 \h </w:instrText>
      </w:r>
      <w:r>
        <w:rPr>
          <w:noProof/>
        </w:rPr>
      </w:r>
      <w:r>
        <w:rPr>
          <w:noProof/>
        </w:rPr>
        <w:fldChar w:fldCharType="separate"/>
      </w:r>
      <w:r>
        <w:rPr>
          <w:noProof/>
        </w:rPr>
        <w:t>90</w:t>
      </w:r>
      <w:r>
        <w:rPr>
          <w:noProof/>
        </w:rPr>
        <w:fldChar w:fldCharType="end"/>
      </w:r>
    </w:p>
    <w:p w14:paraId="180EAE73" w14:textId="58F4FE2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5582 \h </w:instrText>
      </w:r>
      <w:r>
        <w:rPr>
          <w:noProof/>
        </w:rPr>
      </w:r>
      <w:r>
        <w:rPr>
          <w:noProof/>
        </w:rPr>
        <w:fldChar w:fldCharType="separate"/>
      </w:r>
      <w:r>
        <w:rPr>
          <w:noProof/>
        </w:rPr>
        <w:t>90</w:t>
      </w:r>
      <w:r>
        <w:rPr>
          <w:noProof/>
        </w:rPr>
        <w:fldChar w:fldCharType="end"/>
      </w:r>
    </w:p>
    <w:p w14:paraId="0647251B" w14:textId="6D87A00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83 \h </w:instrText>
      </w:r>
      <w:r>
        <w:rPr>
          <w:noProof/>
        </w:rPr>
      </w:r>
      <w:r>
        <w:rPr>
          <w:noProof/>
        </w:rPr>
        <w:fldChar w:fldCharType="separate"/>
      </w:r>
      <w:r>
        <w:rPr>
          <w:noProof/>
        </w:rPr>
        <w:t>90</w:t>
      </w:r>
      <w:r>
        <w:rPr>
          <w:noProof/>
        </w:rPr>
        <w:fldChar w:fldCharType="end"/>
      </w:r>
    </w:p>
    <w:p w14:paraId="7267408B" w14:textId="147AC2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84 \h </w:instrText>
      </w:r>
      <w:r>
        <w:rPr>
          <w:noProof/>
        </w:rPr>
      </w:r>
      <w:r>
        <w:rPr>
          <w:noProof/>
        </w:rPr>
        <w:fldChar w:fldCharType="separate"/>
      </w:r>
      <w:r>
        <w:rPr>
          <w:noProof/>
        </w:rPr>
        <w:t>90</w:t>
      </w:r>
      <w:r>
        <w:rPr>
          <w:noProof/>
        </w:rPr>
        <w:fldChar w:fldCharType="end"/>
      </w:r>
    </w:p>
    <w:p w14:paraId="7E23F620" w14:textId="39B348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w:t>
      </w:r>
      <w:r w:rsidRPr="008B5A0D">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5 \h </w:instrText>
      </w:r>
      <w:r>
        <w:rPr>
          <w:noProof/>
        </w:rPr>
      </w:r>
      <w:r>
        <w:rPr>
          <w:noProof/>
        </w:rPr>
        <w:fldChar w:fldCharType="separate"/>
      </w:r>
      <w:r>
        <w:rPr>
          <w:noProof/>
        </w:rPr>
        <w:t>90</w:t>
      </w:r>
      <w:r>
        <w:rPr>
          <w:noProof/>
        </w:rPr>
        <w:fldChar w:fldCharType="end"/>
      </w:r>
    </w:p>
    <w:p w14:paraId="44A61D8A" w14:textId="3DB479B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2</w:t>
      </w:r>
      <w:r w:rsidRPr="008B5A0D">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8B5A0D">
        <w:rPr>
          <w:noProof/>
          <w:lang w:val="en-US" w:eastAsia="zh-CN"/>
        </w:rPr>
        <w:t>Reference Time Information</w:t>
      </w:r>
      <w:r>
        <w:rPr>
          <w:noProof/>
        </w:rPr>
        <w:t xml:space="preserve"> </w:t>
      </w:r>
      <w:r w:rsidRPr="008B5A0D">
        <w:rPr>
          <w:rFonts w:eastAsia="SimSun"/>
          <w:noProof/>
          <w:lang w:val="en-US" w:eastAsia="zh-CN"/>
        </w:rPr>
        <w:t>Report</w:t>
      </w:r>
      <w:r>
        <w:rPr>
          <w:noProof/>
        </w:rPr>
        <w:tab/>
      </w:r>
      <w:r>
        <w:rPr>
          <w:noProof/>
        </w:rPr>
        <w:fldChar w:fldCharType="begin" w:fldLock="1"/>
      </w:r>
      <w:r>
        <w:rPr>
          <w:noProof/>
        </w:rPr>
        <w:instrText xml:space="preserve"> PAGEREF _Toc222865586 \h </w:instrText>
      </w:r>
      <w:r>
        <w:rPr>
          <w:noProof/>
        </w:rPr>
      </w:r>
      <w:r>
        <w:rPr>
          <w:noProof/>
        </w:rPr>
        <w:fldChar w:fldCharType="separate"/>
      </w:r>
      <w:r>
        <w:rPr>
          <w:noProof/>
        </w:rPr>
        <w:t>90</w:t>
      </w:r>
      <w:r>
        <w:rPr>
          <w:noProof/>
        </w:rPr>
        <w:fldChar w:fldCharType="end"/>
      </w:r>
    </w:p>
    <w:p w14:paraId="33C810F9" w14:textId="53BA2C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87 \h </w:instrText>
      </w:r>
      <w:r>
        <w:rPr>
          <w:noProof/>
        </w:rPr>
      </w:r>
      <w:r>
        <w:rPr>
          <w:noProof/>
        </w:rPr>
        <w:fldChar w:fldCharType="separate"/>
      </w:r>
      <w:r>
        <w:rPr>
          <w:noProof/>
        </w:rPr>
        <w:t>90</w:t>
      </w:r>
      <w:r>
        <w:rPr>
          <w:noProof/>
        </w:rPr>
        <w:fldChar w:fldCharType="end"/>
      </w:r>
    </w:p>
    <w:p w14:paraId="1D3FF222" w14:textId="0534CF4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88 \h </w:instrText>
      </w:r>
      <w:r>
        <w:rPr>
          <w:noProof/>
        </w:rPr>
      </w:r>
      <w:r>
        <w:rPr>
          <w:noProof/>
        </w:rPr>
        <w:fldChar w:fldCharType="separate"/>
      </w:r>
      <w:r>
        <w:rPr>
          <w:noProof/>
        </w:rPr>
        <w:t>91</w:t>
      </w:r>
      <w:r>
        <w:rPr>
          <w:noProof/>
        </w:rPr>
        <w:fldChar w:fldCharType="end"/>
      </w:r>
    </w:p>
    <w:p w14:paraId="3938B561" w14:textId="733D2B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w:t>
      </w:r>
      <w:r w:rsidRPr="008B5A0D">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9 \h </w:instrText>
      </w:r>
      <w:r>
        <w:rPr>
          <w:noProof/>
        </w:rPr>
      </w:r>
      <w:r>
        <w:rPr>
          <w:noProof/>
        </w:rPr>
        <w:fldChar w:fldCharType="separate"/>
      </w:r>
      <w:r>
        <w:rPr>
          <w:noProof/>
        </w:rPr>
        <w:t>91</w:t>
      </w:r>
      <w:r>
        <w:rPr>
          <w:noProof/>
        </w:rPr>
        <w:fldChar w:fldCharType="end"/>
      </w:r>
    </w:p>
    <w:p w14:paraId="4F931876" w14:textId="694169B1"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5590 \h </w:instrText>
      </w:r>
      <w:r>
        <w:rPr>
          <w:noProof/>
        </w:rPr>
      </w:r>
      <w:r>
        <w:rPr>
          <w:noProof/>
        </w:rPr>
        <w:fldChar w:fldCharType="separate"/>
      </w:r>
      <w:r>
        <w:rPr>
          <w:noProof/>
        </w:rPr>
        <w:t>91</w:t>
      </w:r>
      <w:r>
        <w:rPr>
          <w:noProof/>
        </w:rPr>
        <w:fldChar w:fldCharType="end"/>
      </w:r>
    </w:p>
    <w:p w14:paraId="591E58FB" w14:textId="1BD5EA5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591 \h </w:instrText>
      </w:r>
      <w:r>
        <w:rPr>
          <w:noProof/>
        </w:rPr>
      </w:r>
      <w:r>
        <w:rPr>
          <w:noProof/>
        </w:rPr>
        <w:fldChar w:fldCharType="separate"/>
      </w:r>
      <w:r>
        <w:rPr>
          <w:noProof/>
        </w:rPr>
        <w:t>91</w:t>
      </w:r>
      <w:r>
        <w:rPr>
          <w:noProof/>
        </w:rPr>
        <w:fldChar w:fldCharType="end"/>
      </w:r>
    </w:p>
    <w:p w14:paraId="7C488785" w14:textId="0CF8C5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92 \h </w:instrText>
      </w:r>
      <w:r>
        <w:rPr>
          <w:noProof/>
        </w:rPr>
      </w:r>
      <w:r>
        <w:rPr>
          <w:noProof/>
        </w:rPr>
        <w:fldChar w:fldCharType="separate"/>
      </w:r>
      <w:r>
        <w:rPr>
          <w:noProof/>
        </w:rPr>
        <w:t>91</w:t>
      </w:r>
      <w:r>
        <w:rPr>
          <w:noProof/>
        </w:rPr>
        <w:fldChar w:fldCharType="end"/>
      </w:r>
    </w:p>
    <w:p w14:paraId="05840091" w14:textId="3756ABC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93 \h </w:instrText>
      </w:r>
      <w:r>
        <w:rPr>
          <w:noProof/>
        </w:rPr>
      </w:r>
      <w:r>
        <w:rPr>
          <w:noProof/>
        </w:rPr>
        <w:fldChar w:fldCharType="separate"/>
      </w:r>
      <w:r>
        <w:rPr>
          <w:noProof/>
        </w:rPr>
        <w:t>91</w:t>
      </w:r>
      <w:r>
        <w:rPr>
          <w:noProof/>
        </w:rPr>
        <w:fldChar w:fldCharType="end"/>
      </w:r>
    </w:p>
    <w:p w14:paraId="341668E8" w14:textId="3DF3600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94 \h </w:instrText>
      </w:r>
      <w:r>
        <w:rPr>
          <w:noProof/>
        </w:rPr>
      </w:r>
      <w:r>
        <w:rPr>
          <w:noProof/>
        </w:rPr>
        <w:fldChar w:fldCharType="separate"/>
      </w:r>
      <w:r>
        <w:rPr>
          <w:noProof/>
        </w:rPr>
        <w:t>92</w:t>
      </w:r>
      <w:r>
        <w:rPr>
          <w:noProof/>
        </w:rPr>
        <w:fldChar w:fldCharType="end"/>
      </w:r>
    </w:p>
    <w:p w14:paraId="5AC368E4" w14:textId="7DB35FF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595 \h </w:instrText>
      </w:r>
      <w:r>
        <w:rPr>
          <w:noProof/>
        </w:rPr>
      </w:r>
      <w:r>
        <w:rPr>
          <w:noProof/>
        </w:rPr>
        <w:fldChar w:fldCharType="separate"/>
      </w:r>
      <w:r>
        <w:rPr>
          <w:noProof/>
        </w:rPr>
        <w:t>92</w:t>
      </w:r>
      <w:r>
        <w:rPr>
          <w:noProof/>
        </w:rPr>
        <w:fldChar w:fldCharType="end"/>
      </w:r>
    </w:p>
    <w:p w14:paraId="159BE027" w14:textId="79D1CC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96 \h </w:instrText>
      </w:r>
      <w:r>
        <w:rPr>
          <w:noProof/>
        </w:rPr>
      </w:r>
      <w:r>
        <w:rPr>
          <w:noProof/>
        </w:rPr>
        <w:fldChar w:fldCharType="separate"/>
      </w:r>
      <w:r>
        <w:rPr>
          <w:noProof/>
        </w:rPr>
        <w:t>92</w:t>
      </w:r>
      <w:r>
        <w:rPr>
          <w:noProof/>
        </w:rPr>
        <w:fldChar w:fldCharType="end"/>
      </w:r>
    </w:p>
    <w:p w14:paraId="17F2EC2C" w14:textId="0AAA93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97 \h </w:instrText>
      </w:r>
      <w:r>
        <w:rPr>
          <w:noProof/>
        </w:rPr>
      </w:r>
      <w:r>
        <w:rPr>
          <w:noProof/>
        </w:rPr>
        <w:fldChar w:fldCharType="separate"/>
      </w:r>
      <w:r>
        <w:rPr>
          <w:noProof/>
        </w:rPr>
        <w:t>92</w:t>
      </w:r>
      <w:r>
        <w:rPr>
          <w:noProof/>
        </w:rPr>
        <w:fldChar w:fldCharType="end"/>
      </w:r>
    </w:p>
    <w:p w14:paraId="5D5B09B5" w14:textId="54B5031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98 \h </w:instrText>
      </w:r>
      <w:r>
        <w:rPr>
          <w:noProof/>
        </w:rPr>
      </w:r>
      <w:r>
        <w:rPr>
          <w:noProof/>
        </w:rPr>
        <w:fldChar w:fldCharType="separate"/>
      </w:r>
      <w:r>
        <w:rPr>
          <w:noProof/>
        </w:rPr>
        <w:t>92</w:t>
      </w:r>
      <w:r>
        <w:rPr>
          <w:noProof/>
        </w:rPr>
        <w:fldChar w:fldCharType="end"/>
      </w:r>
    </w:p>
    <w:p w14:paraId="089047AA" w14:textId="60FA0F96"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5599 \h </w:instrText>
      </w:r>
      <w:r>
        <w:rPr>
          <w:noProof/>
        </w:rPr>
      </w:r>
      <w:r>
        <w:rPr>
          <w:noProof/>
        </w:rPr>
        <w:fldChar w:fldCharType="separate"/>
      </w:r>
      <w:r>
        <w:rPr>
          <w:noProof/>
        </w:rPr>
        <w:t>92</w:t>
      </w:r>
      <w:r>
        <w:rPr>
          <w:noProof/>
        </w:rPr>
        <w:fldChar w:fldCharType="end"/>
      </w:r>
    </w:p>
    <w:p w14:paraId="2219EF3F" w14:textId="2BEECA1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00 \h </w:instrText>
      </w:r>
      <w:r>
        <w:rPr>
          <w:noProof/>
        </w:rPr>
      </w:r>
      <w:r>
        <w:rPr>
          <w:noProof/>
        </w:rPr>
        <w:fldChar w:fldCharType="separate"/>
      </w:r>
      <w:r>
        <w:rPr>
          <w:noProof/>
        </w:rPr>
        <w:t>92</w:t>
      </w:r>
      <w:r>
        <w:rPr>
          <w:noProof/>
        </w:rPr>
        <w:fldChar w:fldCharType="end"/>
      </w:r>
    </w:p>
    <w:p w14:paraId="57FBF6FD" w14:textId="586862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01 \h </w:instrText>
      </w:r>
      <w:r>
        <w:rPr>
          <w:noProof/>
        </w:rPr>
      </w:r>
      <w:r>
        <w:rPr>
          <w:noProof/>
        </w:rPr>
        <w:fldChar w:fldCharType="separate"/>
      </w:r>
      <w:r>
        <w:rPr>
          <w:noProof/>
        </w:rPr>
        <w:t>93</w:t>
      </w:r>
      <w:r>
        <w:rPr>
          <w:noProof/>
        </w:rPr>
        <w:fldChar w:fldCharType="end"/>
      </w:r>
    </w:p>
    <w:p w14:paraId="783F1D1A" w14:textId="13473C9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02 \h </w:instrText>
      </w:r>
      <w:r>
        <w:rPr>
          <w:noProof/>
        </w:rPr>
      </w:r>
      <w:r>
        <w:rPr>
          <w:noProof/>
        </w:rPr>
        <w:fldChar w:fldCharType="separate"/>
      </w:r>
      <w:r>
        <w:rPr>
          <w:noProof/>
        </w:rPr>
        <w:t>94</w:t>
      </w:r>
      <w:r>
        <w:rPr>
          <w:noProof/>
        </w:rPr>
        <w:fldChar w:fldCharType="end"/>
      </w:r>
    </w:p>
    <w:p w14:paraId="284C5C71" w14:textId="1597E88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03 \h </w:instrText>
      </w:r>
      <w:r>
        <w:rPr>
          <w:noProof/>
        </w:rPr>
      </w:r>
      <w:r>
        <w:rPr>
          <w:noProof/>
        </w:rPr>
        <w:fldChar w:fldCharType="separate"/>
      </w:r>
      <w:r>
        <w:rPr>
          <w:noProof/>
        </w:rPr>
        <w:t>94</w:t>
      </w:r>
      <w:r>
        <w:rPr>
          <w:noProof/>
        </w:rPr>
        <w:fldChar w:fldCharType="end"/>
      </w:r>
    </w:p>
    <w:p w14:paraId="14832768" w14:textId="65B136DC"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604 \h </w:instrText>
      </w:r>
      <w:r>
        <w:rPr>
          <w:noProof/>
        </w:rPr>
      </w:r>
      <w:r>
        <w:rPr>
          <w:noProof/>
        </w:rPr>
        <w:fldChar w:fldCharType="separate"/>
      </w:r>
      <w:r>
        <w:rPr>
          <w:noProof/>
        </w:rPr>
        <w:t>94</w:t>
      </w:r>
      <w:r>
        <w:rPr>
          <w:noProof/>
        </w:rPr>
        <w:fldChar w:fldCharType="end"/>
      </w:r>
    </w:p>
    <w:p w14:paraId="068B77C8" w14:textId="3FF010D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05 \h </w:instrText>
      </w:r>
      <w:r>
        <w:rPr>
          <w:noProof/>
        </w:rPr>
      </w:r>
      <w:r>
        <w:rPr>
          <w:noProof/>
        </w:rPr>
        <w:fldChar w:fldCharType="separate"/>
      </w:r>
      <w:r>
        <w:rPr>
          <w:noProof/>
        </w:rPr>
        <w:t>94</w:t>
      </w:r>
      <w:r>
        <w:rPr>
          <w:noProof/>
        </w:rPr>
        <w:fldChar w:fldCharType="end"/>
      </w:r>
    </w:p>
    <w:p w14:paraId="2F7EF392" w14:textId="0749764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06 \h </w:instrText>
      </w:r>
      <w:r>
        <w:rPr>
          <w:noProof/>
        </w:rPr>
      </w:r>
      <w:r>
        <w:rPr>
          <w:noProof/>
        </w:rPr>
        <w:fldChar w:fldCharType="separate"/>
      </w:r>
      <w:r>
        <w:rPr>
          <w:noProof/>
        </w:rPr>
        <w:t>94</w:t>
      </w:r>
      <w:r>
        <w:rPr>
          <w:noProof/>
        </w:rPr>
        <w:fldChar w:fldCharType="end"/>
      </w:r>
    </w:p>
    <w:p w14:paraId="3452FF8E" w14:textId="71B5FD1A"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07 \h </w:instrText>
      </w:r>
      <w:r>
        <w:rPr>
          <w:noProof/>
        </w:rPr>
      </w:r>
      <w:r>
        <w:rPr>
          <w:noProof/>
        </w:rPr>
        <w:fldChar w:fldCharType="separate"/>
      </w:r>
      <w:r>
        <w:rPr>
          <w:noProof/>
        </w:rPr>
        <w:t>94</w:t>
      </w:r>
      <w:r>
        <w:rPr>
          <w:noProof/>
        </w:rPr>
        <w:fldChar w:fldCharType="end"/>
      </w:r>
    </w:p>
    <w:p w14:paraId="6F22CA6B" w14:textId="5789585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08 \h </w:instrText>
      </w:r>
      <w:r>
        <w:rPr>
          <w:noProof/>
        </w:rPr>
      </w:r>
      <w:r>
        <w:rPr>
          <w:noProof/>
        </w:rPr>
        <w:fldChar w:fldCharType="separate"/>
      </w:r>
      <w:r>
        <w:rPr>
          <w:noProof/>
        </w:rPr>
        <w:t>95</w:t>
      </w:r>
      <w:r>
        <w:rPr>
          <w:noProof/>
        </w:rPr>
        <w:fldChar w:fldCharType="end"/>
      </w:r>
    </w:p>
    <w:p w14:paraId="24BC50ED" w14:textId="1DD5C50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609 \h </w:instrText>
      </w:r>
      <w:r>
        <w:rPr>
          <w:noProof/>
        </w:rPr>
      </w:r>
      <w:r>
        <w:rPr>
          <w:noProof/>
        </w:rPr>
        <w:fldChar w:fldCharType="separate"/>
      </w:r>
      <w:r>
        <w:rPr>
          <w:noProof/>
        </w:rPr>
        <w:t>95</w:t>
      </w:r>
      <w:r>
        <w:rPr>
          <w:noProof/>
        </w:rPr>
        <w:fldChar w:fldCharType="end"/>
      </w:r>
    </w:p>
    <w:p w14:paraId="677956DB" w14:textId="6268660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10 \h </w:instrText>
      </w:r>
      <w:r>
        <w:rPr>
          <w:noProof/>
        </w:rPr>
      </w:r>
      <w:r>
        <w:rPr>
          <w:noProof/>
        </w:rPr>
        <w:fldChar w:fldCharType="separate"/>
      </w:r>
      <w:r>
        <w:rPr>
          <w:noProof/>
        </w:rPr>
        <w:t>95</w:t>
      </w:r>
      <w:r>
        <w:rPr>
          <w:noProof/>
        </w:rPr>
        <w:fldChar w:fldCharType="end"/>
      </w:r>
    </w:p>
    <w:p w14:paraId="350609B1" w14:textId="09E141C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11 \h </w:instrText>
      </w:r>
      <w:r>
        <w:rPr>
          <w:noProof/>
        </w:rPr>
      </w:r>
      <w:r>
        <w:rPr>
          <w:noProof/>
        </w:rPr>
        <w:fldChar w:fldCharType="separate"/>
      </w:r>
      <w:r>
        <w:rPr>
          <w:noProof/>
        </w:rPr>
        <w:t>95</w:t>
      </w:r>
      <w:r>
        <w:rPr>
          <w:noProof/>
        </w:rPr>
        <w:fldChar w:fldCharType="end"/>
      </w:r>
    </w:p>
    <w:p w14:paraId="43AEA7FD" w14:textId="5664BA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12 \h </w:instrText>
      </w:r>
      <w:r>
        <w:rPr>
          <w:noProof/>
        </w:rPr>
      </w:r>
      <w:r>
        <w:rPr>
          <w:noProof/>
        </w:rPr>
        <w:fldChar w:fldCharType="separate"/>
      </w:r>
      <w:r>
        <w:rPr>
          <w:noProof/>
        </w:rPr>
        <w:t>95</w:t>
      </w:r>
      <w:r>
        <w:rPr>
          <w:noProof/>
        </w:rPr>
        <w:fldChar w:fldCharType="end"/>
      </w:r>
    </w:p>
    <w:p w14:paraId="1E6F62D7" w14:textId="787942D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13 \h </w:instrText>
      </w:r>
      <w:r>
        <w:rPr>
          <w:noProof/>
        </w:rPr>
      </w:r>
      <w:r>
        <w:rPr>
          <w:noProof/>
        </w:rPr>
        <w:fldChar w:fldCharType="separate"/>
      </w:r>
      <w:r>
        <w:rPr>
          <w:noProof/>
        </w:rPr>
        <w:t>95</w:t>
      </w:r>
      <w:r>
        <w:rPr>
          <w:noProof/>
        </w:rPr>
        <w:fldChar w:fldCharType="end"/>
      </w:r>
    </w:p>
    <w:p w14:paraId="322F81FC" w14:textId="12E90033"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614 \h </w:instrText>
      </w:r>
      <w:r>
        <w:rPr>
          <w:noProof/>
        </w:rPr>
      </w:r>
      <w:r>
        <w:rPr>
          <w:noProof/>
        </w:rPr>
        <w:fldChar w:fldCharType="separate"/>
      </w:r>
      <w:r>
        <w:rPr>
          <w:noProof/>
        </w:rPr>
        <w:t>95</w:t>
      </w:r>
      <w:r>
        <w:rPr>
          <w:noProof/>
        </w:rPr>
        <w:fldChar w:fldCharType="end"/>
      </w:r>
    </w:p>
    <w:p w14:paraId="639A7D02" w14:textId="539499F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15 \h </w:instrText>
      </w:r>
      <w:r>
        <w:rPr>
          <w:noProof/>
        </w:rPr>
      </w:r>
      <w:r>
        <w:rPr>
          <w:noProof/>
        </w:rPr>
        <w:fldChar w:fldCharType="separate"/>
      </w:r>
      <w:r>
        <w:rPr>
          <w:noProof/>
        </w:rPr>
        <w:t>95</w:t>
      </w:r>
      <w:r>
        <w:rPr>
          <w:noProof/>
        </w:rPr>
        <w:fldChar w:fldCharType="end"/>
      </w:r>
    </w:p>
    <w:p w14:paraId="38BA951C" w14:textId="086B9C0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16 \h </w:instrText>
      </w:r>
      <w:r>
        <w:rPr>
          <w:noProof/>
        </w:rPr>
      </w:r>
      <w:r>
        <w:rPr>
          <w:noProof/>
        </w:rPr>
        <w:fldChar w:fldCharType="separate"/>
      </w:r>
      <w:r>
        <w:rPr>
          <w:noProof/>
        </w:rPr>
        <w:t>95</w:t>
      </w:r>
      <w:r>
        <w:rPr>
          <w:noProof/>
        </w:rPr>
        <w:fldChar w:fldCharType="end"/>
      </w:r>
    </w:p>
    <w:p w14:paraId="68F735C6" w14:textId="537F0A2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17 \h </w:instrText>
      </w:r>
      <w:r>
        <w:rPr>
          <w:noProof/>
        </w:rPr>
      </w:r>
      <w:r>
        <w:rPr>
          <w:noProof/>
        </w:rPr>
        <w:fldChar w:fldCharType="separate"/>
      </w:r>
      <w:r>
        <w:rPr>
          <w:noProof/>
        </w:rPr>
        <w:t>96</w:t>
      </w:r>
      <w:r>
        <w:rPr>
          <w:noProof/>
        </w:rPr>
        <w:fldChar w:fldCharType="end"/>
      </w:r>
    </w:p>
    <w:p w14:paraId="6ED6EEA1" w14:textId="6C15B16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18 \h </w:instrText>
      </w:r>
      <w:r>
        <w:rPr>
          <w:noProof/>
        </w:rPr>
      </w:r>
      <w:r>
        <w:rPr>
          <w:noProof/>
        </w:rPr>
        <w:fldChar w:fldCharType="separate"/>
      </w:r>
      <w:r>
        <w:rPr>
          <w:noProof/>
        </w:rPr>
        <w:t>96</w:t>
      </w:r>
      <w:r>
        <w:rPr>
          <w:noProof/>
        </w:rPr>
        <w:fldChar w:fldCharType="end"/>
      </w:r>
    </w:p>
    <w:p w14:paraId="468D8070" w14:textId="208D64B6"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619 \h </w:instrText>
      </w:r>
      <w:r>
        <w:rPr>
          <w:noProof/>
        </w:rPr>
      </w:r>
      <w:r>
        <w:rPr>
          <w:noProof/>
        </w:rPr>
        <w:fldChar w:fldCharType="separate"/>
      </w:r>
      <w:r>
        <w:rPr>
          <w:noProof/>
        </w:rPr>
        <w:t>96</w:t>
      </w:r>
      <w:r>
        <w:rPr>
          <w:noProof/>
        </w:rPr>
        <w:fldChar w:fldCharType="end"/>
      </w:r>
    </w:p>
    <w:p w14:paraId="3D851C88" w14:textId="75E6ACD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20 \h </w:instrText>
      </w:r>
      <w:r>
        <w:rPr>
          <w:noProof/>
        </w:rPr>
      </w:r>
      <w:r>
        <w:rPr>
          <w:noProof/>
        </w:rPr>
        <w:fldChar w:fldCharType="separate"/>
      </w:r>
      <w:r>
        <w:rPr>
          <w:noProof/>
        </w:rPr>
        <w:t>96</w:t>
      </w:r>
      <w:r>
        <w:rPr>
          <w:noProof/>
        </w:rPr>
        <w:fldChar w:fldCharType="end"/>
      </w:r>
    </w:p>
    <w:p w14:paraId="36A47110" w14:textId="6889976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21 \h </w:instrText>
      </w:r>
      <w:r>
        <w:rPr>
          <w:noProof/>
        </w:rPr>
      </w:r>
      <w:r>
        <w:rPr>
          <w:noProof/>
        </w:rPr>
        <w:fldChar w:fldCharType="separate"/>
      </w:r>
      <w:r>
        <w:rPr>
          <w:noProof/>
        </w:rPr>
        <w:t>96</w:t>
      </w:r>
      <w:r>
        <w:rPr>
          <w:noProof/>
        </w:rPr>
        <w:fldChar w:fldCharType="end"/>
      </w:r>
    </w:p>
    <w:p w14:paraId="5D923C9E" w14:textId="162F562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22 \h </w:instrText>
      </w:r>
      <w:r>
        <w:rPr>
          <w:noProof/>
        </w:rPr>
      </w:r>
      <w:r>
        <w:rPr>
          <w:noProof/>
        </w:rPr>
        <w:fldChar w:fldCharType="separate"/>
      </w:r>
      <w:r>
        <w:rPr>
          <w:noProof/>
        </w:rPr>
        <w:t>96</w:t>
      </w:r>
      <w:r>
        <w:rPr>
          <w:noProof/>
        </w:rPr>
        <w:fldChar w:fldCharType="end"/>
      </w:r>
    </w:p>
    <w:p w14:paraId="4E2C5004" w14:textId="55F3F0A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23 \h </w:instrText>
      </w:r>
      <w:r>
        <w:rPr>
          <w:noProof/>
        </w:rPr>
      </w:r>
      <w:r>
        <w:rPr>
          <w:noProof/>
        </w:rPr>
        <w:fldChar w:fldCharType="separate"/>
      </w:r>
      <w:r>
        <w:rPr>
          <w:noProof/>
        </w:rPr>
        <w:t>96</w:t>
      </w:r>
      <w:r>
        <w:rPr>
          <w:noProof/>
        </w:rPr>
        <w:fldChar w:fldCharType="end"/>
      </w:r>
    </w:p>
    <w:p w14:paraId="15068265" w14:textId="3C2089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5624 \h </w:instrText>
      </w:r>
      <w:r>
        <w:rPr>
          <w:noProof/>
        </w:rPr>
      </w:r>
      <w:r>
        <w:rPr>
          <w:noProof/>
        </w:rPr>
        <w:fldChar w:fldCharType="separate"/>
      </w:r>
      <w:r>
        <w:rPr>
          <w:noProof/>
        </w:rPr>
        <w:t>97</w:t>
      </w:r>
      <w:r>
        <w:rPr>
          <w:noProof/>
        </w:rPr>
        <w:fldChar w:fldCharType="end"/>
      </w:r>
    </w:p>
    <w:p w14:paraId="35C52779" w14:textId="43D796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25 \h </w:instrText>
      </w:r>
      <w:r>
        <w:rPr>
          <w:noProof/>
        </w:rPr>
      </w:r>
      <w:r>
        <w:rPr>
          <w:noProof/>
        </w:rPr>
        <w:fldChar w:fldCharType="separate"/>
      </w:r>
      <w:r>
        <w:rPr>
          <w:noProof/>
        </w:rPr>
        <w:t>97</w:t>
      </w:r>
      <w:r>
        <w:rPr>
          <w:noProof/>
        </w:rPr>
        <w:fldChar w:fldCharType="end"/>
      </w:r>
    </w:p>
    <w:p w14:paraId="67880B12" w14:textId="1CF3B0E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26 \h </w:instrText>
      </w:r>
      <w:r>
        <w:rPr>
          <w:noProof/>
        </w:rPr>
      </w:r>
      <w:r>
        <w:rPr>
          <w:noProof/>
        </w:rPr>
        <w:fldChar w:fldCharType="separate"/>
      </w:r>
      <w:r>
        <w:rPr>
          <w:noProof/>
        </w:rPr>
        <w:t>97</w:t>
      </w:r>
      <w:r>
        <w:rPr>
          <w:noProof/>
        </w:rPr>
        <w:fldChar w:fldCharType="end"/>
      </w:r>
    </w:p>
    <w:p w14:paraId="691DA1A1" w14:textId="59B352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27 \h </w:instrText>
      </w:r>
      <w:r>
        <w:rPr>
          <w:noProof/>
        </w:rPr>
      </w:r>
      <w:r>
        <w:rPr>
          <w:noProof/>
        </w:rPr>
        <w:fldChar w:fldCharType="separate"/>
      </w:r>
      <w:r>
        <w:rPr>
          <w:noProof/>
        </w:rPr>
        <w:t>98</w:t>
      </w:r>
      <w:r>
        <w:rPr>
          <w:noProof/>
        </w:rPr>
        <w:fldChar w:fldCharType="end"/>
      </w:r>
    </w:p>
    <w:p w14:paraId="30CE9380" w14:textId="563832E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5628 \h </w:instrText>
      </w:r>
      <w:r>
        <w:rPr>
          <w:noProof/>
        </w:rPr>
      </w:r>
      <w:r>
        <w:rPr>
          <w:noProof/>
        </w:rPr>
        <w:fldChar w:fldCharType="separate"/>
      </w:r>
      <w:r>
        <w:rPr>
          <w:noProof/>
        </w:rPr>
        <w:t>98</w:t>
      </w:r>
      <w:r>
        <w:rPr>
          <w:noProof/>
        </w:rPr>
        <w:fldChar w:fldCharType="end"/>
      </w:r>
    </w:p>
    <w:p w14:paraId="7FFD728F" w14:textId="022177E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29 \h </w:instrText>
      </w:r>
      <w:r>
        <w:rPr>
          <w:noProof/>
        </w:rPr>
      </w:r>
      <w:r>
        <w:rPr>
          <w:noProof/>
        </w:rPr>
        <w:fldChar w:fldCharType="separate"/>
      </w:r>
      <w:r>
        <w:rPr>
          <w:noProof/>
        </w:rPr>
        <w:t>98</w:t>
      </w:r>
      <w:r>
        <w:rPr>
          <w:noProof/>
        </w:rPr>
        <w:fldChar w:fldCharType="end"/>
      </w:r>
    </w:p>
    <w:p w14:paraId="3920C8B8" w14:textId="3C17D0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0 \h </w:instrText>
      </w:r>
      <w:r>
        <w:rPr>
          <w:noProof/>
        </w:rPr>
      </w:r>
      <w:r>
        <w:rPr>
          <w:noProof/>
        </w:rPr>
        <w:fldChar w:fldCharType="separate"/>
      </w:r>
      <w:r>
        <w:rPr>
          <w:noProof/>
        </w:rPr>
        <w:t>98</w:t>
      </w:r>
      <w:r>
        <w:rPr>
          <w:noProof/>
        </w:rPr>
        <w:fldChar w:fldCharType="end"/>
      </w:r>
    </w:p>
    <w:p w14:paraId="39C0FC8E" w14:textId="575DA6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31 \h </w:instrText>
      </w:r>
      <w:r>
        <w:rPr>
          <w:noProof/>
        </w:rPr>
      </w:r>
      <w:r>
        <w:rPr>
          <w:noProof/>
        </w:rPr>
        <w:fldChar w:fldCharType="separate"/>
      </w:r>
      <w:r>
        <w:rPr>
          <w:noProof/>
        </w:rPr>
        <w:t>99</w:t>
      </w:r>
      <w:r>
        <w:rPr>
          <w:noProof/>
        </w:rPr>
        <w:fldChar w:fldCharType="end"/>
      </w:r>
    </w:p>
    <w:p w14:paraId="3BA5B8E4" w14:textId="0D117BF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5632 \h </w:instrText>
      </w:r>
      <w:r>
        <w:rPr>
          <w:noProof/>
        </w:rPr>
      </w:r>
      <w:r>
        <w:rPr>
          <w:noProof/>
        </w:rPr>
        <w:fldChar w:fldCharType="separate"/>
      </w:r>
      <w:r>
        <w:rPr>
          <w:noProof/>
        </w:rPr>
        <w:t>99</w:t>
      </w:r>
      <w:r>
        <w:rPr>
          <w:noProof/>
        </w:rPr>
        <w:fldChar w:fldCharType="end"/>
      </w:r>
    </w:p>
    <w:p w14:paraId="5FB2CC7B" w14:textId="5F91793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33 \h </w:instrText>
      </w:r>
      <w:r>
        <w:rPr>
          <w:noProof/>
        </w:rPr>
      </w:r>
      <w:r>
        <w:rPr>
          <w:noProof/>
        </w:rPr>
        <w:fldChar w:fldCharType="separate"/>
      </w:r>
      <w:r>
        <w:rPr>
          <w:noProof/>
        </w:rPr>
        <w:t>99</w:t>
      </w:r>
      <w:r>
        <w:rPr>
          <w:noProof/>
        </w:rPr>
        <w:fldChar w:fldCharType="end"/>
      </w:r>
    </w:p>
    <w:p w14:paraId="695B79BA" w14:textId="42F8F4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4 \h </w:instrText>
      </w:r>
      <w:r>
        <w:rPr>
          <w:noProof/>
        </w:rPr>
      </w:r>
      <w:r>
        <w:rPr>
          <w:noProof/>
        </w:rPr>
        <w:fldChar w:fldCharType="separate"/>
      </w:r>
      <w:r>
        <w:rPr>
          <w:noProof/>
        </w:rPr>
        <w:t>99</w:t>
      </w:r>
      <w:r>
        <w:rPr>
          <w:noProof/>
        </w:rPr>
        <w:fldChar w:fldCharType="end"/>
      </w:r>
    </w:p>
    <w:p w14:paraId="7559B5C0" w14:textId="2A82D0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35 \h </w:instrText>
      </w:r>
      <w:r>
        <w:rPr>
          <w:noProof/>
        </w:rPr>
      </w:r>
      <w:r>
        <w:rPr>
          <w:noProof/>
        </w:rPr>
        <w:fldChar w:fldCharType="separate"/>
      </w:r>
      <w:r>
        <w:rPr>
          <w:noProof/>
        </w:rPr>
        <w:t>100</w:t>
      </w:r>
      <w:r>
        <w:rPr>
          <w:noProof/>
        </w:rPr>
        <w:fldChar w:fldCharType="end"/>
      </w:r>
    </w:p>
    <w:p w14:paraId="0D9E7725" w14:textId="685BC4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36 \h </w:instrText>
      </w:r>
      <w:r>
        <w:rPr>
          <w:noProof/>
        </w:rPr>
      </w:r>
      <w:r>
        <w:rPr>
          <w:noProof/>
        </w:rPr>
        <w:fldChar w:fldCharType="separate"/>
      </w:r>
      <w:r>
        <w:rPr>
          <w:noProof/>
        </w:rPr>
        <w:t>100</w:t>
      </w:r>
      <w:r>
        <w:rPr>
          <w:noProof/>
        </w:rPr>
        <w:fldChar w:fldCharType="end"/>
      </w:r>
    </w:p>
    <w:p w14:paraId="134D8B9A" w14:textId="552BDD3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637 \h </w:instrText>
      </w:r>
      <w:r>
        <w:rPr>
          <w:noProof/>
        </w:rPr>
      </w:r>
      <w:r>
        <w:rPr>
          <w:noProof/>
        </w:rPr>
        <w:fldChar w:fldCharType="separate"/>
      </w:r>
      <w:r>
        <w:rPr>
          <w:noProof/>
        </w:rPr>
        <w:t>100</w:t>
      </w:r>
      <w:r>
        <w:rPr>
          <w:noProof/>
        </w:rPr>
        <w:fldChar w:fldCharType="end"/>
      </w:r>
    </w:p>
    <w:p w14:paraId="20F15F86" w14:textId="1FB500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38 \h </w:instrText>
      </w:r>
      <w:r>
        <w:rPr>
          <w:noProof/>
        </w:rPr>
      </w:r>
      <w:r>
        <w:rPr>
          <w:noProof/>
        </w:rPr>
        <w:fldChar w:fldCharType="separate"/>
      </w:r>
      <w:r>
        <w:rPr>
          <w:noProof/>
        </w:rPr>
        <w:t>100</w:t>
      </w:r>
      <w:r>
        <w:rPr>
          <w:noProof/>
        </w:rPr>
        <w:fldChar w:fldCharType="end"/>
      </w:r>
    </w:p>
    <w:p w14:paraId="66EA6394" w14:textId="6E199B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9 \h </w:instrText>
      </w:r>
      <w:r>
        <w:rPr>
          <w:noProof/>
        </w:rPr>
      </w:r>
      <w:r>
        <w:rPr>
          <w:noProof/>
        </w:rPr>
        <w:fldChar w:fldCharType="separate"/>
      </w:r>
      <w:r>
        <w:rPr>
          <w:noProof/>
        </w:rPr>
        <w:t>100</w:t>
      </w:r>
      <w:r>
        <w:rPr>
          <w:noProof/>
        </w:rPr>
        <w:fldChar w:fldCharType="end"/>
      </w:r>
    </w:p>
    <w:p w14:paraId="48FB250B" w14:textId="2B25A6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0 \h </w:instrText>
      </w:r>
      <w:r>
        <w:rPr>
          <w:noProof/>
        </w:rPr>
      </w:r>
      <w:r>
        <w:rPr>
          <w:noProof/>
        </w:rPr>
        <w:fldChar w:fldCharType="separate"/>
      </w:r>
      <w:r>
        <w:rPr>
          <w:noProof/>
        </w:rPr>
        <w:t>101</w:t>
      </w:r>
      <w:r>
        <w:rPr>
          <w:noProof/>
        </w:rPr>
        <w:fldChar w:fldCharType="end"/>
      </w:r>
    </w:p>
    <w:p w14:paraId="65C8EFA2" w14:textId="174BAE4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41 \h </w:instrText>
      </w:r>
      <w:r>
        <w:rPr>
          <w:noProof/>
        </w:rPr>
      </w:r>
      <w:r>
        <w:rPr>
          <w:noProof/>
        </w:rPr>
        <w:fldChar w:fldCharType="separate"/>
      </w:r>
      <w:r>
        <w:rPr>
          <w:noProof/>
        </w:rPr>
        <w:t>101</w:t>
      </w:r>
      <w:r>
        <w:rPr>
          <w:noProof/>
        </w:rPr>
        <w:fldChar w:fldCharType="end"/>
      </w:r>
    </w:p>
    <w:p w14:paraId="689E157B" w14:textId="4C50624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5642 \h </w:instrText>
      </w:r>
      <w:r>
        <w:rPr>
          <w:noProof/>
        </w:rPr>
      </w:r>
      <w:r>
        <w:rPr>
          <w:noProof/>
        </w:rPr>
        <w:fldChar w:fldCharType="separate"/>
      </w:r>
      <w:r>
        <w:rPr>
          <w:noProof/>
        </w:rPr>
        <w:t>101</w:t>
      </w:r>
      <w:r>
        <w:rPr>
          <w:noProof/>
        </w:rPr>
        <w:fldChar w:fldCharType="end"/>
      </w:r>
    </w:p>
    <w:p w14:paraId="13AB04A6" w14:textId="3D6AF1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43 \h </w:instrText>
      </w:r>
      <w:r>
        <w:rPr>
          <w:noProof/>
        </w:rPr>
      </w:r>
      <w:r>
        <w:rPr>
          <w:noProof/>
        </w:rPr>
        <w:fldChar w:fldCharType="separate"/>
      </w:r>
      <w:r>
        <w:rPr>
          <w:noProof/>
        </w:rPr>
        <w:t>101</w:t>
      </w:r>
      <w:r>
        <w:rPr>
          <w:noProof/>
        </w:rPr>
        <w:fldChar w:fldCharType="end"/>
      </w:r>
    </w:p>
    <w:p w14:paraId="22DE1C8A" w14:textId="228755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44 \h </w:instrText>
      </w:r>
      <w:r>
        <w:rPr>
          <w:noProof/>
        </w:rPr>
      </w:r>
      <w:r>
        <w:rPr>
          <w:noProof/>
        </w:rPr>
        <w:fldChar w:fldCharType="separate"/>
      </w:r>
      <w:r>
        <w:rPr>
          <w:noProof/>
        </w:rPr>
        <w:t>101</w:t>
      </w:r>
      <w:r>
        <w:rPr>
          <w:noProof/>
        </w:rPr>
        <w:fldChar w:fldCharType="end"/>
      </w:r>
    </w:p>
    <w:p w14:paraId="3DF99181" w14:textId="50150F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5 \h </w:instrText>
      </w:r>
      <w:r>
        <w:rPr>
          <w:noProof/>
        </w:rPr>
      </w:r>
      <w:r>
        <w:rPr>
          <w:noProof/>
        </w:rPr>
        <w:fldChar w:fldCharType="separate"/>
      </w:r>
      <w:r>
        <w:rPr>
          <w:noProof/>
        </w:rPr>
        <w:t>102</w:t>
      </w:r>
      <w:r>
        <w:rPr>
          <w:noProof/>
        </w:rPr>
        <w:fldChar w:fldCharType="end"/>
      </w:r>
    </w:p>
    <w:p w14:paraId="2A4FE49F" w14:textId="08BD4EB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646 \h </w:instrText>
      </w:r>
      <w:r>
        <w:rPr>
          <w:noProof/>
        </w:rPr>
      </w:r>
      <w:r>
        <w:rPr>
          <w:noProof/>
        </w:rPr>
        <w:fldChar w:fldCharType="separate"/>
      </w:r>
      <w:r>
        <w:rPr>
          <w:noProof/>
        </w:rPr>
        <w:t>102</w:t>
      </w:r>
      <w:r>
        <w:rPr>
          <w:noProof/>
        </w:rPr>
        <w:fldChar w:fldCharType="end"/>
      </w:r>
    </w:p>
    <w:p w14:paraId="56026AAC" w14:textId="5570A2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47 \h </w:instrText>
      </w:r>
      <w:r>
        <w:rPr>
          <w:noProof/>
        </w:rPr>
      </w:r>
      <w:r>
        <w:rPr>
          <w:noProof/>
        </w:rPr>
        <w:fldChar w:fldCharType="separate"/>
      </w:r>
      <w:r>
        <w:rPr>
          <w:noProof/>
        </w:rPr>
        <w:t>102</w:t>
      </w:r>
      <w:r>
        <w:rPr>
          <w:noProof/>
        </w:rPr>
        <w:fldChar w:fldCharType="end"/>
      </w:r>
    </w:p>
    <w:p w14:paraId="35C32A31" w14:textId="4E6C7E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48 \h </w:instrText>
      </w:r>
      <w:r>
        <w:rPr>
          <w:noProof/>
        </w:rPr>
      </w:r>
      <w:r>
        <w:rPr>
          <w:noProof/>
        </w:rPr>
        <w:fldChar w:fldCharType="separate"/>
      </w:r>
      <w:r>
        <w:rPr>
          <w:noProof/>
        </w:rPr>
        <w:t>102</w:t>
      </w:r>
      <w:r>
        <w:rPr>
          <w:noProof/>
        </w:rPr>
        <w:fldChar w:fldCharType="end"/>
      </w:r>
    </w:p>
    <w:p w14:paraId="1B366E3F" w14:textId="1B41EF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9 \h </w:instrText>
      </w:r>
      <w:r>
        <w:rPr>
          <w:noProof/>
        </w:rPr>
      </w:r>
      <w:r>
        <w:rPr>
          <w:noProof/>
        </w:rPr>
        <w:fldChar w:fldCharType="separate"/>
      </w:r>
      <w:r>
        <w:rPr>
          <w:noProof/>
        </w:rPr>
        <w:t>102</w:t>
      </w:r>
      <w:r>
        <w:rPr>
          <w:noProof/>
        </w:rPr>
        <w:fldChar w:fldCharType="end"/>
      </w:r>
    </w:p>
    <w:p w14:paraId="12303591" w14:textId="3211100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650 \h </w:instrText>
      </w:r>
      <w:r>
        <w:rPr>
          <w:noProof/>
        </w:rPr>
      </w:r>
      <w:r>
        <w:rPr>
          <w:noProof/>
        </w:rPr>
        <w:fldChar w:fldCharType="separate"/>
      </w:r>
      <w:r>
        <w:rPr>
          <w:noProof/>
        </w:rPr>
        <w:t>102</w:t>
      </w:r>
      <w:r>
        <w:rPr>
          <w:noProof/>
        </w:rPr>
        <w:fldChar w:fldCharType="end"/>
      </w:r>
    </w:p>
    <w:p w14:paraId="5E83A483" w14:textId="4ADFD0C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1 \h </w:instrText>
      </w:r>
      <w:r>
        <w:rPr>
          <w:noProof/>
        </w:rPr>
      </w:r>
      <w:r>
        <w:rPr>
          <w:noProof/>
        </w:rPr>
        <w:fldChar w:fldCharType="separate"/>
      </w:r>
      <w:r>
        <w:rPr>
          <w:noProof/>
        </w:rPr>
        <w:t>102</w:t>
      </w:r>
      <w:r>
        <w:rPr>
          <w:noProof/>
        </w:rPr>
        <w:fldChar w:fldCharType="end"/>
      </w:r>
    </w:p>
    <w:p w14:paraId="7B4B0F33" w14:textId="7336E76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52 \h </w:instrText>
      </w:r>
      <w:r>
        <w:rPr>
          <w:noProof/>
        </w:rPr>
      </w:r>
      <w:r>
        <w:rPr>
          <w:noProof/>
        </w:rPr>
        <w:fldChar w:fldCharType="separate"/>
      </w:r>
      <w:r>
        <w:rPr>
          <w:noProof/>
        </w:rPr>
        <w:t>103</w:t>
      </w:r>
      <w:r>
        <w:rPr>
          <w:noProof/>
        </w:rPr>
        <w:fldChar w:fldCharType="end"/>
      </w:r>
    </w:p>
    <w:p w14:paraId="09932106" w14:textId="7E4CC02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53 \h </w:instrText>
      </w:r>
      <w:r>
        <w:rPr>
          <w:noProof/>
        </w:rPr>
      </w:r>
      <w:r>
        <w:rPr>
          <w:noProof/>
        </w:rPr>
        <w:fldChar w:fldCharType="separate"/>
      </w:r>
      <w:r>
        <w:rPr>
          <w:noProof/>
        </w:rPr>
        <w:t>103</w:t>
      </w:r>
      <w:r>
        <w:rPr>
          <w:noProof/>
        </w:rPr>
        <w:fldChar w:fldCharType="end"/>
      </w:r>
    </w:p>
    <w:p w14:paraId="6C66A2A4" w14:textId="32114AE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5654 \h </w:instrText>
      </w:r>
      <w:r>
        <w:rPr>
          <w:noProof/>
        </w:rPr>
      </w:r>
      <w:r>
        <w:rPr>
          <w:noProof/>
        </w:rPr>
        <w:fldChar w:fldCharType="separate"/>
      </w:r>
      <w:r>
        <w:rPr>
          <w:noProof/>
        </w:rPr>
        <w:t>103</w:t>
      </w:r>
      <w:r>
        <w:rPr>
          <w:noProof/>
        </w:rPr>
        <w:fldChar w:fldCharType="end"/>
      </w:r>
    </w:p>
    <w:p w14:paraId="387A6803" w14:textId="367C823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5 \h </w:instrText>
      </w:r>
      <w:r>
        <w:rPr>
          <w:noProof/>
        </w:rPr>
      </w:r>
      <w:r>
        <w:rPr>
          <w:noProof/>
        </w:rPr>
        <w:fldChar w:fldCharType="separate"/>
      </w:r>
      <w:r>
        <w:rPr>
          <w:noProof/>
        </w:rPr>
        <w:t>103</w:t>
      </w:r>
      <w:r>
        <w:rPr>
          <w:noProof/>
        </w:rPr>
        <w:fldChar w:fldCharType="end"/>
      </w:r>
    </w:p>
    <w:p w14:paraId="4AF50D70" w14:textId="3DB7EAA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56 \h </w:instrText>
      </w:r>
      <w:r>
        <w:rPr>
          <w:noProof/>
        </w:rPr>
      </w:r>
      <w:r>
        <w:rPr>
          <w:noProof/>
        </w:rPr>
        <w:fldChar w:fldCharType="separate"/>
      </w:r>
      <w:r>
        <w:rPr>
          <w:noProof/>
        </w:rPr>
        <w:t>103</w:t>
      </w:r>
      <w:r>
        <w:rPr>
          <w:noProof/>
        </w:rPr>
        <w:fldChar w:fldCharType="end"/>
      </w:r>
    </w:p>
    <w:p w14:paraId="36114D11" w14:textId="505E31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57 \h </w:instrText>
      </w:r>
      <w:r>
        <w:rPr>
          <w:noProof/>
        </w:rPr>
      </w:r>
      <w:r>
        <w:rPr>
          <w:noProof/>
        </w:rPr>
        <w:fldChar w:fldCharType="separate"/>
      </w:r>
      <w:r>
        <w:rPr>
          <w:noProof/>
        </w:rPr>
        <w:t>103</w:t>
      </w:r>
      <w:r>
        <w:rPr>
          <w:noProof/>
        </w:rPr>
        <w:fldChar w:fldCharType="end"/>
      </w:r>
    </w:p>
    <w:p w14:paraId="50C654AD" w14:textId="7B72D3F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658 \h </w:instrText>
      </w:r>
      <w:r>
        <w:rPr>
          <w:noProof/>
        </w:rPr>
      </w:r>
      <w:r>
        <w:rPr>
          <w:noProof/>
        </w:rPr>
        <w:fldChar w:fldCharType="separate"/>
      </w:r>
      <w:r>
        <w:rPr>
          <w:noProof/>
        </w:rPr>
        <w:t>104</w:t>
      </w:r>
      <w:r>
        <w:rPr>
          <w:noProof/>
        </w:rPr>
        <w:fldChar w:fldCharType="end"/>
      </w:r>
    </w:p>
    <w:p w14:paraId="63AB3FF8" w14:textId="6F64A8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9 \h </w:instrText>
      </w:r>
      <w:r>
        <w:rPr>
          <w:noProof/>
        </w:rPr>
      </w:r>
      <w:r>
        <w:rPr>
          <w:noProof/>
        </w:rPr>
        <w:fldChar w:fldCharType="separate"/>
      </w:r>
      <w:r>
        <w:rPr>
          <w:noProof/>
        </w:rPr>
        <w:t>104</w:t>
      </w:r>
      <w:r>
        <w:rPr>
          <w:noProof/>
        </w:rPr>
        <w:fldChar w:fldCharType="end"/>
      </w:r>
    </w:p>
    <w:p w14:paraId="3BC2061B" w14:textId="079AE4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60 \h </w:instrText>
      </w:r>
      <w:r>
        <w:rPr>
          <w:noProof/>
        </w:rPr>
      </w:r>
      <w:r>
        <w:rPr>
          <w:noProof/>
        </w:rPr>
        <w:fldChar w:fldCharType="separate"/>
      </w:r>
      <w:r>
        <w:rPr>
          <w:noProof/>
        </w:rPr>
        <w:t>104</w:t>
      </w:r>
      <w:r>
        <w:rPr>
          <w:noProof/>
        </w:rPr>
        <w:fldChar w:fldCharType="end"/>
      </w:r>
    </w:p>
    <w:p w14:paraId="1D70FAB3" w14:textId="4AE641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61 \h </w:instrText>
      </w:r>
      <w:r>
        <w:rPr>
          <w:noProof/>
        </w:rPr>
      </w:r>
      <w:r>
        <w:rPr>
          <w:noProof/>
        </w:rPr>
        <w:fldChar w:fldCharType="separate"/>
      </w:r>
      <w:r>
        <w:rPr>
          <w:noProof/>
        </w:rPr>
        <w:t>104</w:t>
      </w:r>
      <w:r>
        <w:rPr>
          <w:noProof/>
        </w:rPr>
        <w:fldChar w:fldCharType="end"/>
      </w:r>
    </w:p>
    <w:p w14:paraId="124E640C" w14:textId="22FCFF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62 \h </w:instrText>
      </w:r>
      <w:r>
        <w:rPr>
          <w:noProof/>
        </w:rPr>
      </w:r>
      <w:r>
        <w:rPr>
          <w:noProof/>
        </w:rPr>
        <w:fldChar w:fldCharType="separate"/>
      </w:r>
      <w:r>
        <w:rPr>
          <w:noProof/>
        </w:rPr>
        <w:t>104</w:t>
      </w:r>
      <w:r>
        <w:rPr>
          <w:noProof/>
        </w:rPr>
        <w:fldChar w:fldCharType="end"/>
      </w:r>
    </w:p>
    <w:p w14:paraId="6460CA9E" w14:textId="37D20EE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5663 \h </w:instrText>
      </w:r>
      <w:r>
        <w:rPr>
          <w:noProof/>
        </w:rPr>
      </w:r>
      <w:r>
        <w:rPr>
          <w:noProof/>
        </w:rPr>
        <w:fldChar w:fldCharType="separate"/>
      </w:r>
      <w:r>
        <w:rPr>
          <w:noProof/>
        </w:rPr>
        <w:t>104</w:t>
      </w:r>
      <w:r>
        <w:rPr>
          <w:noProof/>
        </w:rPr>
        <w:fldChar w:fldCharType="end"/>
      </w:r>
    </w:p>
    <w:p w14:paraId="7049FA52" w14:textId="77A1DC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64 \h </w:instrText>
      </w:r>
      <w:r>
        <w:rPr>
          <w:noProof/>
        </w:rPr>
      </w:r>
      <w:r>
        <w:rPr>
          <w:noProof/>
        </w:rPr>
        <w:fldChar w:fldCharType="separate"/>
      </w:r>
      <w:r>
        <w:rPr>
          <w:noProof/>
        </w:rPr>
        <w:t>104</w:t>
      </w:r>
      <w:r>
        <w:rPr>
          <w:noProof/>
        </w:rPr>
        <w:fldChar w:fldCharType="end"/>
      </w:r>
    </w:p>
    <w:p w14:paraId="6114FD58" w14:textId="2CB5C3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65 \h </w:instrText>
      </w:r>
      <w:r>
        <w:rPr>
          <w:noProof/>
        </w:rPr>
      </w:r>
      <w:r>
        <w:rPr>
          <w:noProof/>
        </w:rPr>
        <w:fldChar w:fldCharType="separate"/>
      </w:r>
      <w:r>
        <w:rPr>
          <w:noProof/>
        </w:rPr>
        <w:t>105</w:t>
      </w:r>
      <w:r>
        <w:rPr>
          <w:noProof/>
        </w:rPr>
        <w:fldChar w:fldCharType="end"/>
      </w:r>
    </w:p>
    <w:p w14:paraId="7D4805FC" w14:textId="08991FB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66 \h </w:instrText>
      </w:r>
      <w:r>
        <w:rPr>
          <w:noProof/>
        </w:rPr>
      </w:r>
      <w:r>
        <w:rPr>
          <w:noProof/>
        </w:rPr>
        <w:fldChar w:fldCharType="separate"/>
      </w:r>
      <w:r>
        <w:rPr>
          <w:noProof/>
        </w:rPr>
        <w:t>105</w:t>
      </w:r>
      <w:r>
        <w:rPr>
          <w:noProof/>
        </w:rPr>
        <w:fldChar w:fldCharType="end"/>
      </w:r>
    </w:p>
    <w:p w14:paraId="4F1A9FC3" w14:textId="38F104F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7.4</w:t>
      </w:r>
      <w:r>
        <w:rPr>
          <w:rFonts w:asciiTheme="minorHAnsi" w:eastAsiaTheme="minorEastAsia" w:hAnsiTheme="minorHAnsi" w:cstheme="minorBidi"/>
          <w:noProof/>
          <w:kern w:val="2"/>
          <w:sz w:val="24"/>
          <w:szCs w:val="24"/>
          <w14:ligatures w14:val="standardContextual"/>
        </w:rPr>
        <w:tab/>
      </w:r>
      <w:r w:rsidRPr="008B5A0D">
        <w:rPr>
          <w:rFonts w:eastAsia="SimSun"/>
          <w:noProof/>
        </w:rPr>
        <w:t>Abnormal Conditions</w:t>
      </w:r>
      <w:r>
        <w:rPr>
          <w:noProof/>
        </w:rPr>
        <w:tab/>
      </w:r>
      <w:r>
        <w:rPr>
          <w:noProof/>
        </w:rPr>
        <w:fldChar w:fldCharType="begin" w:fldLock="1"/>
      </w:r>
      <w:r>
        <w:rPr>
          <w:noProof/>
        </w:rPr>
        <w:instrText xml:space="preserve"> PAGEREF _Toc222865667 \h </w:instrText>
      </w:r>
      <w:r>
        <w:rPr>
          <w:noProof/>
        </w:rPr>
      </w:r>
      <w:r>
        <w:rPr>
          <w:noProof/>
        </w:rPr>
        <w:fldChar w:fldCharType="separate"/>
      </w:r>
      <w:r>
        <w:rPr>
          <w:noProof/>
        </w:rPr>
        <w:t>105</w:t>
      </w:r>
      <w:r>
        <w:rPr>
          <w:noProof/>
        </w:rPr>
        <w:fldChar w:fldCharType="end"/>
      </w:r>
    </w:p>
    <w:p w14:paraId="4B6FE88F" w14:textId="0EEEA49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5668 \h </w:instrText>
      </w:r>
      <w:r>
        <w:rPr>
          <w:noProof/>
        </w:rPr>
      </w:r>
      <w:r>
        <w:rPr>
          <w:noProof/>
        </w:rPr>
        <w:fldChar w:fldCharType="separate"/>
      </w:r>
      <w:r>
        <w:rPr>
          <w:noProof/>
        </w:rPr>
        <w:t>105</w:t>
      </w:r>
      <w:r>
        <w:rPr>
          <w:noProof/>
        </w:rPr>
        <w:fldChar w:fldCharType="end"/>
      </w:r>
    </w:p>
    <w:p w14:paraId="1F39A54C" w14:textId="03C1247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1</w:t>
      </w:r>
      <w:r>
        <w:rPr>
          <w:rFonts w:asciiTheme="minorHAnsi" w:eastAsiaTheme="minorEastAsia" w:hAnsiTheme="minorHAnsi" w:cstheme="minorBidi"/>
          <w:noProof/>
          <w:kern w:val="2"/>
          <w:sz w:val="24"/>
          <w:szCs w:val="24"/>
          <w14:ligatures w14:val="standardContextual"/>
        </w:rPr>
        <w:tab/>
      </w:r>
      <w:r w:rsidRPr="008B5A0D">
        <w:rPr>
          <w:rFonts w:eastAsia="SimSun"/>
          <w:noProof/>
        </w:rPr>
        <w:t>General</w:t>
      </w:r>
      <w:r>
        <w:rPr>
          <w:noProof/>
        </w:rPr>
        <w:tab/>
      </w:r>
      <w:r>
        <w:rPr>
          <w:noProof/>
        </w:rPr>
        <w:fldChar w:fldCharType="begin" w:fldLock="1"/>
      </w:r>
      <w:r>
        <w:rPr>
          <w:noProof/>
        </w:rPr>
        <w:instrText xml:space="preserve"> PAGEREF _Toc222865669 \h </w:instrText>
      </w:r>
      <w:r>
        <w:rPr>
          <w:noProof/>
        </w:rPr>
      </w:r>
      <w:r>
        <w:rPr>
          <w:noProof/>
        </w:rPr>
        <w:fldChar w:fldCharType="separate"/>
      </w:r>
      <w:r>
        <w:rPr>
          <w:noProof/>
        </w:rPr>
        <w:t>105</w:t>
      </w:r>
      <w:r>
        <w:rPr>
          <w:noProof/>
        </w:rPr>
        <w:fldChar w:fldCharType="end"/>
      </w:r>
    </w:p>
    <w:p w14:paraId="018704F1" w14:textId="078B801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2</w:t>
      </w:r>
      <w:r>
        <w:rPr>
          <w:rFonts w:asciiTheme="minorHAnsi" w:eastAsiaTheme="minorEastAsia" w:hAnsiTheme="minorHAnsi" w:cstheme="minorBidi"/>
          <w:noProof/>
          <w:kern w:val="2"/>
          <w:sz w:val="24"/>
          <w:szCs w:val="24"/>
          <w14:ligatures w14:val="standardContextual"/>
        </w:rPr>
        <w:tab/>
      </w:r>
      <w:r w:rsidRPr="008B5A0D">
        <w:rPr>
          <w:rFonts w:eastAsia="SimSun"/>
          <w:noProof/>
        </w:rPr>
        <w:t>Successful Operation</w:t>
      </w:r>
      <w:r>
        <w:rPr>
          <w:noProof/>
        </w:rPr>
        <w:tab/>
      </w:r>
      <w:r>
        <w:rPr>
          <w:noProof/>
        </w:rPr>
        <w:fldChar w:fldCharType="begin" w:fldLock="1"/>
      </w:r>
      <w:r>
        <w:rPr>
          <w:noProof/>
        </w:rPr>
        <w:instrText xml:space="preserve"> PAGEREF _Toc222865670 \h </w:instrText>
      </w:r>
      <w:r>
        <w:rPr>
          <w:noProof/>
        </w:rPr>
      </w:r>
      <w:r>
        <w:rPr>
          <w:noProof/>
        </w:rPr>
        <w:fldChar w:fldCharType="separate"/>
      </w:r>
      <w:r>
        <w:rPr>
          <w:noProof/>
        </w:rPr>
        <w:t>106</w:t>
      </w:r>
      <w:r>
        <w:rPr>
          <w:noProof/>
        </w:rPr>
        <w:fldChar w:fldCharType="end"/>
      </w:r>
    </w:p>
    <w:p w14:paraId="33D54B19" w14:textId="54A5FB2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3</w:t>
      </w:r>
      <w:r>
        <w:rPr>
          <w:rFonts w:asciiTheme="minorHAnsi" w:eastAsiaTheme="minorEastAsia" w:hAnsiTheme="minorHAnsi" w:cstheme="minorBidi"/>
          <w:noProof/>
          <w:kern w:val="2"/>
          <w:sz w:val="24"/>
          <w:szCs w:val="24"/>
          <w14:ligatures w14:val="standardContextual"/>
        </w:rPr>
        <w:tab/>
      </w:r>
      <w:r w:rsidRPr="008B5A0D">
        <w:rPr>
          <w:rFonts w:eastAsia="SimSun"/>
          <w:noProof/>
        </w:rPr>
        <w:t>Unsuccessful Operation</w:t>
      </w:r>
      <w:r>
        <w:rPr>
          <w:noProof/>
        </w:rPr>
        <w:tab/>
      </w:r>
      <w:r>
        <w:rPr>
          <w:noProof/>
        </w:rPr>
        <w:fldChar w:fldCharType="begin" w:fldLock="1"/>
      </w:r>
      <w:r>
        <w:rPr>
          <w:noProof/>
        </w:rPr>
        <w:instrText xml:space="preserve"> PAGEREF _Toc222865671 \h </w:instrText>
      </w:r>
      <w:r>
        <w:rPr>
          <w:noProof/>
        </w:rPr>
      </w:r>
      <w:r>
        <w:rPr>
          <w:noProof/>
        </w:rPr>
        <w:fldChar w:fldCharType="separate"/>
      </w:r>
      <w:r>
        <w:rPr>
          <w:noProof/>
        </w:rPr>
        <w:t>106</w:t>
      </w:r>
      <w:r>
        <w:rPr>
          <w:noProof/>
        </w:rPr>
        <w:fldChar w:fldCharType="end"/>
      </w:r>
    </w:p>
    <w:p w14:paraId="18AEC4BE" w14:textId="20D33D8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5672 \h </w:instrText>
      </w:r>
      <w:r>
        <w:rPr>
          <w:noProof/>
        </w:rPr>
      </w:r>
      <w:r>
        <w:rPr>
          <w:noProof/>
        </w:rPr>
        <w:fldChar w:fldCharType="separate"/>
      </w:r>
      <w:r>
        <w:rPr>
          <w:noProof/>
        </w:rPr>
        <w:t>106</w:t>
      </w:r>
      <w:r>
        <w:rPr>
          <w:noProof/>
        </w:rPr>
        <w:fldChar w:fldCharType="end"/>
      </w:r>
    </w:p>
    <w:p w14:paraId="03BE7705" w14:textId="45B1793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1</w:t>
      </w:r>
      <w:r>
        <w:rPr>
          <w:rFonts w:asciiTheme="minorHAnsi" w:eastAsiaTheme="minorEastAsia" w:hAnsiTheme="minorHAnsi" w:cstheme="minorBidi"/>
          <w:noProof/>
          <w:kern w:val="2"/>
          <w:sz w:val="24"/>
          <w:szCs w:val="24"/>
          <w14:ligatures w14:val="standardContextual"/>
        </w:rPr>
        <w:tab/>
      </w:r>
      <w:r w:rsidRPr="008B5A0D">
        <w:rPr>
          <w:rFonts w:eastAsia="SimSun"/>
          <w:noProof/>
        </w:rPr>
        <w:t>General</w:t>
      </w:r>
      <w:r>
        <w:rPr>
          <w:noProof/>
        </w:rPr>
        <w:tab/>
      </w:r>
      <w:r>
        <w:rPr>
          <w:noProof/>
        </w:rPr>
        <w:fldChar w:fldCharType="begin" w:fldLock="1"/>
      </w:r>
      <w:r>
        <w:rPr>
          <w:noProof/>
        </w:rPr>
        <w:instrText xml:space="preserve"> PAGEREF _Toc222865673 \h </w:instrText>
      </w:r>
      <w:r>
        <w:rPr>
          <w:noProof/>
        </w:rPr>
      </w:r>
      <w:r>
        <w:rPr>
          <w:noProof/>
        </w:rPr>
        <w:fldChar w:fldCharType="separate"/>
      </w:r>
      <w:r>
        <w:rPr>
          <w:noProof/>
        </w:rPr>
        <w:t>106</w:t>
      </w:r>
      <w:r>
        <w:rPr>
          <w:noProof/>
        </w:rPr>
        <w:fldChar w:fldCharType="end"/>
      </w:r>
    </w:p>
    <w:p w14:paraId="3CE8A94F" w14:textId="33C2B0E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2</w:t>
      </w:r>
      <w:r>
        <w:rPr>
          <w:rFonts w:asciiTheme="minorHAnsi" w:eastAsiaTheme="minorEastAsia" w:hAnsiTheme="minorHAnsi" w:cstheme="minorBidi"/>
          <w:noProof/>
          <w:kern w:val="2"/>
          <w:sz w:val="24"/>
          <w:szCs w:val="24"/>
          <w14:ligatures w14:val="standardContextual"/>
        </w:rPr>
        <w:tab/>
      </w:r>
      <w:r w:rsidRPr="008B5A0D">
        <w:rPr>
          <w:rFonts w:eastAsia="SimSun"/>
          <w:noProof/>
        </w:rPr>
        <w:t>Successful Operation</w:t>
      </w:r>
      <w:r>
        <w:rPr>
          <w:noProof/>
        </w:rPr>
        <w:tab/>
      </w:r>
      <w:r>
        <w:rPr>
          <w:noProof/>
        </w:rPr>
        <w:fldChar w:fldCharType="begin" w:fldLock="1"/>
      </w:r>
      <w:r>
        <w:rPr>
          <w:noProof/>
        </w:rPr>
        <w:instrText xml:space="preserve"> PAGEREF _Toc222865674 \h </w:instrText>
      </w:r>
      <w:r>
        <w:rPr>
          <w:noProof/>
        </w:rPr>
      </w:r>
      <w:r>
        <w:rPr>
          <w:noProof/>
        </w:rPr>
        <w:fldChar w:fldCharType="separate"/>
      </w:r>
      <w:r>
        <w:rPr>
          <w:noProof/>
        </w:rPr>
        <w:t>107</w:t>
      </w:r>
      <w:r>
        <w:rPr>
          <w:noProof/>
        </w:rPr>
        <w:fldChar w:fldCharType="end"/>
      </w:r>
    </w:p>
    <w:p w14:paraId="44B41D85" w14:textId="0A50505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3</w:t>
      </w:r>
      <w:r>
        <w:rPr>
          <w:rFonts w:asciiTheme="minorHAnsi" w:eastAsiaTheme="minorEastAsia" w:hAnsiTheme="minorHAnsi" w:cstheme="minorBidi"/>
          <w:noProof/>
          <w:kern w:val="2"/>
          <w:sz w:val="24"/>
          <w:szCs w:val="24"/>
          <w14:ligatures w14:val="standardContextual"/>
        </w:rPr>
        <w:tab/>
      </w:r>
      <w:r w:rsidRPr="008B5A0D">
        <w:rPr>
          <w:rFonts w:eastAsia="SimSun"/>
          <w:noProof/>
        </w:rPr>
        <w:t>Unsuccessful Operation</w:t>
      </w:r>
      <w:r>
        <w:rPr>
          <w:noProof/>
        </w:rPr>
        <w:tab/>
      </w:r>
      <w:r>
        <w:rPr>
          <w:noProof/>
        </w:rPr>
        <w:fldChar w:fldCharType="begin" w:fldLock="1"/>
      </w:r>
      <w:r>
        <w:rPr>
          <w:noProof/>
        </w:rPr>
        <w:instrText xml:space="preserve"> PAGEREF _Toc222865675 \h </w:instrText>
      </w:r>
      <w:r>
        <w:rPr>
          <w:noProof/>
        </w:rPr>
      </w:r>
      <w:r>
        <w:rPr>
          <w:noProof/>
        </w:rPr>
        <w:fldChar w:fldCharType="separate"/>
      </w:r>
      <w:r>
        <w:rPr>
          <w:noProof/>
        </w:rPr>
        <w:t>107</w:t>
      </w:r>
      <w:r>
        <w:rPr>
          <w:noProof/>
        </w:rPr>
        <w:fldChar w:fldCharType="end"/>
      </w:r>
    </w:p>
    <w:p w14:paraId="4CDD42FE" w14:textId="3876ADD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5676 \h </w:instrText>
      </w:r>
      <w:r>
        <w:rPr>
          <w:noProof/>
        </w:rPr>
      </w:r>
      <w:r>
        <w:rPr>
          <w:noProof/>
        </w:rPr>
        <w:fldChar w:fldCharType="separate"/>
      </w:r>
      <w:r>
        <w:rPr>
          <w:noProof/>
        </w:rPr>
        <w:t>107</w:t>
      </w:r>
      <w:r>
        <w:rPr>
          <w:noProof/>
        </w:rPr>
        <w:fldChar w:fldCharType="end"/>
      </w:r>
    </w:p>
    <w:p w14:paraId="5F5FF5A5" w14:textId="08126ED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77 \h </w:instrText>
      </w:r>
      <w:r>
        <w:rPr>
          <w:noProof/>
        </w:rPr>
      </w:r>
      <w:r>
        <w:rPr>
          <w:noProof/>
        </w:rPr>
        <w:fldChar w:fldCharType="separate"/>
      </w:r>
      <w:r>
        <w:rPr>
          <w:noProof/>
        </w:rPr>
        <w:t>107</w:t>
      </w:r>
      <w:r>
        <w:rPr>
          <w:noProof/>
        </w:rPr>
        <w:fldChar w:fldCharType="end"/>
      </w:r>
    </w:p>
    <w:p w14:paraId="7F5F9FF1" w14:textId="3CC23F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78 \h </w:instrText>
      </w:r>
      <w:r>
        <w:rPr>
          <w:noProof/>
        </w:rPr>
      </w:r>
      <w:r>
        <w:rPr>
          <w:noProof/>
        </w:rPr>
        <w:fldChar w:fldCharType="separate"/>
      </w:r>
      <w:r>
        <w:rPr>
          <w:noProof/>
        </w:rPr>
        <w:t>107</w:t>
      </w:r>
      <w:r>
        <w:rPr>
          <w:noProof/>
        </w:rPr>
        <w:fldChar w:fldCharType="end"/>
      </w:r>
    </w:p>
    <w:p w14:paraId="1287DB10" w14:textId="0545CF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79 \h </w:instrText>
      </w:r>
      <w:r>
        <w:rPr>
          <w:noProof/>
        </w:rPr>
      </w:r>
      <w:r>
        <w:rPr>
          <w:noProof/>
        </w:rPr>
        <w:fldChar w:fldCharType="separate"/>
      </w:r>
      <w:r>
        <w:rPr>
          <w:noProof/>
        </w:rPr>
        <w:t>108</w:t>
      </w:r>
      <w:r>
        <w:rPr>
          <w:noProof/>
        </w:rPr>
        <w:fldChar w:fldCharType="end"/>
      </w:r>
    </w:p>
    <w:p w14:paraId="00EBA7B1" w14:textId="0EA5C477"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5680 \h </w:instrText>
      </w:r>
      <w:r>
        <w:rPr>
          <w:noProof/>
        </w:rPr>
      </w:r>
      <w:r>
        <w:rPr>
          <w:noProof/>
        </w:rPr>
        <w:fldChar w:fldCharType="separate"/>
      </w:r>
      <w:r>
        <w:rPr>
          <w:noProof/>
        </w:rPr>
        <w:t>108</w:t>
      </w:r>
      <w:r>
        <w:rPr>
          <w:noProof/>
        </w:rPr>
        <w:fldChar w:fldCharType="end"/>
      </w:r>
    </w:p>
    <w:p w14:paraId="6B8CF196" w14:textId="1D8643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5681 \h </w:instrText>
      </w:r>
      <w:r>
        <w:rPr>
          <w:noProof/>
        </w:rPr>
      </w:r>
      <w:r>
        <w:rPr>
          <w:noProof/>
        </w:rPr>
        <w:fldChar w:fldCharType="separate"/>
      </w:r>
      <w:r>
        <w:rPr>
          <w:noProof/>
        </w:rPr>
        <w:t>108</w:t>
      </w:r>
      <w:r>
        <w:rPr>
          <w:noProof/>
        </w:rPr>
        <w:fldChar w:fldCharType="end"/>
      </w:r>
    </w:p>
    <w:p w14:paraId="191D01DB" w14:textId="1945AB7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82 \h </w:instrText>
      </w:r>
      <w:r>
        <w:rPr>
          <w:noProof/>
        </w:rPr>
      </w:r>
      <w:r>
        <w:rPr>
          <w:noProof/>
        </w:rPr>
        <w:fldChar w:fldCharType="separate"/>
      </w:r>
      <w:r>
        <w:rPr>
          <w:noProof/>
        </w:rPr>
        <w:t>108</w:t>
      </w:r>
      <w:r>
        <w:rPr>
          <w:noProof/>
        </w:rPr>
        <w:fldChar w:fldCharType="end"/>
      </w:r>
    </w:p>
    <w:p w14:paraId="08DCDF0A" w14:textId="7DF996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83 \h </w:instrText>
      </w:r>
      <w:r>
        <w:rPr>
          <w:noProof/>
        </w:rPr>
      </w:r>
      <w:r>
        <w:rPr>
          <w:noProof/>
        </w:rPr>
        <w:fldChar w:fldCharType="separate"/>
      </w:r>
      <w:r>
        <w:rPr>
          <w:noProof/>
        </w:rPr>
        <w:t>108</w:t>
      </w:r>
      <w:r>
        <w:rPr>
          <w:noProof/>
        </w:rPr>
        <w:fldChar w:fldCharType="end"/>
      </w:r>
    </w:p>
    <w:p w14:paraId="1C654A1E" w14:textId="67F0EE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84 \h </w:instrText>
      </w:r>
      <w:r>
        <w:rPr>
          <w:noProof/>
        </w:rPr>
      </w:r>
      <w:r>
        <w:rPr>
          <w:noProof/>
        </w:rPr>
        <w:fldChar w:fldCharType="separate"/>
      </w:r>
      <w:r>
        <w:rPr>
          <w:noProof/>
        </w:rPr>
        <w:t>109</w:t>
      </w:r>
      <w:r>
        <w:rPr>
          <w:noProof/>
        </w:rPr>
        <w:fldChar w:fldCharType="end"/>
      </w:r>
    </w:p>
    <w:p w14:paraId="74D91F50" w14:textId="5CA1C3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85 \h </w:instrText>
      </w:r>
      <w:r>
        <w:rPr>
          <w:noProof/>
        </w:rPr>
      </w:r>
      <w:r>
        <w:rPr>
          <w:noProof/>
        </w:rPr>
        <w:fldChar w:fldCharType="separate"/>
      </w:r>
      <w:r>
        <w:rPr>
          <w:noProof/>
        </w:rPr>
        <w:t>109</w:t>
      </w:r>
      <w:r>
        <w:rPr>
          <w:noProof/>
        </w:rPr>
        <w:fldChar w:fldCharType="end"/>
      </w:r>
    </w:p>
    <w:p w14:paraId="489325AA" w14:textId="0B147ED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5686 \h </w:instrText>
      </w:r>
      <w:r>
        <w:rPr>
          <w:noProof/>
        </w:rPr>
      </w:r>
      <w:r>
        <w:rPr>
          <w:noProof/>
        </w:rPr>
        <w:fldChar w:fldCharType="separate"/>
      </w:r>
      <w:r>
        <w:rPr>
          <w:noProof/>
        </w:rPr>
        <w:t>109</w:t>
      </w:r>
      <w:r>
        <w:rPr>
          <w:noProof/>
        </w:rPr>
        <w:fldChar w:fldCharType="end"/>
      </w:r>
    </w:p>
    <w:p w14:paraId="5018D049" w14:textId="1028045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87 \h </w:instrText>
      </w:r>
      <w:r>
        <w:rPr>
          <w:noProof/>
        </w:rPr>
      </w:r>
      <w:r>
        <w:rPr>
          <w:noProof/>
        </w:rPr>
        <w:fldChar w:fldCharType="separate"/>
      </w:r>
      <w:r>
        <w:rPr>
          <w:noProof/>
        </w:rPr>
        <w:t>109</w:t>
      </w:r>
      <w:r>
        <w:rPr>
          <w:noProof/>
        </w:rPr>
        <w:fldChar w:fldCharType="end"/>
      </w:r>
    </w:p>
    <w:p w14:paraId="62FB5F14" w14:textId="6A07D1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88 \h </w:instrText>
      </w:r>
      <w:r>
        <w:rPr>
          <w:noProof/>
        </w:rPr>
      </w:r>
      <w:r>
        <w:rPr>
          <w:noProof/>
        </w:rPr>
        <w:fldChar w:fldCharType="separate"/>
      </w:r>
      <w:r>
        <w:rPr>
          <w:noProof/>
        </w:rPr>
        <w:t>109</w:t>
      </w:r>
      <w:r>
        <w:rPr>
          <w:noProof/>
        </w:rPr>
        <w:fldChar w:fldCharType="end"/>
      </w:r>
    </w:p>
    <w:p w14:paraId="607B64F2" w14:textId="2933B7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89 \h </w:instrText>
      </w:r>
      <w:r>
        <w:rPr>
          <w:noProof/>
        </w:rPr>
      </w:r>
      <w:r>
        <w:rPr>
          <w:noProof/>
        </w:rPr>
        <w:fldChar w:fldCharType="separate"/>
      </w:r>
      <w:r>
        <w:rPr>
          <w:noProof/>
        </w:rPr>
        <w:t>109</w:t>
      </w:r>
      <w:r>
        <w:rPr>
          <w:noProof/>
        </w:rPr>
        <w:fldChar w:fldCharType="end"/>
      </w:r>
    </w:p>
    <w:p w14:paraId="78DC7A38" w14:textId="55EF4FD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90 \h </w:instrText>
      </w:r>
      <w:r>
        <w:rPr>
          <w:noProof/>
        </w:rPr>
      </w:r>
      <w:r>
        <w:rPr>
          <w:noProof/>
        </w:rPr>
        <w:fldChar w:fldCharType="separate"/>
      </w:r>
      <w:r>
        <w:rPr>
          <w:noProof/>
        </w:rPr>
        <w:t>110</w:t>
      </w:r>
      <w:r>
        <w:rPr>
          <w:noProof/>
        </w:rPr>
        <w:fldChar w:fldCharType="end"/>
      </w:r>
    </w:p>
    <w:p w14:paraId="3D499C2C" w14:textId="35535F1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5691 \h </w:instrText>
      </w:r>
      <w:r>
        <w:rPr>
          <w:noProof/>
        </w:rPr>
      </w:r>
      <w:r>
        <w:rPr>
          <w:noProof/>
        </w:rPr>
        <w:fldChar w:fldCharType="separate"/>
      </w:r>
      <w:r>
        <w:rPr>
          <w:noProof/>
        </w:rPr>
        <w:t>110</w:t>
      </w:r>
      <w:r>
        <w:rPr>
          <w:noProof/>
        </w:rPr>
        <w:fldChar w:fldCharType="end"/>
      </w:r>
    </w:p>
    <w:p w14:paraId="4BF91821" w14:textId="2317F9E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92 \h </w:instrText>
      </w:r>
      <w:r>
        <w:rPr>
          <w:noProof/>
        </w:rPr>
      </w:r>
      <w:r>
        <w:rPr>
          <w:noProof/>
        </w:rPr>
        <w:fldChar w:fldCharType="separate"/>
      </w:r>
      <w:r>
        <w:rPr>
          <w:noProof/>
        </w:rPr>
        <w:t>110</w:t>
      </w:r>
      <w:r>
        <w:rPr>
          <w:noProof/>
        </w:rPr>
        <w:fldChar w:fldCharType="end"/>
      </w:r>
    </w:p>
    <w:p w14:paraId="2E1F8328" w14:textId="3587E13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93 \h </w:instrText>
      </w:r>
      <w:r>
        <w:rPr>
          <w:noProof/>
        </w:rPr>
      </w:r>
      <w:r>
        <w:rPr>
          <w:noProof/>
        </w:rPr>
        <w:fldChar w:fldCharType="separate"/>
      </w:r>
      <w:r>
        <w:rPr>
          <w:noProof/>
        </w:rPr>
        <w:t>110</w:t>
      </w:r>
      <w:r>
        <w:rPr>
          <w:noProof/>
        </w:rPr>
        <w:fldChar w:fldCharType="end"/>
      </w:r>
    </w:p>
    <w:p w14:paraId="09F74EDB" w14:textId="328C28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94 \h </w:instrText>
      </w:r>
      <w:r>
        <w:rPr>
          <w:noProof/>
        </w:rPr>
      </w:r>
      <w:r>
        <w:rPr>
          <w:noProof/>
        </w:rPr>
        <w:fldChar w:fldCharType="separate"/>
      </w:r>
      <w:r>
        <w:rPr>
          <w:noProof/>
        </w:rPr>
        <w:t>110</w:t>
      </w:r>
      <w:r>
        <w:rPr>
          <w:noProof/>
        </w:rPr>
        <w:fldChar w:fldCharType="end"/>
      </w:r>
    </w:p>
    <w:p w14:paraId="6F98D94F" w14:textId="354AD9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95 \h </w:instrText>
      </w:r>
      <w:r>
        <w:rPr>
          <w:noProof/>
        </w:rPr>
      </w:r>
      <w:r>
        <w:rPr>
          <w:noProof/>
        </w:rPr>
        <w:fldChar w:fldCharType="separate"/>
      </w:r>
      <w:r>
        <w:rPr>
          <w:noProof/>
        </w:rPr>
        <w:t>110</w:t>
      </w:r>
      <w:r>
        <w:rPr>
          <w:noProof/>
        </w:rPr>
        <w:fldChar w:fldCharType="end"/>
      </w:r>
    </w:p>
    <w:p w14:paraId="55D59CEA" w14:textId="5E93ED9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5696 \h </w:instrText>
      </w:r>
      <w:r>
        <w:rPr>
          <w:noProof/>
        </w:rPr>
      </w:r>
      <w:r>
        <w:rPr>
          <w:noProof/>
        </w:rPr>
        <w:fldChar w:fldCharType="separate"/>
      </w:r>
      <w:r>
        <w:rPr>
          <w:noProof/>
        </w:rPr>
        <w:t>110</w:t>
      </w:r>
      <w:r>
        <w:rPr>
          <w:noProof/>
        </w:rPr>
        <w:fldChar w:fldCharType="end"/>
      </w:r>
    </w:p>
    <w:p w14:paraId="7EF1A887" w14:textId="61B58A6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97 \h </w:instrText>
      </w:r>
      <w:r>
        <w:rPr>
          <w:noProof/>
        </w:rPr>
      </w:r>
      <w:r>
        <w:rPr>
          <w:noProof/>
        </w:rPr>
        <w:fldChar w:fldCharType="separate"/>
      </w:r>
      <w:r>
        <w:rPr>
          <w:noProof/>
        </w:rPr>
        <w:t>110</w:t>
      </w:r>
      <w:r>
        <w:rPr>
          <w:noProof/>
        </w:rPr>
        <w:fldChar w:fldCharType="end"/>
      </w:r>
    </w:p>
    <w:p w14:paraId="17DB35FC" w14:textId="76F8D9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98 \h </w:instrText>
      </w:r>
      <w:r>
        <w:rPr>
          <w:noProof/>
        </w:rPr>
      </w:r>
      <w:r>
        <w:rPr>
          <w:noProof/>
        </w:rPr>
        <w:fldChar w:fldCharType="separate"/>
      </w:r>
      <w:r>
        <w:rPr>
          <w:noProof/>
        </w:rPr>
        <w:t>111</w:t>
      </w:r>
      <w:r>
        <w:rPr>
          <w:noProof/>
        </w:rPr>
        <w:fldChar w:fldCharType="end"/>
      </w:r>
    </w:p>
    <w:p w14:paraId="4FB2D099" w14:textId="624311E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99 \h </w:instrText>
      </w:r>
      <w:r>
        <w:rPr>
          <w:noProof/>
        </w:rPr>
      </w:r>
      <w:r>
        <w:rPr>
          <w:noProof/>
        </w:rPr>
        <w:fldChar w:fldCharType="separate"/>
      </w:r>
      <w:r>
        <w:rPr>
          <w:noProof/>
        </w:rPr>
        <w:t>112</w:t>
      </w:r>
      <w:r>
        <w:rPr>
          <w:noProof/>
        </w:rPr>
        <w:fldChar w:fldCharType="end"/>
      </w:r>
    </w:p>
    <w:p w14:paraId="19F9656F" w14:textId="6169CB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0 \h </w:instrText>
      </w:r>
      <w:r>
        <w:rPr>
          <w:noProof/>
        </w:rPr>
      </w:r>
      <w:r>
        <w:rPr>
          <w:noProof/>
        </w:rPr>
        <w:fldChar w:fldCharType="separate"/>
      </w:r>
      <w:r>
        <w:rPr>
          <w:noProof/>
        </w:rPr>
        <w:t>112</w:t>
      </w:r>
      <w:r>
        <w:rPr>
          <w:noProof/>
        </w:rPr>
        <w:fldChar w:fldCharType="end"/>
      </w:r>
    </w:p>
    <w:p w14:paraId="0FB523BA" w14:textId="6243A7D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5701 \h </w:instrText>
      </w:r>
      <w:r>
        <w:rPr>
          <w:noProof/>
        </w:rPr>
      </w:r>
      <w:r>
        <w:rPr>
          <w:noProof/>
        </w:rPr>
        <w:fldChar w:fldCharType="separate"/>
      </w:r>
      <w:r>
        <w:rPr>
          <w:noProof/>
        </w:rPr>
        <w:t>112</w:t>
      </w:r>
      <w:r>
        <w:rPr>
          <w:noProof/>
        </w:rPr>
        <w:fldChar w:fldCharType="end"/>
      </w:r>
    </w:p>
    <w:p w14:paraId="3328463A" w14:textId="07D15A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02 \h </w:instrText>
      </w:r>
      <w:r>
        <w:rPr>
          <w:noProof/>
        </w:rPr>
      </w:r>
      <w:r>
        <w:rPr>
          <w:noProof/>
        </w:rPr>
        <w:fldChar w:fldCharType="separate"/>
      </w:r>
      <w:r>
        <w:rPr>
          <w:noProof/>
        </w:rPr>
        <w:t>112</w:t>
      </w:r>
      <w:r>
        <w:rPr>
          <w:noProof/>
        </w:rPr>
        <w:fldChar w:fldCharType="end"/>
      </w:r>
    </w:p>
    <w:p w14:paraId="2B1AE6A1" w14:textId="167EC88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03 \h </w:instrText>
      </w:r>
      <w:r>
        <w:rPr>
          <w:noProof/>
        </w:rPr>
      </w:r>
      <w:r>
        <w:rPr>
          <w:noProof/>
        </w:rPr>
        <w:fldChar w:fldCharType="separate"/>
      </w:r>
      <w:r>
        <w:rPr>
          <w:noProof/>
        </w:rPr>
        <w:t>112</w:t>
      </w:r>
      <w:r>
        <w:rPr>
          <w:noProof/>
        </w:rPr>
        <w:fldChar w:fldCharType="end"/>
      </w:r>
    </w:p>
    <w:p w14:paraId="420E73DF" w14:textId="0099A3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4 \h </w:instrText>
      </w:r>
      <w:r>
        <w:rPr>
          <w:noProof/>
        </w:rPr>
      </w:r>
      <w:r>
        <w:rPr>
          <w:noProof/>
        </w:rPr>
        <w:fldChar w:fldCharType="separate"/>
      </w:r>
      <w:r>
        <w:rPr>
          <w:noProof/>
        </w:rPr>
        <w:t>113</w:t>
      </w:r>
      <w:r>
        <w:rPr>
          <w:noProof/>
        </w:rPr>
        <w:fldChar w:fldCharType="end"/>
      </w:r>
    </w:p>
    <w:p w14:paraId="3F80137E" w14:textId="42693E6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5705 \h </w:instrText>
      </w:r>
      <w:r>
        <w:rPr>
          <w:noProof/>
        </w:rPr>
      </w:r>
      <w:r>
        <w:rPr>
          <w:noProof/>
        </w:rPr>
        <w:fldChar w:fldCharType="separate"/>
      </w:r>
      <w:r>
        <w:rPr>
          <w:noProof/>
        </w:rPr>
        <w:t>113</w:t>
      </w:r>
      <w:r>
        <w:rPr>
          <w:noProof/>
        </w:rPr>
        <w:fldChar w:fldCharType="end"/>
      </w:r>
    </w:p>
    <w:p w14:paraId="2F78AEAD" w14:textId="70B0EE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06 \h </w:instrText>
      </w:r>
      <w:r>
        <w:rPr>
          <w:noProof/>
        </w:rPr>
      </w:r>
      <w:r>
        <w:rPr>
          <w:noProof/>
        </w:rPr>
        <w:fldChar w:fldCharType="separate"/>
      </w:r>
      <w:r>
        <w:rPr>
          <w:noProof/>
        </w:rPr>
        <w:t>113</w:t>
      </w:r>
      <w:r>
        <w:rPr>
          <w:noProof/>
        </w:rPr>
        <w:fldChar w:fldCharType="end"/>
      </w:r>
    </w:p>
    <w:p w14:paraId="43D1FDE3" w14:textId="75324F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07 \h </w:instrText>
      </w:r>
      <w:r>
        <w:rPr>
          <w:noProof/>
        </w:rPr>
      </w:r>
      <w:r>
        <w:rPr>
          <w:noProof/>
        </w:rPr>
        <w:fldChar w:fldCharType="separate"/>
      </w:r>
      <w:r>
        <w:rPr>
          <w:noProof/>
        </w:rPr>
        <w:t>113</w:t>
      </w:r>
      <w:r>
        <w:rPr>
          <w:noProof/>
        </w:rPr>
        <w:fldChar w:fldCharType="end"/>
      </w:r>
    </w:p>
    <w:p w14:paraId="6A05BB8A" w14:textId="0B7F8A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08 \h </w:instrText>
      </w:r>
      <w:r>
        <w:rPr>
          <w:noProof/>
        </w:rPr>
      </w:r>
      <w:r>
        <w:rPr>
          <w:noProof/>
        </w:rPr>
        <w:fldChar w:fldCharType="separate"/>
      </w:r>
      <w:r>
        <w:rPr>
          <w:noProof/>
        </w:rPr>
        <w:t>114</w:t>
      </w:r>
      <w:r>
        <w:rPr>
          <w:noProof/>
        </w:rPr>
        <w:fldChar w:fldCharType="end"/>
      </w:r>
    </w:p>
    <w:p w14:paraId="78F8814F" w14:textId="522E42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9 \h </w:instrText>
      </w:r>
      <w:r>
        <w:rPr>
          <w:noProof/>
        </w:rPr>
      </w:r>
      <w:r>
        <w:rPr>
          <w:noProof/>
        </w:rPr>
        <w:fldChar w:fldCharType="separate"/>
      </w:r>
      <w:r>
        <w:rPr>
          <w:noProof/>
        </w:rPr>
        <w:t>114</w:t>
      </w:r>
      <w:r>
        <w:rPr>
          <w:noProof/>
        </w:rPr>
        <w:fldChar w:fldCharType="end"/>
      </w:r>
    </w:p>
    <w:p w14:paraId="7085AE47" w14:textId="7E16171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5710 \h </w:instrText>
      </w:r>
      <w:r>
        <w:rPr>
          <w:noProof/>
        </w:rPr>
      </w:r>
      <w:r>
        <w:rPr>
          <w:noProof/>
        </w:rPr>
        <w:fldChar w:fldCharType="separate"/>
      </w:r>
      <w:r>
        <w:rPr>
          <w:noProof/>
        </w:rPr>
        <w:t>114</w:t>
      </w:r>
      <w:r>
        <w:rPr>
          <w:noProof/>
        </w:rPr>
        <w:fldChar w:fldCharType="end"/>
      </w:r>
    </w:p>
    <w:p w14:paraId="537BE04A" w14:textId="664438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11 \h </w:instrText>
      </w:r>
      <w:r>
        <w:rPr>
          <w:noProof/>
        </w:rPr>
      </w:r>
      <w:r>
        <w:rPr>
          <w:noProof/>
        </w:rPr>
        <w:fldChar w:fldCharType="separate"/>
      </w:r>
      <w:r>
        <w:rPr>
          <w:noProof/>
        </w:rPr>
        <w:t>114</w:t>
      </w:r>
      <w:r>
        <w:rPr>
          <w:noProof/>
        </w:rPr>
        <w:fldChar w:fldCharType="end"/>
      </w:r>
    </w:p>
    <w:p w14:paraId="52585285" w14:textId="5D0AF66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12 \h </w:instrText>
      </w:r>
      <w:r>
        <w:rPr>
          <w:noProof/>
        </w:rPr>
      </w:r>
      <w:r>
        <w:rPr>
          <w:noProof/>
        </w:rPr>
        <w:fldChar w:fldCharType="separate"/>
      </w:r>
      <w:r>
        <w:rPr>
          <w:noProof/>
        </w:rPr>
        <w:t>114</w:t>
      </w:r>
      <w:r>
        <w:rPr>
          <w:noProof/>
        </w:rPr>
        <w:fldChar w:fldCharType="end"/>
      </w:r>
    </w:p>
    <w:p w14:paraId="216297C7" w14:textId="55F0C63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13 \h </w:instrText>
      </w:r>
      <w:r>
        <w:rPr>
          <w:noProof/>
        </w:rPr>
      </w:r>
      <w:r>
        <w:rPr>
          <w:noProof/>
        </w:rPr>
        <w:fldChar w:fldCharType="separate"/>
      </w:r>
      <w:r>
        <w:rPr>
          <w:noProof/>
        </w:rPr>
        <w:t>115</w:t>
      </w:r>
      <w:r>
        <w:rPr>
          <w:noProof/>
        </w:rPr>
        <w:fldChar w:fldCharType="end"/>
      </w:r>
    </w:p>
    <w:p w14:paraId="5E657081" w14:textId="0177972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14 \h </w:instrText>
      </w:r>
      <w:r>
        <w:rPr>
          <w:noProof/>
        </w:rPr>
      </w:r>
      <w:r>
        <w:rPr>
          <w:noProof/>
        </w:rPr>
        <w:fldChar w:fldCharType="separate"/>
      </w:r>
      <w:r>
        <w:rPr>
          <w:noProof/>
        </w:rPr>
        <w:t>115</w:t>
      </w:r>
      <w:r>
        <w:rPr>
          <w:noProof/>
        </w:rPr>
        <w:fldChar w:fldCharType="end"/>
      </w:r>
    </w:p>
    <w:p w14:paraId="7499DC14" w14:textId="6BF908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5715 \h </w:instrText>
      </w:r>
      <w:r>
        <w:rPr>
          <w:noProof/>
        </w:rPr>
      </w:r>
      <w:r>
        <w:rPr>
          <w:noProof/>
        </w:rPr>
        <w:fldChar w:fldCharType="separate"/>
      </w:r>
      <w:r>
        <w:rPr>
          <w:noProof/>
        </w:rPr>
        <w:t>115</w:t>
      </w:r>
      <w:r>
        <w:rPr>
          <w:noProof/>
        </w:rPr>
        <w:fldChar w:fldCharType="end"/>
      </w:r>
    </w:p>
    <w:p w14:paraId="4D9CD597" w14:textId="3068046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16 \h </w:instrText>
      </w:r>
      <w:r>
        <w:rPr>
          <w:noProof/>
        </w:rPr>
      </w:r>
      <w:r>
        <w:rPr>
          <w:noProof/>
        </w:rPr>
        <w:fldChar w:fldCharType="separate"/>
      </w:r>
      <w:r>
        <w:rPr>
          <w:noProof/>
        </w:rPr>
        <w:t>115</w:t>
      </w:r>
      <w:r>
        <w:rPr>
          <w:noProof/>
        </w:rPr>
        <w:fldChar w:fldCharType="end"/>
      </w:r>
    </w:p>
    <w:p w14:paraId="14BAD21B" w14:textId="01BB30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17 \h </w:instrText>
      </w:r>
      <w:r>
        <w:rPr>
          <w:noProof/>
        </w:rPr>
      </w:r>
      <w:r>
        <w:rPr>
          <w:noProof/>
        </w:rPr>
        <w:fldChar w:fldCharType="separate"/>
      </w:r>
      <w:r>
        <w:rPr>
          <w:noProof/>
        </w:rPr>
        <w:t>115</w:t>
      </w:r>
      <w:r>
        <w:rPr>
          <w:noProof/>
        </w:rPr>
        <w:fldChar w:fldCharType="end"/>
      </w:r>
    </w:p>
    <w:p w14:paraId="5E1B1DE3" w14:textId="5B5B31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18 \h </w:instrText>
      </w:r>
      <w:r>
        <w:rPr>
          <w:noProof/>
        </w:rPr>
      </w:r>
      <w:r>
        <w:rPr>
          <w:noProof/>
        </w:rPr>
        <w:fldChar w:fldCharType="separate"/>
      </w:r>
      <w:r>
        <w:rPr>
          <w:noProof/>
        </w:rPr>
        <w:t>115</w:t>
      </w:r>
      <w:r>
        <w:rPr>
          <w:noProof/>
        </w:rPr>
        <w:fldChar w:fldCharType="end"/>
      </w:r>
    </w:p>
    <w:p w14:paraId="515683A0" w14:textId="33319B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19 \h </w:instrText>
      </w:r>
      <w:r>
        <w:rPr>
          <w:noProof/>
        </w:rPr>
      </w:r>
      <w:r>
        <w:rPr>
          <w:noProof/>
        </w:rPr>
        <w:fldChar w:fldCharType="separate"/>
      </w:r>
      <w:r>
        <w:rPr>
          <w:noProof/>
        </w:rPr>
        <w:t>115</w:t>
      </w:r>
      <w:r>
        <w:rPr>
          <w:noProof/>
        </w:rPr>
        <w:fldChar w:fldCharType="end"/>
      </w:r>
    </w:p>
    <w:p w14:paraId="7F047C1E" w14:textId="3F12B2A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5720 \h </w:instrText>
      </w:r>
      <w:r>
        <w:rPr>
          <w:noProof/>
        </w:rPr>
      </w:r>
      <w:r>
        <w:rPr>
          <w:noProof/>
        </w:rPr>
        <w:fldChar w:fldCharType="separate"/>
      </w:r>
      <w:r>
        <w:rPr>
          <w:noProof/>
        </w:rPr>
        <w:t>115</w:t>
      </w:r>
      <w:r>
        <w:rPr>
          <w:noProof/>
        </w:rPr>
        <w:fldChar w:fldCharType="end"/>
      </w:r>
    </w:p>
    <w:p w14:paraId="6A1A99C9" w14:textId="67C50B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21 \h </w:instrText>
      </w:r>
      <w:r>
        <w:rPr>
          <w:noProof/>
        </w:rPr>
      </w:r>
      <w:r>
        <w:rPr>
          <w:noProof/>
        </w:rPr>
        <w:fldChar w:fldCharType="separate"/>
      </w:r>
      <w:r>
        <w:rPr>
          <w:noProof/>
        </w:rPr>
        <w:t>115</w:t>
      </w:r>
      <w:r>
        <w:rPr>
          <w:noProof/>
        </w:rPr>
        <w:fldChar w:fldCharType="end"/>
      </w:r>
    </w:p>
    <w:p w14:paraId="198A9CD9" w14:textId="687DFA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22 \h </w:instrText>
      </w:r>
      <w:r>
        <w:rPr>
          <w:noProof/>
        </w:rPr>
      </w:r>
      <w:r>
        <w:rPr>
          <w:noProof/>
        </w:rPr>
        <w:fldChar w:fldCharType="separate"/>
      </w:r>
      <w:r>
        <w:rPr>
          <w:noProof/>
        </w:rPr>
        <w:t>116</w:t>
      </w:r>
      <w:r>
        <w:rPr>
          <w:noProof/>
        </w:rPr>
        <w:fldChar w:fldCharType="end"/>
      </w:r>
    </w:p>
    <w:p w14:paraId="75AFE8BA" w14:textId="296A393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23 \h </w:instrText>
      </w:r>
      <w:r>
        <w:rPr>
          <w:noProof/>
        </w:rPr>
      </w:r>
      <w:r>
        <w:rPr>
          <w:noProof/>
        </w:rPr>
        <w:fldChar w:fldCharType="separate"/>
      </w:r>
      <w:r>
        <w:rPr>
          <w:noProof/>
        </w:rPr>
        <w:t>117</w:t>
      </w:r>
      <w:r>
        <w:rPr>
          <w:noProof/>
        </w:rPr>
        <w:fldChar w:fldCharType="end"/>
      </w:r>
    </w:p>
    <w:p w14:paraId="788014BD" w14:textId="1B87A4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24 \h </w:instrText>
      </w:r>
      <w:r>
        <w:rPr>
          <w:noProof/>
        </w:rPr>
      </w:r>
      <w:r>
        <w:rPr>
          <w:noProof/>
        </w:rPr>
        <w:fldChar w:fldCharType="separate"/>
      </w:r>
      <w:r>
        <w:rPr>
          <w:noProof/>
        </w:rPr>
        <w:t>117</w:t>
      </w:r>
      <w:r>
        <w:rPr>
          <w:noProof/>
        </w:rPr>
        <w:fldChar w:fldCharType="end"/>
      </w:r>
    </w:p>
    <w:p w14:paraId="64A88986" w14:textId="44EABAC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5725 \h </w:instrText>
      </w:r>
      <w:r>
        <w:rPr>
          <w:noProof/>
        </w:rPr>
      </w:r>
      <w:r>
        <w:rPr>
          <w:noProof/>
        </w:rPr>
        <w:fldChar w:fldCharType="separate"/>
      </w:r>
      <w:r>
        <w:rPr>
          <w:noProof/>
        </w:rPr>
        <w:t>117</w:t>
      </w:r>
      <w:r>
        <w:rPr>
          <w:noProof/>
        </w:rPr>
        <w:fldChar w:fldCharType="end"/>
      </w:r>
    </w:p>
    <w:p w14:paraId="30B0C50E" w14:textId="02FC67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26 \h </w:instrText>
      </w:r>
      <w:r>
        <w:rPr>
          <w:noProof/>
        </w:rPr>
      </w:r>
      <w:r>
        <w:rPr>
          <w:noProof/>
        </w:rPr>
        <w:fldChar w:fldCharType="separate"/>
      </w:r>
      <w:r>
        <w:rPr>
          <w:noProof/>
        </w:rPr>
        <w:t>117</w:t>
      </w:r>
      <w:r>
        <w:rPr>
          <w:noProof/>
        </w:rPr>
        <w:fldChar w:fldCharType="end"/>
      </w:r>
    </w:p>
    <w:p w14:paraId="088468BB" w14:textId="5151D3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27 \h </w:instrText>
      </w:r>
      <w:r>
        <w:rPr>
          <w:noProof/>
        </w:rPr>
      </w:r>
      <w:r>
        <w:rPr>
          <w:noProof/>
        </w:rPr>
        <w:fldChar w:fldCharType="separate"/>
      </w:r>
      <w:r>
        <w:rPr>
          <w:noProof/>
        </w:rPr>
        <w:t>117</w:t>
      </w:r>
      <w:r>
        <w:rPr>
          <w:noProof/>
        </w:rPr>
        <w:fldChar w:fldCharType="end"/>
      </w:r>
    </w:p>
    <w:p w14:paraId="5AB27BB7" w14:textId="61C6C0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28 \h </w:instrText>
      </w:r>
      <w:r>
        <w:rPr>
          <w:noProof/>
        </w:rPr>
      </w:r>
      <w:r>
        <w:rPr>
          <w:noProof/>
        </w:rPr>
        <w:fldChar w:fldCharType="separate"/>
      </w:r>
      <w:r>
        <w:rPr>
          <w:noProof/>
        </w:rPr>
        <w:t>118</w:t>
      </w:r>
      <w:r>
        <w:rPr>
          <w:noProof/>
        </w:rPr>
        <w:fldChar w:fldCharType="end"/>
      </w:r>
    </w:p>
    <w:p w14:paraId="0C40F4A6" w14:textId="61CCDD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29 \h </w:instrText>
      </w:r>
      <w:r>
        <w:rPr>
          <w:noProof/>
        </w:rPr>
      </w:r>
      <w:r>
        <w:rPr>
          <w:noProof/>
        </w:rPr>
        <w:fldChar w:fldCharType="separate"/>
      </w:r>
      <w:r>
        <w:rPr>
          <w:noProof/>
        </w:rPr>
        <w:t>118</w:t>
      </w:r>
      <w:r>
        <w:rPr>
          <w:noProof/>
        </w:rPr>
        <w:fldChar w:fldCharType="end"/>
      </w:r>
    </w:p>
    <w:p w14:paraId="32F63DA0" w14:textId="57ACC8D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5730 \h </w:instrText>
      </w:r>
      <w:r>
        <w:rPr>
          <w:noProof/>
        </w:rPr>
      </w:r>
      <w:r>
        <w:rPr>
          <w:noProof/>
        </w:rPr>
        <w:fldChar w:fldCharType="separate"/>
      </w:r>
      <w:r>
        <w:rPr>
          <w:noProof/>
        </w:rPr>
        <w:t>118</w:t>
      </w:r>
      <w:r>
        <w:rPr>
          <w:noProof/>
        </w:rPr>
        <w:fldChar w:fldCharType="end"/>
      </w:r>
    </w:p>
    <w:p w14:paraId="2BA6FB3E" w14:textId="405D52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31 \h </w:instrText>
      </w:r>
      <w:r>
        <w:rPr>
          <w:noProof/>
        </w:rPr>
      </w:r>
      <w:r>
        <w:rPr>
          <w:noProof/>
        </w:rPr>
        <w:fldChar w:fldCharType="separate"/>
      </w:r>
      <w:r>
        <w:rPr>
          <w:noProof/>
        </w:rPr>
        <w:t>118</w:t>
      </w:r>
      <w:r>
        <w:rPr>
          <w:noProof/>
        </w:rPr>
        <w:fldChar w:fldCharType="end"/>
      </w:r>
    </w:p>
    <w:p w14:paraId="40014461" w14:textId="7018BA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32 \h </w:instrText>
      </w:r>
      <w:r>
        <w:rPr>
          <w:noProof/>
        </w:rPr>
      </w:r>
      <w:r>
        <w:rPr>
          <w:noProof/>
        </w:rPr>
        <w:fldChar w:fldCharType="separate"/>
      </w:r>
      <w:r>
        <w:rPr>
          <w:noProof/>
        </w:rPr>
        <w:t>118</w:t>
      </w:r>
      <w:r>
        <w:rPr>
          <w:noProof/>
        </w:rPr>
        <w:fldChar w:fldCharType="end"/>
      </w:r>
    </w:p>
    <w:p w14:paraId="0BA90253" w14:textId="748E6E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33 \h </w:instrText>
      </w:r>
      <w:r>
        <w:rPr>
          <w:noProof/>
        </w:rPr>
      </w:r>
      <w:r>
        <w:rPr>
          <w:noProof/>
        </w:rPr>
        <w:fldChar w:fldCharType="separate"/>
      </w:r>
      <w:r>
        <w:rPr>
          <w:noProof/>
        </w:rPr>
        <w:t>119</w:t>
      </w:r>
      <w:r>
        <w:rPr>
          <w:noProof/>
        </w:rPr>
        <w:fldChar w:fldCharType="end"/>
      </w:r>
    </w:p>
    <w:p w14:paraId="6DCAEFC2" w14:textId="00DB0CE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34 \h </w:instrText>
      </w:r>
      <w:r>
        <w:rPr>
          <w:noProof/>
        </w:rPr>
      </w:r>
      <w:r>
        <w:rPr>
          <w:noProof/>
        </w:rPr>
        <w:fldChar w:fldCharType="separate"/>
      </w:r>
      <w:r>
        <w:rPr>
          <w:noProof/>
        </w:rPr>
        <w:t>119</w:t>
      </w:r>
      <w:r>
        <w:rPr>
          <w:noProof/>
        </w:rPr>
        <w:fldChar w:fldCharType="end"/>
      </w:r>
    </w:p>
    <w:p w14:paraId="1D5CDBDE" w14:textId="470E3DF8"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5735 \h </w:instrText>
      </w:r>
      <w:r>
        <w:rPr>
          <w:noProof/>
        </w:rPr>
      </w:r>
      <w:r>
        <w:rPr>
          <w:noProof/>
        </w:rPr>
        <w:fldChar w:fldCharType="separate"/>
      </w:r>
      <w:r>
        <w:rPr>
          <w:noProof/>
        </w:rPr>
        <w:t>119</w:t>
      </w:r>
      <w:r>
        <w:rPr>
          <w:noProof/>
        </w:rPr>
        <w:fldChar w:fldCharType="end"/>
      </w:r>
    </w:p>
    <w:p w14:paraId="0E6B86D4" w14:textId="3680BB77"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5736 \h </w:instrText>
      </w:r>
      <w:r>
        <w:rPr>
          <w:noProof/>
        </w:rPr>
      </w:r>
      <w:r>
        <w:rPr>
          <w:noProof/>
        </w:rPr>
        <w:fldChar w:fldCharType="separate"/>
      </w:r>
      <w:r>
        <w:rPr>
          <w:noProof/>
        </w:rPr>
        <w:t>119</w:t>
      </w:r>
      <w:r>
        <w:rPr>
          <w:noProof/>
        </w:rPr>
        <w:fldChar w:fldCharType="end"/>
      </w:r>
    </w:p>
    <w:p w14:paraId="4E2028D0" w14:textId="5D9BA6D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37 \h </w:instrText>
      </w:r>
      <w:r>
        <w:rPr>
          <w:noProof/>
        </w:rPr>
      </w:r>
      <w:r>
        <w:rPr>
          <w:noProof/>
        </w:rPr>
        <w:fldChar w:fldCharType="separate"/>
      </w:r>
      <w:r>
        <w:rPr>
          <w:noProof/>
        </w:rPr>
        <w:t>119</w:t>
      </w:r>
      <w:r>
        <w:rPr>
          <w:noProof/>
        </w:rPr>
        <w:fldChar w:fldCharType="end"/>
      </w:r>
    </w:p>
    <w:p w14:paraId="42CA9D70" w14:textId="7A78873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38 \h </w:instrText>
      </w:r>
      <w:r>
        <w:rPr>
          <w:noProof/>
        </w:rPr>
      </w:r>
      <w:r>
        <w:rPr>
          <w:noProof/>
        </w:rPr>
        <w:fldChar w:fldCharType="separate"/>
      </w:r>
      <w:r>
        <w:rPr>
          <w:noProof/>
        </w:rPr>
        <w:t>119</w:t>
      </w:r>
      <w:r>
        <w:rPr>
          <w:noProof/>
        </w:rPr>
        <w:fldChar w:fldCharType="end"/>
      </w:r>
    </w:p>
    <w:p w14:paraId="72069E69" w14:textId="7D764F4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39 \h </w:instrText>
      </w:r>
      <w:r>
        <w:rPr>
          <w:noProof/>
        </w:rPr>
      </w:r>
      <w:r>
        <w:rPr>
          <w:noProof/>
        </w:rPr>
        <w:fldChar w:fldCharType="separate"/>
      </w:r>
      <w:r>
        <w:rPr>
          <w:noProof/>
        </w:rPr>
        <w:t>120</w:t>
      </w:r>
      <w:r>
        <w:rPr>
          <w:noProof/>
        </w:rPr>
        <w:fldChar w:fldCharType="end"/>
      </w:r>
    </w:p>
    <w:p w14:paraId="02F8225A" w14:textId="6C198CB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5740 \h </w:instrText>
      </w:r>
      <w:r>
        <w:rPr>
          <w:noProof/>
        </w:rPr>
      </w:r>
      <w:r>
        <w:rPr>
          <w:noProof/>
        </w:rPr>
        <w:fldChar w:fldCharType="separate"/>
      </w:r>
      <w:r>
        <w:rPr>
          <w:noProof/>
        </w:rPr>
        <w:t>120</w:t>
      </w:r>
      <w:r>
        <w:rPr>
          <w:noProof/>
        </w:rPr>
        <w:fldChar w:fldCharType="end"/>
      </w:r>
    </w:p>
    <w:p w14:paraId="044A8215" w14:textId="2A26894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41 \h </w:instrText>
      </w:r>
      <w:r>
        <w:rPr>
          <w:noProof/>
        </w:rPr>
      </w:r>
      <w:r>
        <w:rPr>
          <w:noProof/>
        </w:rPr>
        <w:fldChar w:fldCharType="separate"/>
      </w:r>
      <w:r>
        <w:rPr>
          <w:noProof/>
        </w:rPr>
        <w:t>120</w:t>
      </w:r>
      <w:r>
        <w:rPr>
          <w:noProof/>
        </w:rPr>
        <w:fldChar w:fldCharType="end"/>
      </w:r>
    </w:p>
    <w:p w14:paraId="396D19A0" w14:textId="41407E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42 \h </w:instrText>
      </w:r>
      <w:r>
        <w:rPr>
          <w:noProof/>
        </w:rPr>
      </w:r>
      <w:r>
        <w:rPr>
          <w:noProof/>
        </w:rPr>
        <w:fldChar w:fldCharType="separate"/>
      </w:r>
      <w:r>
        <w:rPr>
          <w:noProof/>
        </w:rPr>
        <w:t>120</w:t>
      </w:r>
      <w:r>
        <w:rPr>
          <w:noProof/>
        </w:rPr>
        <w:fldChar w:fldCharType="end"/>
      </w:r>
    </w:p>
    <w:p w14:paraId="297CF039" w14:textId="528BE2D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43 \h </w:instrText>
      </w:r>
      <w:r>
        <w:rPr>
          <w:noProof/>
        </w:rPr>
      </w:r>
      <w:r>
        <w:rPr>
          <w:noProof/>
        </w:rPr>
        <w:fldChar w:fldCharType="separate"/>
      </w:r>
      <w:r>
        <w:rPr>
          <w:noProof/>
        </w:rPr>
        <w:t>120</w:t>
      </w:r>
      <w:r>
        <w:rPr>
          <w:noProof/>
        </w:rPr>
        <w:fldChar w:fldCharType="end"/>
      </w:r>
    </w:p>
    <w:p w14:paraId="391894D9" w14:textId="363327D7"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5744 \h </w:instrText>
      </w:r>
      <w:r>
        <w:rPr>
          <w:noProof/>
        </w:rPr>
      </w:r>
      <w:r>
        <w:rPr>
          <w:noProof/>
        </w:rPr>
        <w:fldChar w:fldCharType="separate"/>
      </w:r>
      <w:r>
        <w:rPr>
          <w:noProof/>
        </w:rPr>
        <w:t>120</w:t>
      </w:r>
      <w:r>
        <w:rPr>
          <w:noProof/>
        </w:rPr>
        <w:fldChar w:fldCharType="end"/>
      </w:r>
    </w:p>
    <w:p w14:paraId="7F131003" w14:textId="16A33AB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745 \h </w:instrText>
      </w:r>
      <w:r>
        <w:rPr>
          <w:noProof/>
        </w:rPr>
      </w:r>
      <w:r>
        <w:rPr>
          <w:noProof/>
        </w:rPr>
        <w:fldChar w:fldCharType="separate"/>
      </w:r>
      <w:r>
        <w:rPr>
          <w:noProof/>
        </w:rPr>
        <w:t>120</w:t>
      </w:r>
      <w:r>
        <w:rPr>
          <w:noProof/>
        </w:rPr>
        <w:fldChar w:fldCharType="end"/>
      </w:r>
    </w:p>
    <w:p w14:paraId="195A325C" w14:textId="19CA171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746 \h </w:instrText>
      </w:r>
      <w:r>
        <w:rPr>
          <w:noProof/>
        </w:rPr>
      </w:r>
      <w:r>
        <w:rPr>
          <w:noProof/>
        </w:rPr>
        <w:fldChar w:fldCharType="separate"/>
      </w:r>
      <w:r>
        <w:rPr>
          <w:noProof/>
        </w:rPr>
        <w:t>121</w:t>
      </w:r>
      <w:r>
        <w:rPr>
          <w:noProof/>
        </w:rPr>
        <w:fldChar w:fldCharType="end"/>
      </w:r>
    </w:p>
    <w:p w14:paraId="344AC339" w14:textId="5E99F31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747 \h </w:instrText>
      </w:r>
      <w:r>
        <w:rPr>
          <w:noProof/>
        </w:rPr>
      </w:r>
      <w:r>
        <w:rPr>
          <w:noProof/>
        </w:rPr>
        <w:fldChar w:fldCharType="separate"/>
      </w:r>
      <w:r>
        <w:rPr>
          <w:noProof/>
        </w:rPr>
        <w:t>121</w:t>
      </w:r>
      <w:r>
        <w:rPr>
          <w:noProof/>
        </w:rPr>
        <w:fldChar w:fldCharType="end"/>
      </w:r>
    </w:p>
    <w:p w14:paraId="33302658" w14:textId="1081880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748 \h </w:instrText>
      </w:r>
      <w:r>
        <w:rPr>
          <w:noProof/>
        </w:rPr>
      </w:r>
      <w:r>
        <w:rPr>
          <w:noProof/>
        </w:rPr>
        <w:fldChar w:fldCharType="separate"/>
      </w:r>
      <w:r>
        <w:rPr>
          <w:noProof/>
        </w:rPr>
        <w:t>121</w:t>
      </w:r>
      <w:r>
        <w:rPr>
          <w:noProof/>
        </w:rPr>
        <w:fldChar w:fldCharType="end"/>
      </w:r>
    </w:p>
    <w:p w14:paraId="593BC021" w14:textId="337B6C3E"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5749 \h </w:instrText>
      </w:r>
      <w:r>
        <w:rPr>
          <w:noProof/>
        </w:rPr>
      </w:r>
      <w:r>
        <w:rPr>
          <w:noProof/>
        </w:rPr>
        <w:fldChar w:fldCharType="separate"/>
      </w:r>
      <w:r>
        <w:rPr>
          <w:noProof/>
        </w:rPr>
        <w:t>121</w:t>
      </w:r>
      <w:r>
        <w:rPr>
          <w:noProof/>
        </w:rPr>
        <w:fldChar w:fldCharType="end"/>
      </w:r>
    </w:p>
    <w:p w14:paraId="64469ABC" w14:textId="55FFD10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750 \h </w:instrText>
      </w:r>
      <w:r>
        <w:rPr>
          <w:noProof/>
        </w:rPr>
      </w:r>
      <w:r>
        <w:rPr>
          <w:noProof/>
        </w:rPr>
        <w:fldChar w:fldCharType="separate"/>
      </w:r>
      <w:r>
        <w:rPr>
          <w:noProof/>
        </w:rPr>
        <w:t>121</w:t>
      </w:r>
      <w:r>
        <w:rPr>
          <w:noProof/>
        </w:rPr>
        <w:fldChar w:fldCharType="end"/>
      </w:r>
    </w:p>
    <w:p w14:paraId="03AB1BF5" w14:textId="712F7AC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751 \h </w:instrText>
      </w:r>
      <w:r>
        <w:rPr>
          <w:noProof/>
        </w:rPr>
      </w:r>
      <w:r>
        <w:rPr>
          <w:noProof/>
        </w:rPr>
        <w:fldChar w:fldCharType="separate"/>
      </w:r>
      <w:r>
        <w:rPr>
          <w:noProof/>
        </w:rPr>
        <w:t>121</w:t>
      </w:r>
      <w:r>
        <w:rPr>
          <w:noProof/>
        </w:rPr>
        <w:fldChar w:fldCharType="end"/>
      </w:r>
    </w:p>
    <w:p w14:paraId="565C2A91" w14:textId="5F93499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752 \h </w:instrText>
      </w:r>
      <w:r>
        <w:rPr>
          <w:noProof/>
        </w:rPr>
      </w:r>
      <w:r>
        <w:rPr>
          <w:noProof/>
        </w:rPr>
        <w:fldChar w:fldCharType="separate"/>
      </w:r>
      <w:r>
        <w:rPr>
          <w:noProof/>
        </w:rPr>
        <w:t>121</w:t>
      </w:r>
      <w:r>
        <w:rPr>
          <w:noProof/>
        </w:rPr>
        <w:fldChar w:fldCharType="end"/>
      </w:r>
    </w:p>
    <w:p w14:paraId="28D9EF18" w14:textId="12F69E3A"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753 \h </w:instrText>
      </w:r>
      <w:r>
        <w:rPr>
          <w:noProof/>
        </w:rPr>
      </w:r>
      <w:r>
        <w:rPr>
          <w:noProof/>
        </w:rPr>
        <w:fldChar w:fldCharType="separate"/>
      </w:r>
      <w:r>
        <w:rPr>
          <w:noProof/>
        </w:rPr>
        <w:t>121</w:t>
      </w:r>
      <w:r>
        <w:rPr>
          <w:noProof/>
        </w:rPr>
        <w:fldChar w:fldCharType="end"/>
      </w:r>
    </w:p>
    <w:p w14:paraId="4BB62D35" w14:textId="7812828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5754 \h </w:instrText>
      </w:r>
      <w:r>
        <w:rPr>
          <w:noProof/>
        </w:rPr>
      </w:r>
      <w:r>
        <w:rPr>
          <w:noProof/>
        </w:rPr>
        <w:fldChar w:fldCharType="separate"/>
      </w:r>
      <w:r>
        <w:rPr>
          <w:noProof/>
        </w:rPr>
        <w:t>122</w:t>
      </w:r>
      <w:r>
        <w:rPr>
          <w:noProof/>
        </w:rPr>
        <w:fldChar w:fldCharType="end"/>
      </w:r>
    </w:p>
    <w:p w14:paraId="26F11AA7" w14:textId="2B2BB35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8B5A0D">
        <w:rPr>
          <w:rFonts w:eastAsia="Yu Mincho"/>
          <w:noProof/>
        </w:rPr>
        <w:t>QoE Information Transfer</w:t>
      </w:r>
      <w:r>
        <w:rPr>
          <w:noProof/>
        </w:rPr>
        <w:tab/>
      </w:r>
      <w:r>
        <w:rPr>
          <w:noProof/>
        </w:rPr>
        <w:fldChar w:fldCharType="begin" w:fldLock="1"/>
      </w:r>
      <w:r>
        <w:rPr>
          <w:noProof/>
        </w:rPr>
        <w:instrText xml:space="preserve"> PAGEREF _Toc222865755 \h </w:instrText>
      </w:r>
      <w:r>
        <w:rPr>
          <w:noProof/>
        </w:rPr>
      </w:r>
      <w:r>
        <w:rPr>
          <w:noProof/>
        </w:rPr>
        <w:fldChar w:fldCharType="separate"/>
      </w:r>
      <w:r>
        <w:rPr>
          <w:noProof/>
        </w:rPr>
        <w:t>122</w:t>
      </w:r>
      <w:r>
        <w:rPr>
          <w:noProof/>
        </w:rPr>
        <w:fldChar w:fldCharType="end"/>
      </w:r>
    </w:p>
    <w:p w14:paraId="0A984EB0" w14:textId="03544A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56 \h </w:instrText>
      </w:r>
      <w:r>
        <w:rPr>
          <w:noProof/>
        </w:rPr>
      </w:r>
      <w:r>
        <w:rPr>
          <w:noProof/>
        </w:rPr>
        <w:fldChar w:fldCharType="separate"/>
      </w:r>
      <w:r>
        <w:rPr>
          <w:noProof/>
        </w:rPr>
        <w:t>122</w:t>
      </w:r>
      <w:r>
        <w:rPr>
          <w:noProof/>
        </w:rPr>
        <w:fldChar w:fldCharType="end"/>
      </w:r>
    </w:p>
    <w:p w14:paraId="100F7D7F" w14:textId="2461CF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57 \h </w:instrText>
      </w:r>
      <w:r>
        <w:rPr>
          <w:noProof/>
        </w:rPr>
      </w:r>
      <w:r>
        <w:rPr>
          <w:noProof/>
        </w:rPr>
        <w:fldChar w:fldCharType="separate"/>
      </w:r>
      <w:r>
        <w:rPr>
          <w:noProof/>
        </w:rPr>
        <w:t>122</w:t>
      </w:r>
      <w:r>
        <w:rPr>
          <w:noProof/>
        </w:rPr>
        <w:fldChar w:fldCharType="end"/>
      </w:r>
    </w:p>
    <w:p w14:paraId="3D4E3685" w14:textId="7A43DE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58 \h </w:instrText>
      </w:r>
      <w:r>
        <w:rPr>
          <w:noProof/>
        </w:rPr>
      </w:r>
      <w:r>
        <w:rPr>
          <w:noProof/>
        </w:rPr>
        <w:fldChar w:fldCharType="separate"/>
      </w:r>
      <w:r>
        <w:rPr>
          <w:noProof/>
        </w:rPr>
        <w:t>122</w:t>
      </w:r>
      <w:r>
        <w:rPr>
          <w:noProof/>
        </w:rPr>
        <w:fldChar w:fldCharType="end"/>
      </w:r>
    </w:p>
    <w:p w14:paraId="7C8E6DCB" w14:textId="72BB2EDB"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5759 \h </w:instrText>
      </w:r>
      <w:r>
        <w:rPr>
          <w:noProof/>
        </w:rPr>
      </w:r>
      <w:r>
        <w:rPr>
          <w:noProof/>
        </w:rPr>
        <w:fldChar w:fldCharType="separate"/>
      </w:r>
      <w:r>
        <w:rPr>
          <w:noProof/>
        </w:rPr>
        <w:t>122</w:t>
      </w:r>
      <w:r>
        <w:rPr>
          <w:noProof/>
        </w:rPr>
        <w:fldChar w:fldCharType="end"/>
      </w:r>
    </w:p>
    <w:p w14:paraId="7F171102" w14:textId="5F4C3AF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60 \h </w:instrText>
      </w:r>
      <w:r>
        <w:rPr>
          <w:noProof/>
        </w:rPr>
      </w:r>
      <w:r>
        <w:rPr>
          <w:noProof/>
        </w:rPr>
        <w:fldChar w:fldCharType="separate"/>
      </w:r>
      <w:r>
        <w:rPr>
          <w:noProof/>
        </w:rPr>
        <w:t>122</w:t>
      </w:r>
      <w:r>
        <w:rPr>
          <w:noProof/>
        </w:rPr>
        <w:fldChar w:fldCharType="end"/>
      </w:r>
    </w:p>
    <w:p w14:paraId="32F47B21" w14:textId="415235E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761 \h </w:instrText>
      </w:r>
      <w:r>
        <w:rPr>
          <w:noProof/>
        </w:rPr>
      </w:r>
      <w:r>
        <w:rPr>
          <w:noProof/>
        </w:rPr>
        <w:fldChar w:fldCharType="separate"/>
      </w:r>
      <w:r>
        <w:rPr>
          <w:noProof/>
        </w:rPr>
        <w:t>123</w:t>
      </w:r>
      <w:r>
        <w:rPr>
          <w:noProof/>
        </w:rPr>
        <w:fldChar w:fldCharType="end"/>
      </w:r>
    </w:p>
    <w:p w14:paraId="68246F23" w14:textId="66E4D01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762 \h </w:instrText>
      </w:r>
      <w:r>
        <w:rPr>
          <w:noProof/>
        </w:rPr>
      </w:r>
      <w:r>
        <w:rPr>
          <w:noProof/>
        </w:rPr>
        <w:fldChar w:fldCharType="separate"/>
      </w:r>
      <w:r>
        <w:rPr>
          <w:noProof/>
        </w:rPr>
        <w:t>123</w:t>
      </w:r>
      <w:r>
        <w:rPr>
          <w:noProof/>
        </w:rPr>
        <w:fldChar w:fldCharType="end"/>
      </w:r>
    </w:p>
    <w:p w14:paraId="58C87CDC" w14:textId="5A1C4B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763 \h </w:instrText>
      </w:r>
      <w:r>
        <w:rPr>
          <w:noProof/>
        </w:rPr>
      </w:r>
      <w:r>
        <w:rPr>
          <w:noProof/>
        </w:rPr>
        <w:fldChar w:fldCharType="separate"/>
      </w:r>
      <w:r>
        <w:rPr>
          <w:noProof/>
        </w:rPr>
        <w:t>123</w:t>
      </w:r>
      <w:r>
        <w:rPr>
          <w:noProof/>
        </w:rPr>
        <w:fldChar w:fldCharType="end"/>
      </w:r>
    </w:p>
    <w:p w14:paraId="1E6AFA63" w14:textId="66A352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764 \h </w:instrText>
      </w:r>
      <w:r>
        <w:rPr>
          <w:noProof/>
        </w:rPr>
      </w:r>
      <w:r>
        <w:rPr>
          <w:noProof/>
        </w:rPr>
        <w:fldChar w:fldCharType="separate"/>
      </w:r>
      <w:r>
        <w:rPr>
          <w:noProof/>
        </w:rPr>
        <w:t>123</w:t>
      </w:r>
      <w:r>
        <w:rPr>
          <w:noProof/>
        </w:rPr>
        <w:fldChar w:fldCharType="end"/>
      </w:r>
    </w:p>
    <w:p w14:paraId="0914621D" w14:textId="281777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765 \h </w:instrText>
      </w:r>
      <w:r>
        <w:rPr>
          <w:noProof/>
        </w:rPr>
      </w:r>
      <w:r>
        <w:rPr>
          <w:noProof/>
        </w:rPr>
        <w:fldChar w:fldCharType="separate"/>
      </w:r>
      <w:r>
        <w:rPr>
          <w:noProof/>
        </w:rPr>
        <w:t>124</w:t>
      </w:r>
      <w:r>
        <w:rPr>
          <w:noProof/>
        </w:rPr>
        <w:fldChar w:fldCharType="end"/>
      </w:r>
    </w:p>
    <w:p w14:paraId="6E04A436" w14:textId="305C77B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5766 \h </w:instrText>
      </w:r>
      <w:r>
        <w:rPr>
          <w:noProof/>
        </w:rPr>
      </w:r>
      <w:r>
        <w:rPr>
          <w:noProof/>
        </w:rPr>
        <w:fldChar w:fldCharType="separate"/>
      </w:r>
      <w:r>
        <w:rPr>
          <w:noProof/>
        </w:rPr>
        <w:t>124</w:t>
      </w:r>
      <w:r>
        <w:rPr>
          <w:noProof/>
        </w:rPr>
        <w:fldChar w:fldCharType="end"/>
      </w:r>
    </w:p>
    <w:p w14:paraId="431C95DE" w14:textId="62ECF1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5767 \h </w:instrText>
      </w:r>
      <w:r>
        <w:rPr>
          <w:noProof/>
        </w:rPr>
      </w:r>
      <w:r>
        <w:rPr>
          <w:noProof/>
        </w:rPr>
        <w:fldChar w:fldCharType="separate"/>
      </w:r>
      <w:r>
        <w:rPr>
          <w:noProof/>
        </w:rPr>
        <w:t>125</w:t>
      </w:r>
      <w:r>
        <w:rPr>
          <w:noProof/>
        </w:rPr>
        <w:fldChar w:fldCharType="end"/>
      </w:r>
    </w:p>
    <w:p w14:paraId="3AAE2F01" w14:textId="5B1ECB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5768 \h </w:instrText>
      </w:r>
      <w:r>
        <w:rPr>
          <w:noProof/>
        </w:rPr>
      </w:r>
      <w:r>
        <w:rPr>
          <w:noProof/>
        </w:rPr>
        <w:fldChar w:fldCharType="separate"/>
      </w:r>
      <w:r>
        <w:rPr>
          <w:noProof/>
        </w:rPr>
        <w:t>126</w:t>
      </w:r>
      <w:r>
        <w:rPr>
          <w:noProof/>
        </w:rPr>
        <w:fldChar w:fldCharType="end"/>
      </w:r>
    </w:p>
    <w:p w14:paraId="474E0C89" w14:textId="1D9502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769 \h </w:instrText>
      </w:r>
      <w:r>
        <w:rPr>
          <w:noProof/>
        </w:rPr>
      </w:r>
      <w:r>
        <w:rPr>
          <w:noProof/>
        </w:rPr>
        <w:fldChar w:fldCharType="separate"/>
      </w:r>
      <w:r>
        <w:rPr>
          <w:noProof/>
        </w:rPr>
        <w:t>126</w:t>
      </w:r>
      <w:r>
        <w:rPr>
          <w:noProof/>
        </w:rPr>
        <w:fldChar w:fldCharType="end"/>
      </w:r>
    </w:p>
    <w:p w14:paraId="1843AF13" w14:textId="4C71C3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5770 \h </w:instrText>
      </w:r>
      <w:r>
        <w:rPr>
          <w:noProof/>
        </w:rPr>
      </w:r>
      <w:r>
        <w:rPr>
          <w:noProof/>
        </w:rPr>
        <w:fldChar w:fldCharType="separate"/>
      </w:r>
      <w:r>
        <w:rPr>
          <w:noProof/>
        </w:rPr>
        <w:t>128</w:t>
      </w:r>
      <w:r>
        <w:rPr>
          <w:noProof/>
        </w:rPr>
        <w:fldChar w:fldCharType="end"/>
      </w:r>
    </w:p>
    <w:p w14:paraId="77A0346E" w14:textId="1315352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5771 \h </w:instrText>
      </w:r>
      <w:r>
        <w:rPr>
          <w:noProof/>
        </w:rPr>
      </w:r>
      <w:r>
        <w:rPr>
          <w:noProof/>
        </w:rPr>
        <w:fldChar w:fldCharType="separate"/>
      </w:r>
      <w:r>
        <w:rPr>
          <w:noProof/>
        </w:rPr>
        <w:t>129</w:t>
      </w:r>
      <w:r>
        <w:rPr>
          <w:noProof/>
        </w:rPr>
        <w:fldChar w:fldCharType="end"/>
      </w:r>
    </w:p>
    <w:p w14:paraId="58085992" w14:textId="3B940E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772 \h </w:instrText>
      </w:r>
      <w:r>
        <w:rPr>
          <w:noProof/>
        </w:rPr>
      </w:r>
      <w:r>
        <w:rPr>
          <w:noProof/>
        </w:rPr>
        <w:fldChar w:fldCharType="separate"/>
      </w:r>
      <w:r>
        <w:rPr>
          <w:noProof/>
        </w:rPr>
        <w:t>129</w:t>
      </w:r>
      <w:r>
        <w:rPr>
          <w:noProof/>
        </w:rPr>
        <w:fldChar w:fldCharType="end"/>
      </w:r>
    </w:p>
    <w:p w14:paraId="53610862" w14:textId="4B7CAB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5773 \h </w:instrText>
      </w:r>
      <w:r>
        <w:rPr>
          <w:noProof/>
        </w:rPr>
      </w:r>
      <w:r>
        <w:rPr>
          <w:noProof/>
        </w:rPr>
        <w:fldChar w:fldCharType="separate"/>
      </w:r>
      <w:r>
        <w:rPr>
          <w:noProof/>
        </w:rPr>
        <w:t>132</w:t>
      </w:r>
      <w:r>
        <w:rPr>
          <w:noProof/>
        </w:rPr>
        <w:fldChar w:fldCharType="end"/>
      </w:r>
    </w:p>
    <w:p w14:paraId="4C8B8958" w14:textId="3221F5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5774 \h </w:instrText>
      </w:r>
      <w:r>
        <w:rPr>
          <w:noProof/>
        </w:rPr>
      </w:r>
      <w:r>
        <w:rPr>
          <w:noProof/>
        </w:rPr>
        <w:fldChar w:fldCharType="separate"/>
      </w:r>
      <w:r>
        <w:rPr>
          <w:noProof/>
        </w:rPr>
        <w:t>133</w:t>
      </w:r>
      <w:r>
        <w:rPr>
          <w:noProof/>
        </w:rPr>
        <w:fldChar w:fldCharType="end"/>
      </w:r>
    </w:p>
    <w:p w14:paraId="2020C478" w14:textId="12E10F6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5775 \h </w:instrText>
      </w:r>
      <w:r>
        <w:rPr>
          <w:noProof/>
        </w:rPr>
      </w:r>
      <w:r>
        <w:rPr>
          <w:noProof/>
        </w:rPr>
        <w:fldChar w:fldCharType="separate"/>
      </w:r>
      <w:r>
        <w:rPr>
          <w:noProof/>
        </w:rPr>
        <w:t>133</w:t>
      </w:r>
      <w:r>
        <w:rPr>
          <w:noProof/>
        </w:rPr>
        <w:fldChar w:fldCharType="end"/>
      </w:r>
    </w:p>
    <w:p w14:paraId="241DFEB8" w14:textId="45595E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5776 \h </w:instrText>
      </w:r>
      <w:r>
        <w:rPr>
          <w:noProof/>
        </w:rPr>
      </w:r>
      <w:r>
        <w:rPr>
          <w:noProof/>
        </w:rPr>
        <w:fldChar w:fldCharType="separate"/>
      </w:r>
      <w:r>
        <w:rPr>
          <w:noProof/>
        </w:rPr>
        <w:t>134</w:t>
      </w:r>
      <w:r>
        <w:rPr>
          <w:noProof/>
        </w:rPr>
        <w:fldChar w:fldCharType="end"/>
      </w:r>
    </w:p>
    <w:p w14:paraId="2DC1AB7E" w14:textId="233E22B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777 \h </w:instrText>
      </w:r>
      <w:r>
        <w:rPr>
          <w:noProof/>
        </w:rPr>
      </w:r>
      <w:r>
        <w:rPr>
          <w:noProof/>
        </w:rPr>
        <w:fldChar w:fldCharType="separate"/>
      </w:r>
      <w:r>
        <w:rPr>
          <w:noProof/>
        </w:rPr>
        <w:t>135</w:t>
      </w:r>
      <w:r>
        <w:rPr>
          <w:noProof/>
        </w:rPr>
        <w:fldChar w:fldCharType="end"/>
      </w:r>
    </w:p>
    <w:p w14:paraId="79DCC1A8" w14:textId="736D6D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5778 \h </w:instrText>
      </w:r>
      <w:r>
        <w:rPr>
          <w:noProof/>
        </w:rPr>
      </w:r>
      <w:r>
        <w:rPr>
          <w:noProof/>
        </w:rPr>
        <w:fldChar w:fldCharType="separate"/>
      </w:r>
      <w:r>
        <w:rPr>
          <w:noProof/>
        </w:rPr>
        <w:t>135</w:t>
      </w:r>
      <w:r>
        <w:rPr>
          <w:noProof/>
        </w:rPr>
        <w:fldChar w:fldCharType="end"/>
      </w:r>
    </w:p>
    <w:p w14:paraId="24FE55C6" w14:textId="07B9F4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5779 \h </w:instrText>
      </w:r>
      <w:r>
        <w:rPr>
          <w:noProof/>
        </w:rPr>
      </w:r>
      <w:r>
        <w:rPr>
          <w:noProof/>
        </w:rPr>
        <w:fldChar w:fldCharType="separate"/>
      </w:r>
      <w:r>
        <w:rPr>
          <w:noProof/>
        </w:rPr>
        <w:t>135</w:t>
      </w:r>
      <w:r>
        <w:rPr>
          <w:noProof/>
        </w:rPr>
        <w:fldChar w:fldCharType="end"/>
      </w:r>
    </w:p>
    <w:p w14:paraId="4C2D5DA1" w14:textId="294231A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5780 \h </w:instrText>
      </w:r>
      <w:r>
        <w:rPr>
          <w:noProof/>
        </w:rPr>
      </w:r>
      <w:r>
        <w:rPr>
          <w:noProof/>
        </w:rPr>
        <w:fldChar w:fldCharType="separate"/>
      </w:r>
      <w:r>
        <w:rPr>
          <w:noProof/>
        </w:rPr>
        <w:t>135</w:t>
      </w:r>
      <w:r>
        <w:rPr>
          <w:noProof/>
        </w:rPr>
        <w:fldChar w:fldCharType="end"/>
      </w:r>
    </w:p>
    <w:p w14:paraId="036DB505" w14:textId="5E10871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781 \h </w:instrText>
      </w:r>
      <w:r>
        <w:rPr>
          <w:noProof/>
        </w:rPr>
      </w:r>
      <w:r>
        <w:rPr>
          <w:noProof/>
        </w:rPr>
        <w:fldChar w:fldCharType="separate"/>
      </w:r>
      <w:r>
        <w:rPr>
          <w:noProof/>
        </w:rPr>
        <w:t>136</w:t>
      </w:r>
      <w:r>
        <w:rPr>
          <w:noProof/>
        </w:rPr>
        <w:fldChar w:fldCharType="end"/>
      </w:r>
    </w:p>
    <w:p w14:paraId="22C637E4" w14:textId="2A6D14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782 \h </w:instrText>
      </w:r>
      <w:r>
        <w:rPr>
          <w:noProof/>
        </w:rPr>
      </w:r>
      <w:r>
        <w:rPr>
          <w:noProof/>
        </w:rPr>
        <w:fldChar w:fldCharType="separate"/>
      </w:r>
      <w:r>
        <w:rPr>
          <w:noProof/>
        </w:rPr>
        <w:t>136</w:t>
      </w:r>
      <w:r>
        <w:rPr>
          <w:noProof/>
        </w:rPr>
        <w:fldChar w:fldCharType="end"/>
      </w:r>
    </w:p>
    <w:p w14:paraId="295AECB6" w14:textId="2B2C470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783 \h </w:instrText>
      </w:r>
      <w:r>
        <w:rPr>
          <w:noProof/>
        </w:rPr>
      </w:r>
      <w:r>
        <w:rPr>
          <w:noProof/>
        </w:rPr>
        <w:fldChar w:fldCharType="separate"/>
      </w:r>
      <w:r>
        <w:rPr>
          <w:noProof/>
        </w:rPr>
        <w:t>137</w:t>
      </w:r>
      <w:r>
        <w:rPr>
          <w:noProof/>
        </w:rPr>
        <w:fldChar w:fldCharType="end"/>
      </w:r>
    </w:p>
    <w:p w14:paraId="2037D584" w14:textId="0A86FB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784 \h </w:instrText>
      </w:r>
      <w:r>
        <w:rPr>
          <w:noProof/>
        </w:rPr>
      </w:r>
      <w:r>
        <w:rPr>
          <w:noProof/>
        </w:rPr>
        <w:fldChar w:fldCharType="separate"/>
      </w:r>
      <w:r>
        <w:rPr>
          <w:noProof/>
        </w:rPr>
        <w:t>138</w:t>
      </w:r>
      <w:r>
        <w:rPr>
          <w:noProof/>
        </w:rPr>
        <w:fldChar w:fldCharType="end"/>
      </w:r>
    </w:p>
    <w:p w14:paraId="1906E2CD" w14:textId="1AFDFB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785 \h </w:instrText>
      </w:r>
      <w:r>
        <w:rPr>
          <w:noProof/>
        </w:rPr>
      </w:r>
      <w:r>
        <w:rPr>
          <w:noProof/>
        </w:rPr>
        <w:fldChar w:fldCharType="separate"/>
      </w:r>
      <w:r>
        <w:rPr>
          <w:noProof/>
        </w:rPr>
        <w:t>138</w:t>
      </w:r>
      <w:r>
        <w:rPr>
          <w:noProof/>
        </w:rPr>
        <w:fldChar w:fldCharType="end"/>
      </w:r>
    </w:p>
    <w:p w14:paraId="38378EA4" w14:textId="1E6D25A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65786 \h </w:instrText>
      </w:r>
      <w:r>
        <w:rPr>
          <w:noProof/>
        </w:rPr>
      </w:r>
      <w:r>
        <w:rPr>
          <w:noProof/>
        </w:rPr>
        <w:fldChar w:fldCharType="separate"/>
      </w:r>
      <w:r>
        <w:rPr>
          <w:noProof/>
        </w:rPr>
        <w:t>139</w:t>
      </w:r>
      <w:r>
        <w:rPr>
          <w:noProof/>
        </w:rPr>
        <w:fldChar w:fldCharType="end"/>
      </w:r>
    </w:p>
    <w:p w14:paraId="4667FDF3" w14:textId="3B5F33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5787 \h </w:instrText>
      </w:r>
      <w:r>
        <w:rPr>
          <w:noProof/>
        </w:rPr>
      </w:r>
      <w:r>
        <w:rPr>
          <w:noProof/>
        </w:rPr>
        <w:fldChar w:fldCharType="separate"/>
      </w:r>
      <w:r>
        <w:rPr>
          <w:noProof/>
        </w:rPr>
        <w:t>139</w:t>
      </w:r>
      <w:r>
        <w:rPr>
          <w:noProof/>
        </w:rPr>
        <w:fldChar w:fldCharType="end"/>
      </w:r>
    </w:p>
    <w:p w14:paraId="1E861AFC" w14:textId="3CBCFA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5788 \h </w:instrText>
      </w:r>
      <w:r>
        <w:rPr>
          <w:noProof/>
        </w:rPr>
      </w:r>
      <w:r>
        <w:rPr>
          <w:noProof/>
        </w:rPr>
        <w:fldChar w:fldCharType="separate"/>
      </w:r>
      <w:r>
        <w:rPr>
          <w:noProof/>
        </w:rPr>
        <w:t>147</w:t>
      </w:r>
      <w:r>
        <w:rPr>
          <w:noProof/>
        </w:rPr>
        <w:fldChar w:fldCharType="end"/>
      </w:r>
    </w:p>
    <w:p w14:paraId="19C608DF" w14:textId="1F25CC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5789 \h </w:instrText>
      </w:r>
      <w:r>
        <w:rPr>
          <w:noProof/>
        </w:rPr>
      </w:r>
      <w:r>
        <w:rPr>
          <w:noProof/>
        </w:rPr>
        <w:fldChar w:fldCharType="separate"/>
      </w:r>
      <w:r>
        <w:rPr>
          <w:noProof/>
        </w:rPr>
        <w:t>151</w:t>
      </w:r>
      <w:r>
        <w:rPr>
          <w:noProof/>
        </w:rPr>
        <w:fldChar w:fldCharType="end"/>
      </w:r>
    </w:p>
    <w:p w14:paraId="5D4F05E3" w14:textId="361E2B1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5790 \h </w:instrText>
      </w:r>
      <w:r>
        <w:rPr>
          <w:noProof/>
        </w:rPr>
      </w:r>
      <w:r>
        <w:rPr>
          <w:noProof/>
        </w:rPr>
        <w:fldChar w:fldCharType="separate"/>
      </w:r>
      <w:r>
        <w:rPr>
          <w:noProof/>
        </w:rPr>
        <w:t>152</w:t>
      </w:r>
      <w:r>
        <w:rPr>
          <w:noProof/>
        </w:rPr>
        <w:fldChar w:fldCharType="end"/>
      </w:r>
    </w:p>
    <w:p w14:paraId="3BA1BC1E" w14:textId="51F692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5791 \h </w:instrText>
      </w:r>
      <w:r>
        <w:rPr>
          <w:noProof/>
        </w:rPr>
      </w:r>
      <w:r>
        <w:rPr>
          <w:noProof/>
        </w:rPr>
        <w:fldChar w:fldCharType="separate"/>
      </w:r>
      <w:r>
        <w:rPr>
          <w:noProof/>
        </w:rPr>
        <w:t>152</w:t>
      </w:r>
      <w:r>
        <w:rPr>
          <w:noProof/>
        </w:rPr>
        <w:fldChar w:fldCharType="end"/>
      </w:r>
    </w:p>
    <w:p w14:paraId="46BA9EE5" w14:textId="253DE5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5792 \h </w:instrText>
      </w:r>
      <w:r>
        <w:rPr>
          <w:noProof/>
        </w:rPr>
      </w:r>
      <w:r>
        <w:rPr>
          <w:noProof/>
        </w:rPr>
        <w:fldChar w:fldCharType="separate"/>
      </w:r>
      <w:r>
        <w:rPr>
          <w:noProof/>
        </w:rPr>
        <w:t>153</w:t>
      </w:r>
      <w:r>
        <w:rPr>
          <w:noProof/>
        </w:rPr>
        <w:fldChar w:fldCharType="end"/>
      </w:r>
    </w:p>
    <w:p w14:paraId="006E826C" w14:textId="666F3FF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5793 \h </w:instrText>
      </w:r>
      <w:r>
        <w:rPr>
          <w:noProof/>
        </w:rPr>
      </w:r>
      <w:r>
        <w:rPr>
          <w:noProof/>
        </w:rPr>
        <w:fldChar w:fldCharType="separate"/>
      </w:r>
      <w:r>
        <w:rPr>
          <w:noProof/>
        </w:rPr>
        <w:t>153</w:t>
      </w:r>
      <w:r>
        <w:rPr>
          <w:noProof/>
        </w:rPr>
        <w:fldChar w:fldCharType="end"/>
      </w:r>
    </w:p>
    <w:p w14:paraId="2A8E2ACC" w14:textId="129945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5794 \h </w:instrText>
      </w:r>
      <w:r>
        <w:rPr>
          <w:noProof/>
        </w:rPr>
      </w:r>
      <w:r>
        <w:rPr>
          <w:noProof/>
        </w:rPr>
        <w:fldChar w:fldCharType="separate"/>
      </w:r>
      <w:r>
        <w:rPr>
          <w:noProof/>
        </w:rPr>
        <w:t>166</w:t>
      </w:r>
      <w:r>
        <w:rPr>
          <w:noProof/>
        </w:rPr>
        <w:fldChar w:fldCharType="end"/>
      </w:r>
    </w:p>
    <w:p w14:paraId="2B0CAB7B" w14:textId="68FE2A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5795 \h </w:instrText>
      </w:r>
      <w:r>
        <w:rPr>
          <w:noProof/>
        </w:rPr>
      </w:r>
      <w:r>
        <w:rPr>
          <w:noProof/>
        </w:rPr>
        <w:fldChar w:fldCharType="separate"/>
      </w:r>
      <w:r>
        <w:rPr>
          <w:noProof/>
        </w:rPr>
        <w:t>173</w:t>
      </w:r>
      <w:r>
        <w:rPr>
          <w:noProof/>
        </w:rPr>
        <w:fldChar w:fldCharType="end"/>
      </w:r>
    </w:p>
    <w:p w14:paraId="201B44B8" w14:textId="0ACBFE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5796 \h </w:instrText>
      </w:r>
      <w:r>
        <w:rPr>
          <w:noProof/>
        </w:rPr>
      </w:r>
      <w:r>
        <w:rPr>
          <w:noProof/>
        </w:rPr>
        <w:fldChar w:fldCharType="separate"/>
      </w:r>
      <w:r>
        <w:rPr>
          <w:noProof/>
        </w:rPr>
        <w:t>173</w:t>
      </w:r>
      <w:r>
        <w:rPr>
          <w:noProof/>
        </w:rPr>
        <w:fldChar w:fldCharType="end"/>
      </w:r>
    </w:p>
    <w:p w14:paraId="51281D6C" w14:textId="42523C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5797 \h </w:instrText>
      </w:r>
      <w:r>
        <w:rPr>
          <w:noProof/>
        </w:rPr>
      </w:r>
      <w:r>
        <w:rPr>
          <w:noProof/>
        </w:rPr>
        <w:fldChar w:fldCharType="separate"/>
      </w:r>
      <w:r>
        <w:rPr>
          <w:noProof/>
        </w:rPr>
        <w:t>176</w:t>
      </w:r>
      <w:r>
        <w:rPr>
          <w:noProof/>
        </w:rPr>
        <w:fldChar w:fldCharType="end"/>
      </w:r>
    </w:p>
    <w:p w14:paraId="0AFDA0E0" w14:textId="132A11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5798 \h </w:instrText>
      </w:r>
      <w:r>
        <w:rPr>
          <w:noProof/>
        </w:rPr>
      </w:r>
      <w:r>
        <w:rPr>
          <w:noProof/>
        </w:rPr>
        <w:fldChar w:fldCharType="separate"/>
      </w:r>
      <w:r>
        <w:rPr>
          <w:noProof/>
        </w:rPr>
        <w:t>178</w:t>
      </w:r>
      <w:r>
        <w:rPr>
          <w:noProof/>
        </w:rPr>
        <w:fldChar w:fldCharType="end"/>
      </w:r>
    </w:p>
    <w:p w14:paraId="3F116B12" w14:textId="6C3543C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5799 \h </w:instrText>
      </w:r>
      <w:r>
        <w:rPr>
          <w:noProof/>
        </w:rPr>
      </w:r>
      <w:r>
        <w:rPr>
          <w:noProof/>
        </w:rPr>
        <w:fldChar w:fldCharType="separate"/>
      </w:r>
      <w:r>
        <w:rPr>
          <w:noProof/>
        </w:rPr>
        <w:t>178</w:t>
      </w:r>
      <w:r>
        <w:rPr>
          <w:noProof/>
        </w:rPr>
        <w:fldChar w:fldCharType="end"/>
      </w:r>
    </w:p>
    <w:p w14:paraId="1A456623" w14:textId="1D92575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 xml:space="preserve"> NOTIFY</w:t>
      </w:r>
      <w:r>
        <w:rPr>
          <w:noProof/>
        </w:rPr>
        <w:tab/>
      </w:r>
      <w:r>
        <w:rPr>
          <w:noProof/>
        </w:rPr>
        <w:fldChar w:fldCharType="begin" w:fldLock="1"/>
      </w:r>
      <w:r>
        <w:rPr>
          <w:noProof/>
        </w:rPr>
        <w:instrText xml:space="preserve"> PAGEREF _Toc222865800 \h </w:instrText>
      </w:r>
      <w:r>
        <w:rPr>
          <w:noProof/>
        </w:rPr>
      </w:r>
      <w:r>
        <w:rPr>
          <w:noProof/>
        </w:rPr>
        <w:fldChar w:fldCharType="separate"/>
      </w:r>
      <w:r>
        <w:rPr>
          <w:noProof/>
        </w:rPr>
        <w:t>179</w:t>
      </w:r>
      <w:r>
        <w:rPr>
          <w:noProof/>
        </w:rPr>
        <w:fldChar w:fldCharType="end"/>
      </w:r>
    </w:p>
    <w:p w14:paraId="736C02F6" w14:textId="4A128B0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801 \h </w:instrText>
      </w:r>
      <w:r>
        <w:rPr>
          <w:noProof/>
        </w:rPr>
      </w:r>
      <w:r>
        <w:rPr>
          <w:noProof/>
        </w:rPr>
        <w:fldChar w:fldCharType="separate"/>
      </w:r>
      <w:r>
        <w:rPr>
          <w:noProof/>
        </w:rPr>
        <w:t>180</w:t>
      </w:r>
      <w:r>
        <w:rPr>
          <w:noProof/>
        </w:rPr>
        <w:fldChar w:fldCharType="end"/>
      </w:r>
    </w:p>
    <w:p w14:paraId="11BA84B1" w14:textId="7F68745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5802 \h </w:instrText>
      </w:r>
      <w:r>
        <w:rPr>
          <w:noProof/>
        </w:rPr>
      </w:r>
      <w:r>
        <w:rPr>
          <w:noProof/>
        </w:rPr>
        <w:fldChar w:fldCharType="separate"/>
      </w:r>
      <w:r>
        <w:rPr>
          <w:noProof/>
        </w:rPr>
        <w:t>180</w:t>
      </w:r>
      <w:r>
        <w:rPr>
          <w:noProof/>
        </w:rPr>
        <w:fldChar w:fldCharType="end"/>
      </w:r>
    </w:p>
    <w:p w14:paraId="3B812E60" w14:textId="5EC138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w:t>
      </w:r>
      <w:r w:rsidRPr="008B5A0D">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803 \h </w:instrText>
      </w:r>
      <w:r>
        <w:rPr>
          <w:noProof/>
        </w:rPr>
      </w:r>
      <w:r>
        <w:rPr>
          <w:noProof/>
        </w:rPr>
        <w:fldChar w:fldCharType="separate"/>
      </w:r>
      <w:r>
        <w:rPr>
          <w:noProof/>
        </w:rPr>
        <w:t>180</w:t>
      </w:r>
      <w:r>
        <w:rPr>
          <w:noProof/>
        </w:rPr>
        <w:fldChar w:fldCharType="end"/>
      </w:r>
    </w:p>
    <w:p w14:paraId="65DCFBEE" w14:textId="3E404E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w:t>
      </w:r>
      <w:r w:rsidRPr="008B5A0D">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804 \h </w:instrText>
      </w:r>
      <w:r>
        <w:rPr>
          <w:noProof/>
        </w:rPr>
      </w:r>
      <w:r>
        <w:rPr>
          <w:noProof/>
        </w:rPr>
        <w:fldChar w:fldCharType="separate"/>
      </w:r>
      <w:r>
        <w:rPr>
          <w:noProof/>
        </w:rPr>
        <w:t>181</w:t>
      </w:r>
      <w:r>
        <w:rPr>
          <w:noProof/>
        </w:rPr>
        <w:fldChar w:fldCharType="end"/>
      </w:r>
    </w:p>
    <w:p w14:paraId="69B9B83E" w14:textId="69645BC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3</w:t>
      </w:r>
      <w:r w:rsidRPr="008B5A0D">
        <w:rPr>
          <w:rFonts w:eastAsia="Batang"/>
          <w:noProof/>
        </w:rPr>
        <w:t>.3</w:t>
      </w:r>
      <w:r>
        <w:rPr>
          <w:rFonts w:asciiTheme="minorHAnsi" w:eastAsiaTheme="minorEastAsia" w:hAnsiTheme="minorHAnsi" w:cstheme="minorBidi"/>
          <w:noProof/>
          <w:kern w:val="2"/>
          <w:sz w:val="24"/>
          <w:szCs w:val="24"/>
          <w14:ligatures w14:val="standardContextual"/>
        </w:rPr>
        <w:tab/>
      </w:r>
      <w:r w:rsidRPr="008B5A0D">
        <w:rPr>
          <w:rFonts w:eastAsia="Batang"/>
          <w:noProof/>
        </w:rPr>
        <w:t>U</w:t>
      </w:r>
      <w:r>
        <w:rPr>
          <w:noProof/>
        </w:rPr>
        <w:t>L RRC MESSAGE TRANSFER</w:t>
      </w:r>
      <w:r>
        <w:rPr>
          <w:noProof/>
        </w:rPr>
        <w:tab/>
      </w:r>
      <w:r>
        <w:rPr>
          <w:noProof/>
        </w:rPr>
        <w:fldChar w:fldCharType="begin" w:fldLock="1"/>
      </w:r>
      <w:r>
        <w:rPr>
          <w:noProof/>
        </w:rPr>
        <w:instrText xml:space="preserve"> PAGEREF _Toc222865805 \h </w:instrText>
      </w:r>
      <w:r>
        <w:rPr>
          <w:noProof/>
        </w:rPr>
      </w:r>
      <w:r>
        <w:rPr>
          <w:noProof/>
        </w:rPr>
        <w:fldChar w:fldCharType="separate"/>
      </w:r>
      <w:r>
        <w:rPr>
          <w:noProof/>
        </w:rPr>
        <w:t>182</w:t>
      </w:r>
      <w:r>
        <w:rPr>
          <w:noProof/>
        </w:rPr>
        <w:fldChar w:fldCharType="end"/>
      </w:r>
    </w:p>
    <w:p w14:paraId="14DE1A1D" w14:textId="272435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806 \h </w:instrText>
      </w:r>
      <w:r>
        <w:rPr>
          <w:noProof/>
        </w:rPr>
      </w:r>
      <w:r>
        <w:rPr>
          <w:noProof/>
        </w:rPr>
        <w:fldChar w:fldCharType="separate"/>
      </w:r>
      <w:r>
        <w:rPr>
          <w:noProof/>
        </w:rPr>
        <w:t>182</w:t>
      </w:r>
      <w:r>
        <w:rPr>
          <w:noProof/>
        </w:rPr>
        <w:fldChar w:fldCharType="end"/>
      </w:r>
    </w:p>
    <w:p w14:paraId="279C7A1E" w14:textId="2A015DFB"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5807 \h </w:instrText>
      </w:r>
      <w:r>
        <w:rPr>
          <w:noProof/>
        </w:rPr>
      </w:r>
      <w:r>
        <w:rPr>
          <w:noProof/>
        </w:rPr>
        <w:fldChar w:fldCharType="separate"/>
      </w:r>
      <w:r>
        <w:rPr>
          <w:noProof/>
        </w:rPr>
        <w:t>182</w:t>
      </w:r>
      <w:r>
        <w:rPr>
          <w:noProof/>
        </w:rPr>
        <w:fldChar w:fldCharType="end"/>
      </w:r>
    </w:p>
    <w:p w14:paraId="3905917D" w14:textId="555E4AA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5808 \h </w:instrText>
      </w:r>
      <w:r>
        <w:rPr>
          <w:noProof/>
        </w:rPr>
      </w:r>
      <w:r>
        <w:rPr>
          <w:noProof/>
        </w:rPr>
        <w:fldChar w:fldCharType="separate"/>
      </w:r>
      <w:r>
        <w:rPr>
          <w:noProof/>
        </w:rPr>
        <w:t>182</w:t>
      </w:r>
      <w:r>
        <w:rPr>
          <w:noProof/>
        </w:rPr>
        <w:fldChar w:fldCharType="end"/>
      </w:r>
    </w:p>
    <w:p w14:paraId="25AB31EB" w14:textId="14790C0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5809 \h </w:instrText>
      </w:r>
      <w:r>
        <w:rPr>
          <w:noProof/>
        </w:rPr>
      </w:r>
      <w:r>
        <w:rPr>
          <w:noProof/>
        </w:rPr>
        <w:fldChar w:fldCharType="separate"/>
      </w:r>
      <w:r>
        <w:rPr>
          <w:noProof/>
        </w:rPr>
        <w:t>183</w:t>
      </w:r>
      <w:r>
        <w:rPr>
          <w:noProof/>
        </w:rPr>
        <w:fldChar w:fldCharType="end"/>
      </w:r>
    </w:p>
    <w:p w14:paraId="33A6BF1E" w14:textId="6845EC5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5810 \h </w:instrText>
      </w:r>
      <w:r>
        <w:rPr>
          <w:noProof/>
        </w:rPr>
      </w:r>
      <w:r>
        <w:rPr>
          <w:noProof/>
        </w:rPr>
        <w:fldChar w:fldCharType="separate"/>
      </w:r>
      <w:r>
        <w:rPr>
          <w:noProof/>
        </w:rPr>
        <w:t>184</w:t>
      </w:r>
      <w:r>
        <w:rPr>
          <w:noProof/>
        </w:rPr>
        <w:fldChar w:fldCharType="end"/>
      </w:r>
    </w:p>
    <w:p w14:paraId="1EFEA4F6" w14:textId="4C11E81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5811 \h </w:instrText>
      </w:r>
      <w:r>
        <w:rPr>
          <w:noProof/>
        </w:rPr>
      </w:r>
      <w:r>
        <w:rPr>
          <w:noProof/>
        </w:rPr>
        <w:fldChar w:fldCharType="separate"/>
      </w:r>
      <w:r>
        <w:rPr>
          <w:noProof/>
        </w:rPr>
        <w:t>184</w:t>
      </w:r>
      <w:r>
        <w:rPr>
          <w:noProof/>
        </w:rPr>
        <w:fldChar w:fldCharType="end"/>
      </w:r>
    </w:p>
    <w:p w14:paraId="2A0B3AA6" w14:textId="140A3D3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812 \h </w:instrText>
      </w:r>
      <w:r>
        <w:rPr>
          <w:noProof/>
        </w:rPr>
      </w:r>
      <w:r>
        <w:rPr>
          <w:noProof/>
        </w:rPr>
        <w:fldChar w:fldCharType="separate"/>
      </w:r>
      <w:r>
        <w:rPr>
          <w:noProof/>
        </w:rPr>
        <w:t>185</w:t>
      </w:r>
      <w:r>
        <w:rPr>
          <w:noProof/>
        </w:rPr>
        <w:fldChar w:fldCharType="end"/>
      </w:r>
    </w:p>
    <w:p w14:paraId="0BD5BE83" w14:textId="4F8956D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813 \h </w:instrText>
      </w:r>
      <w:r>
        <w:rPr>
          <w:noProof/>
        </w:rPr>
      </w:r>
      <w:r>
        <w:rPr>
          <w:noProof/>
        </w:rPr>
        <w:fldChar w:fldCharType="separate"/>
      </w:r>
      <w:r>
        <w:rPr>
          <w:noProof/>
        </w:rPr>
        <w:t>185</w:t>
      </w:r>
      <w:r>
        <w:rPr>
          <w:noProof/>
        </w:rPr>
        <w:fldChar w:fldCharType="end"/>
      </w:r>
    </w:p>
    <w:p w14:paraId="21FA50A7" w14:textId="04FF4E8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5814 \h </w:instrText>
      </w:r>
      <w:r>
        <w:rPr>
          <w:noProof/>
        </w:rPr>
      </w:r>
      <w:r>
        <w:rPr>
          <w:noProof/>
        </w:rPr>
        <w:fldChar w:fldCharType="separate"/>
      </w:r>
      <w:r>
        <w:rPr>
          <w:noProof/>
        </w:rPr>
        <w:t>186</w:t>
      </w:r>
      <w:r>
        <w:rPr>
          <w:noProof/>
        </w:rPr>
        <w:fldChar w:fldCharType="end"/>
      </w:r>
    </w:p>
    <w:p w14:paraId="1AF4DED4" w14:textId="6EEF339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5815 \h </w:instrText>
      </w:r>
      <w:r>
        <w:rPr>
          <w:noProof/>
        </w:rPr>
      </w:r>
      <w:r>
        <w:rPr>
          <w:noProof/>
        </w:rPr>
        <w:fldChar w:fldCharType="separate"/>
      </w:r>
      <w:r>
        <w:rPr>
          <w:noProof/>
        </w:rPr>
        <w:t>186</w:t>
      </w:r>
      <w:r>
        <w:rPr>
          <w:noProof/>
        </w:rPr>
        <w:fldChar w:fldCharType="end"/>
      </w:r>
    </w:p>
    <w:p w14:paraId="3F151B6B" w14:textId="21EF568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5816 \h </w:instrText>
      </w:r>
      <w:r>
        <w:rPr>
          <w:noProof/>
        </w:rPr>
      </w:r>
      <w:r>
        <w:rPr>
          <w:noProof/>
        </w:rPr>
        <w:fldChar w:fldCharType="separate"/>
      </w:r>
      <w:r>
        <w:rPr>
          <w:noProof/>
        </w:rPr>
        <w:t>186</w:t>
      </w:r>
      <w:r>
        <w:rPr>
          <w:noProof/>
        </w:rPr>
        <w:fldChar w:fldCharType="end"/>
      </w:r>
    </w:p>
    <w:p w14:paraId="27C9BEC0" w14:textId="4974E40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817 \h </w:instrText>
      </w:r>
      <w:r>
        <w:rPr>
          <w:noProof/>
        </w:rPr>
      </w:r>
      <w:r>
        <w:rPr>
          <w:noProof/>
        </w:rPr>
        <w:fldChar w:fldCharType="separate"/>
      </w:r>
      <w:r>
        <w:rPr>
          <w:noProof/>
        </w:rPr>
        <w:t>186</w:t>
      </w:r>
      <w:r>
        <w:rPr>
          <w:noProof/>
        </w:rPr>
        <w:fldChar w:fldCharType="end"/>
      </w:r>
    </w:p>
    <w:p w14:paraId="01A78E4A" w14:textId="3DA2386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818 \h </w:instrText>
      </w:r>
      <w:r>
        <w:rPr>
          <w:noProof/>
        </w:rPr>
      </w:r>
      <w:r>
        <w:rPr>
          <w:noProof/>
        </w:rPr>
        <w:fldChar w:fldCharType="separate"/>
      </w:r>
      <w:r>
        <w:rPr>
          <w:noProof/>
        </w:rPr>
        <w:t>187</w:t>
      </w:r>
      <w:r>
        <w:rPr>
          <w:noProof/>
        </w:rPr>
        <w:fldChar w:fldCharType="end"/>
      </w:r>
    </w:p>
    <w:p w14:paraId="140A6BC0" w14:textId="02FDD81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819 \h </w:instrText>
      </w:r>
      <w:r>
        <w:rPr>
          <w:noProof/>
        </w:rPr>
      </w:r>
      <w:r>
        <w:rPr>
          <w:noProof/>
        </w:rPr>
        <w:fldChar w:fldCharType="separate"/>
      </w:r>
      <w:r>
        <w:rPr>
          <w:noProof/>
        </w:rPr>
        <w:t>187</w:t>
      </w:r>
      <w:r>
        <w:rPr>
          <w:noProof/>
        </w:rPr>
        <w:fldChar w:fldCharType="end"/>
      </w:r>
    </w:p>
    <w:p w14:paraId="6ED4676F" w14:textId="2B802A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820 \h </w:instrText>
      </w:r>
      <w:r>
        <w:rPr>
          <w:noProof/>
        </w:rPr>
      </w:r>
      <w:r>
        <w:rPr>
          <w:noProof/>
        </w:rPr>
        <w:fldChar w:fldCharType="separate"/>
      </w:r>
      <w:r>
        <w:rPr>
          <w:noProof/>
        </w:rPr>
        <w:t>187</w:t>
      </w:r>
      <w:r>
        <w:rPr>
          <w:noProof/>
        </w:rPr>
        <w:fldChar w:fldCharType="end"/>
      </w:r>
    </w:p>
    <w:p w14:paraId="65910BFD" w14:textId="025A8B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821 \h </w:instrText>
      </w:r>
      <w:r>
        <w:rPr>
          <w:noProof/>
        </w:rPr>
      </w:r>
      <w:r>
        <w:rPr>
          <w:noProof/>
        </w:rPr>
        <w:fldChar w:fldCharType="separate"/>
      </w:r>
      <w:r>
        <w:rPr>
          <w:noProof/>
        </w:rPr>
        <w:t>188</w:t>
      </w:r>
      <w:r>
        <w:rPr>
          <w:noProof/>
        </w:rPr>
        <w:fldChar w:fldCharType="end"/>
      </w:r>
    </w:p>
    <w:p w14:paraId="0885D87B" w14:textId="6909865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5822 \h </w:instrText>
      </w:r>
      <w:r>
        <w:rPr>
          <w:noProof/>
        </w:rPr>
      </w:r>
      <w:r>
        <w:rPr>
          <w:noProof/>
        </w:rPr>
        <w:fldChar w:fldCharType="separate"/>
      </w:r>
      <w:r>
        <w:rPr>
          <w:noProof/>
        </w:rPr>
        <w:t>188</w:t>
      </w:r>
      <w:r>
        <w:rPr>
          <w:noProof/>
        </w:rPr>
        <w:fldChar w:fldCharType="end"/>
      </w:r>
    </w:p>
    <w:p w14:paraId="11CEABEC" w14:textId="5EB253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8B5A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823 \h </w:instrText>
      </w:r>
      <w:r>
        <w:rPr>
          <w:noProof/>
        </w:rPr>
      </w:r>
      <w:r>
        <w:rPr>
          <w:noProof/>
        </w:rPr>
        <w:fldChar w:fldCharType="separate"/>
      </w:r>
      <w:r>
        <w:rPr>
          <w:noProof/>
        </w:rPr>
        <w:t>188</w:t>
      </w:r>
      <w:r>
        <w:rPr>
          <w:noProof/>
        </w:rPr>
        <w:fldChar w:fldCharType="end"/>
      </w:r>
    </w:p>
    <w:p w14:paraId="40A629EB" w14:textId="00ADB7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8B5A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824 \h </w:instrText>
      </w:r>
      <w:r>
        <w:rPr>
          <w:noProof/>
        </w:rPr>
      </w:r>
      <w:r>
        <w:rPr>
          <w:noProof/>
        </w:rPr>
        <w:fldChar w:fldCharType="separate"/>
      </w:r>
      <w:r>
        <w:rPr>
          <w:noProof/>
        </w:rPr>
        <w:t>189</w:t>
      </w:r>
      <w:r>
        <w:rPr>
          <w:noProof/>
        </w:rPr>
        <w:fldChar w:fldCharType="end"/>
      </w:r>
    </w:p>
    <w:p w14:paraId="41A2E427" w14:textId="21A5CD8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8B5A0D">
        <w:rPr>
          <w:rFonts w:eastAsia="SimSun"/>
          <w:noProof/>
        </w:rPr>
        <w:t>IAB messages</w:t>
      </w:r>
      <w:r>
        <w:rPr>
          <w:noProof/>
        </w:rPr>
        <w:tab/>
      </w:r>
      <w:r>
        <w:rPr>
          <w:noProof/>
        </w:rPr>
        <w:fldChar w:fldCharType="begin" w:fldLock="1"/>
      </w:r>
      <w:r>
        <w:rPr>
          <w:noProof/>
        </w:rPr>
        <w:instrText xml:space="preserve"> PAGEREF _Toc222865825 \h </w:instrText>
      </w:r>
      <w:r>
        <w:rPr>
          <w:noProof/>
        </w:rPr>
      </w:r>
      <w:r>
        <w:rPr>
          <w:noProof/>
        </w:rPr>
        <w:fldChar w:fldCharType="separate"/>
      </w:r>
      <w:r>
        <w:rPr>
          <w:noProof/>
        </w:rPr>
        <w:t>189</w:t>
      </w:r>
      <w:r>
        <w:rPr>
          <w:noProof/>
        </w:rPr>
        <w:fldChar w:fldCharType="end"/>
      </w:r>
    </w:p>
    <w:p w14:paraId="21178675" w14:textId="7A0E2F6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B5A0D">
        <w:rPr>
          <w:rFonts w:eastAsia="SimSun"/>
          <w:noProof/>
        </w:rPr>
        <w:t>CONFIGURATION</w:t>
      </w:r>
      <w:r>
        <w:rPr>
          <w:noProof/>
        </w:rPr>
        <w:tab/>
      </w:r>
      <w:r>
        <w:rPr>
          <w:noProof/>
        </w:rPr>
        <w:fldChar w:fldCharType="begin" w:fldLock="1"/>
      </w:r>
      <w:r>
        <w:rPr>
          <w:noProof/>
        </w:rPr>
        <w:instrText xml:space="preserve"> PAGEREF _Toc222865826 \h </w:instrText>
      </w:r>
      <w:r>
        <w:rPr>
          <w:noProof/>
        </w:rPr>
      </w:r>
      <w:r>
        <w:rPr>
          <w:noProof/>
        </w:rPr>
        <w:fldChar w:fldCharType="separate"/>
      </w:r>
      <w:r>
        <w:rPr>
          <w:noProof/>
        </w:rPr>
        <w:t>189</w:t>
      </w:r>
      <w:r>
        <w:rPr>
          <w:noProof/>
        </w:rPr>
        <w:fldChar w:fldCharType="end"/>
      </w:r>
    </w:p>
    <w:p w14:paraId="1E8E0BA0" w14:textId="003264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w:t>
      </w:r>
      <w:r w:rsidRPr="008B5A0D">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B5A0D">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5827 \h </w:instrText>
      </w:r>
      <w:r>
        <w:rPr>
          <w:noProof/>
        </w:rPr>
      </w:r>
      <w:r>
        <w:rPr>
          <w:noProof/>
        </w:rPr>
        <w:fldChar w:fldCharType="separate"/>
      </w:r>
      <w:r>
        <w:rPr>
          <w:noProof/>
        </w:rPr>
        <w:t>190</w:t>
      </w:r>
      <w:r>
        <w:rPr>
          <w:noProof/>
        </w:rPr>
        <w:fldChar w:fldCharType="end"/>
      </w:r>
    </w:p>
    <w:p w14:paraId="4A60B9CA" w14:textId="661D19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5828 \h </w:instrText>
      </w:r>
      <w:r>
        <w:rPr>
          <w:noProof/>
        </w:rPr>
      </w:r>
      <w:r>
        <w:rPr>
          <w:noProof/>
        </w:rPr>
        <w:fldChar w:fldCharType="separate"/>
      </w:r>
      <w:r>
        <w:rPr>
          <w:noProof/>
        </w:rPr>
        <w:t>191</w:t>
      </w:r>
      <w:r>
        <w:rPr>
          <w:noProof/>
        </w:rPr>
        <w:fldChar w:fldCharType="end"/>
      </w:r>
    </w:p>
    <w:p w14:paraId="7BC44ADA" w14:textId="1ED7AD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829 \h </w:instrText>
      </w:r>
      <w:r>
        <w:rPr>
          <w:noProof/>
        </w:rPr>
      </w:r>
      <w:r>
        <w:rPr>
          <w:noProof/>
        </w:rPr>
        <w:fldChar w:fldCharType="separate"/>
      </w:r>
      <w:r>
        <w:rPr>
          <w:noProof/>
        </w:rPr>
        <w:t>191</w:t>
      </w:r>
      <w:r>
        <w:rPr>
          <w:noProof/>
        </w:rPr>
        <w:fldChar w:fldCharType="end"/>
      </w:r>
    </w:p>
    <w:p w14:paraId="3478908C" w14:textId="0EEAC3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5830 \h </w:instrText>
      </w:r>
      <w:r>
        <w:rPr>
          <w:noProof/>
        </w:rPr>
      </w:r>
      <w:r>
        <w:rPr>
          <w:noProof/>
        </w:rPr>
        <w:fldChar w:fldCharType="separate"/>
      </w:r>
      <w:r>
        <w:rPr>
          <w:noProof/>
        </w:rPr>
        <w:t>195</w:t>
      </w:r>
      <w:r>
        <w:rPr>
          <w:noProof/>
        </w:rPr>
        <w:fldChar w:fldCharType="end"/>
      </w:r>
    </w:p>
    <w:p w14:paraId="104E0E5F" w14:textId="7CC94D8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2.9.4A</w:t>
      </w:r>
      <w:r>
        <w:rPr>
          <w:rFonts w:asciiTheme="minorHAnsi" w:eastAsiaTheme="minorEastAsia" w:hAnsiTheme="minorHAnsi" w:cstheme="minorBidi"/>
          <w:noProof/>
          <w:kern w:val="2"/>
          <w:sz w:val="24"/>
          <w:szCs w:val="24"/>
          <w14:ligatures w14:val="standardContextual"/>
        </w:rPr>
        <w:tab/>
      </w:r>
      <w:r w:rsidRPr="008B5A0D">
        <w:rPr>
          <w:noProof/>
          <w:lang w:val="fr-FR"/>
        </w:rPr>
        <w:t>GNB-DU RESOURCE CONFIGURATION FAILURE</w:t>
      </w:r>
      <w:r>
        <w:rPr>
          <w:noProof/>
        </w:rPr>
        <w:tab/>
      </w:r>
      <w:r>
        <w:rPr>
          <w:noProof/>
        </w:rPr>
        <w:fldChar w:fldCharType="begin" w:fldLock="1"/>
      </w:r>
      <w:r>
        <w:rPr>
          <w:noProof/>
        </w:rPr>
        <w:instrText xml:space="preserve"> PAGEREF _Toc222865831 \h </w:instrText>
      </w:r>
      <w:r>
        <w:rPr>
          <w:noProof/>
        </w:rPr>
      </w:r>
      <w:r>
        <w:rPr>
          <w:noProof/>
        </w:rPr>
        <w:fldChar w:fldCharType="separate"/>
      </w:r>
      <w:r>
        <w:rPr>
          <w:noProof/>
        </w:rPr>
        <w:t>195</w:t>
      </w:r>
      <w:r>
        <w:rPr>
          <w:noProof/>
        </w:rPr>
        <w:fldChar w:fldCharType="end"/>
      </w:r>
    </w:p>
    <w:p w14:paraId="1D8A1F3E" w14:textId="6437CC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5832 \h </w:instrText>
      </w:r>
      <w:r>
        <w:rPr>
          <w:noProof/>
        </w:rPr>
      </w:r>
      <w:r>
        <w:rPr>
          <w:noProof/>
        </w:rPr>
        <w:fldChar w:fldCharType="separate"/>
      </w:r>
      <w:r>
        <w:rPr>
          <w:noProof/>
        </w:rPr>
        <w:t>196</w:t>
      </w:r>
      <w:r>
        <w:rPr>
          <w:noProof/>
        </w:rPr>
        <w:fldChar w:fldCharType="end"/>
      </w:r>
    </w:p>
    <w:p w14:paraId="56DD4100" w14:textId="28F9AB2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5833 \h </w:instrText>
      </w:r>
      <w:r>
        <w:rPr>
          <w:noProof/>
        </w:rPr>
      </w:r>
      <w:r>
        <w:rPr>
          <w:noProof/>
        </w:rPr>
        <w:fldChar w:fldCharType="separate"/>
      </w:r>
      <w:r>
        <w:rPr>
          <w:noProof/>
        </w:rPr>
        <w:t>196</w:t>
      </w:r>
      <w:r>
        <w:rPr>
          <w:noProof/>
        </w:rPr>
        <w:fldChar w:fldCharType="end"/>
      </w:r>
    </w:p>
    <w:p w14:paraId="01136EAD" w14:textId="4E4A4B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5834 \h </w:instrText>
      </w:r>
      <w:r>
        <w:rPr>
          <w:noProof/>
        </w:rPr>
      </w:r>
      <w:r>
        <w:rPr>
          <w:noProof/>
        </w:rPr>
        <w:fldChar w:fldCharType="separate"/>
      </w:r>
      <w:r>
        <w:rPr>
          <w:noProof/>
        </w:rPr>
        <w:t>197</w:t>
      </w:r>
      <w:r>
        <w:rPr>
          <w:noProof/>
        </w:rPr>
        <w:fldChar w:fldCharType="end"/>
      </w:r>
    </w:p>
    <w:p w14:paraId="618995DF" w14:textId="37ECA25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5835 \h </w:instrText>
      </w:r>
      <w:r>
        <w:rPr>
          <w:noProof/>
        </w:rPr>
      </w:r>
      <w:r>
        <w:rPr>
          <w:noProof/>
        </w:rPr>
        <w:fldChar w:fldCharType="separate"/>
      </w:r>
      <w:r>
        <w:rPr>
          <w:noProof/>
        </w:rPr>
        <w:t>197</w:t>
      </w:r>
      <w:r>
        <w:rPr>
          <w:noProof/>
        </w:rPr>
        <w:fldChar w:fldCharType="end"/>
      </w:r>
    </w:p>
    <w:p w14:paraId="76478099" w14:textId="23EFF3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5836 \h </w:instrText>
      </w:r>
      <w:r>
        <w:rPr>
          <w:noProof/>
        </w:rPr>
      </w:r>
      <w:r>
        <w:rPr>
          <w:noProof/>
        </w:rPr>
        <w:fldChar w:fldCharType="separate"/>
      </w:r>
      <w:r>
        <w:rPr>
          <w:noProof/>
        </w:rPr>
        <w:t>198</w:t>
      </w:r>
      <w:r>
        <w:rPr>
          <w:noProof/>
        </w:rPr>
        <w:fldChar w:fldCharType="end"/>
      </w:r>
    </w:p>
    <w:p w14:paraId="301D6B2A" w14:textId="60B46EB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5837 \h </w:instrText>
      </w:r>
      <w:r>
        <w:rPr>
          <w:noProof/>
        </w:rPr>
      </w:r>
      <w:r>
        <w:rPr>
          <w:noProof/>
        </w:rPr>
        <w:fldChar w:fldCharType="separate"/>
      </w:r>
      <w:r>
        <w:rPr>
          <w:noProof/>
        </w:rPr>
        <w:t>199</w:t>
      </w:r>
      <w:r>
        <w:rPr>
          <w:noProof/>
        </w:rPr>
        <w:fldChar w:fldCharType="end"/>
      </w:r>
    </w:p>
    <w:p w14:paraId="73A4EE37" w14:textId="3E9943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5838 \h </w:instrText>
      </w:r>
      <w:r>
        <w:rPr>
          <w:noProof/>
        </w:rPr>
      </w:r>
      <w:r>
        <w:rPr>
          <w:noProof/>
        </w:rPr>
        <w:fldChar w:fldCharType="separate"/>
      </w:r>
      <w:r>
        <w:rPr>
          <w:noProof/>
        </w:rPr>
        <w:t>199</w:t>
      </w:r>
      <w:r>
        <w:rPr>
          <w:noProof/>
        </w:rPr>
        <w:fldChar w:fldCharType="end"/>
      </w:r>
    </w:p>
    <w:p w14:paraId="1953AA85" w14:textId="5D1F21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839 \h </w:instrText>
      </w:r>
      <w:r>
        <w:rPr>
          <w:noProof/>
        </w:rPr>
      </w:r>
      <w:r>
        <w:rPr>
          <w:noProof/>
        </w:rPr>
        <w:fldChar w:fldCharType="separate"/>
      </w:r>
      <w:r>
        <w:rPr>
          <w:noProof/>
        </w:rPr>
        <w:t>199</w:t>
      </w:r>
      <w:r>
        <w:rPr>
          <w:noProof/>
        </w:rPr>
        <w:fldChar w:fldCharType="end"/>
      </w:r>
    </w:p>
    <w:p w14:paraId="39C17194" w14:textId="30201F9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5840 \h </w:instrText>
      </w:r>
      <w:r>
        <w:rPr>
          <w:noProof/>
        </w:rPr>
      </w:r>
      <w:r>
        <w:rPr>
          <w:noProof/>
        </w:rPr>
        <w:fldChar w:fldCharType="separate"/>
      </w:r>
      <w:r>
        <w:rPr>
          <w:noProof/>
        </w:rPr>
        <w:t>200</w:t>
      </w:r>
      <w:r>
        <w:rPr>
          <w:noProof/>
        </w:rPr>
        <w:fldChar w:fldCharType="end"/>
      </w:r>
    </w:p>
    <w:p w14:paraId="4D2F1C9F" w14:textId="537D2C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8B5A0D">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5841 \h </w:instrText>
      </w:r>
      <w:r>
        <w:rPr>
          <w:noProof/>
        </w:rPr>
      </w:r>
      <w:r>
        <w:rPr>
          <w:noProof/>
        </w:rPr>
        <w:fldChar w:fldCharType="separate"/>
      </w:r>
      <w:r>
        <w:rPr>
          <w:noProof/>
        </w:rPr>
        <w:t>200</w:t>
      </w:r>
      <w:r>
        <w:rPr>
          <w:noProof/>
        </w:rPr>
        <w:fldChar w:fldCharType="end"/>
      </w:r>
    </w:p>
    <w:p w14:paraId="2369E225" w14:textId="155151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8B5A0D">
        <w:rPr>
          <w:noProof/>
          <w:lang w:val="en-US" w:eastAsia="ja-JP"/>
        </w:rPr>
        <w:t>REFERENCE TIME INFORMATION REPORT</w:t>
      </w:r>
      <w:r>
        <w:rPr>
          <w:noProof/>
        </w:rPr>
        <w:tab/>
      </w:r>
      <w:r>
        <w:rPr>
          <w:noProof/>
        </w:rPr>
        <w:fldChar w:fldCharType="begin" w:fldLock="1"/>
      </w:r>
      <w:r>
        <w:rPr>
          <w:noProof/>
        </w:rPr>
        <w:instrText xml:space="preserve"> PAGEREF _Toc222865842 \h </w:instrText>
      </w:r>
      <w:r>
        <w:rPr>
          <w:noProof/>
        </w:rPr>
      </w:r>
      <w:r>
        <w:rPr>
          <w:noProof/>
        </w:rPr>
        <w:fldChar w:fldCharType="separate"/>
      </w:r>
      <w:r>
        <w:rPr>
          <w:noProof/>
        </w:rPr>
        <w:t>200</w:t>
      </w:r>
      <w:r>
        <w:rPr>
          <w:noProof/>
        </w:rPr>
        <w:fldChar w:fldCharType="end"/>
      </w:r>
    </w:p>
    <w:p w14:paraId="30156BE0" w14:textId="29A42CD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5843 \h </w:instrText>
      </w:r>
      <w:r>
        <w:rPr>
          <w:noProof/>
        </w:rPr>
      </w:r>
      <w:r>
        <w:rPr>
          <w:noProof/>
        </w:rPr>
        <w:fldChar w:fldCharType="separate"/>
      </w:r>
      <w:r>
        <w:rPr>
          <w:noProof/>
        </w:rPr>
        <w:t>200</w:t>
      </w:r>
      <w:r>
        <w:rPr>
          <w:noProof/>
        </w:rPr>
        <w:fldChar w:fldCharType="end"/>
      </w:r>
    </w:p>
    <w:p w14:paraId="40D84053" w14:textId="0841FD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844 \h </w:instrText>
      </w:r>
      <w:r>
        <w:rPr>
          <w:noProof/>
        </w:rPr>
      </w:r>
      <w:r>
        <w:rPr>
          <w:noProof/>
        </w:rPr>
        <w:fldChar w:fldCharType="separate"/>
      </w:r>
      <w:r>
        <w:rPr>
          <w:noProof/>
        </w:rPr>
        <w:t>200</w:t>
      </w:r>
      <w:r>
        <w:rPr>
          <w:noProof/>
        </w:rPr>
        <w:fldChar w:fldCharType="end"/>
      </w:r>
    </w:p>
    <w:p w14:paraId="432882B9" w14:textId="2CC825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845 \h </w:instrText>
      </w:r>
      <w:r>
        <w:rPr>
          <w:noProof/>
        </w:rPr>
      </w:r>
      <w:r>
        <w:rPr>
          <w:noProof/>
        </w:rPr>
        <w:fldChar w:fldCharType="separate"/>
      </w:r>
      <w:r>
        <w:rPr>
          <w:noProof/>
        </w:rPr>
        <w:t>201</w:t>
      </w:r>
      <w:r>
        <w:rPr>
          <w:noProof/>
        </w:rPr>
        <w:fldChar w:fldCharType="end"/>
      </w:r>
    </w:p>
    <w:p w14:paraId="042BD37E" w14:textId="3A0D423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5846 \h </w:instrText>
      </w:r>
      <w:r>
        <w:rPr>
          <w:noProof/>
        </w:rPr>
      </w:r>
      <w:r>
        <w:rPr>
          <w:noProof/>
        </w:rPr>
        <w:fldChar w:fldCharType="separate"/>
      </w:r>
      <w:r>
        <w:rPr>
          <w:noProof/>
        </w:rPr>
        <w:t>201</w:t>
      </w:r>
      <w:r>
        <w:rPr>
          <w:noProof/>
        </w:rPr>
        <w:fldChar w:fldCharType="end"/>
      </w:r>
    </w:p>
    <w:p w14:paraId="205D4BE9" w14:textId="153EA40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5847 \h </w:instrText>
      </w:r>
      <w:r>
        <w:rPr>
          <w:noProof/>
        </w:rPr>
      </w:r>
      <w:r>
        <w:rPr>
          <w:noProof/>
        </w:rPr>
        <w:fldChar w:fldCharType="separate"/>
      </w:r>
      <w:r>
        <w:rPr>
          <w:noProof/>
        </w:rPr>
        <w:t>203</w:t>
      </w:r>
      <w:r>
        <w:rPr>
          <w:noProof/>
        </w:rPr>
        <w:fldChar w:fldCharType="end"/>
      </w:r>
    </w:p>
    <w:p w14:paraId="3635F9E5" w14:textId="4EB04CA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5848 \h </w:instrText>
      </w:r>
      <w:r>
        <w:rPr>
          <w:noProof/>
        </w:rPr>
      </w:r>
      <w:r>
        <w:rPr>
          <w:noProof/>
        </w:rPr>
        <w:fldChar w:fldCharType="separate"/>
      </w:r>
      <w:r>
        <w:rPr>
          <w:noProof/>
        </w:rPr>
        <w:t>204</w:t>
      </w:r>
      <w:r>
        <w:rPr>
          <w:noProof/>
        </w:rPr>
        <w:fldChar w:fldCharType="end"/>
      </w:r>
    </w:p>
    <w:p w14:paraId="4FC08E46" w14:textId="49183E3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849 \h </w:instrText>
      </w:r>
      <w:r>
        <w:rPr>
          <w:noProof/>
        </w:rPr>
      </w:r>
      <w:r>
        <w:rPr>
          <w:noProof/>
        </w:rPr>
        <w:fldChar w:fldCharType="separate"/>
      </w:r>
      <w:r>
        <w:rPr>
          <w:noProof/>
        </w:rPr>
        <w:t>204</w:t>
      </w:r>
      <w:r>
        <w:rPr>
          <w:noProof/>
        </w:rPr>
        <w:fldChar w:fldCharType="end"/>
      </w:r>
    </w:p>
    <w:p w14:paraId="291EE33B" w14:textId="2D7EEC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850 \h </w:instrText>
      </w:r>
      <w:r>
        <w:rPr>
          <w:noProof/>
        </w:rPr>
      </w:r>
      <w:r>
        <w:rPr>
          <w:noProof/>
        </w:rPr>
        <w:fldChar w:fldCharType="separate"/>
      </w:r>
      <w:r>
        <w:rPr>
          <w:noProof/>
        </w:rPr>
        <w:t>204</w:t>
      </w:r>
      <w:r>
        <w:rPr>
          <w:noProof/>
        </w:rPr>
        <w:fldChar w:fldCharType="end"/>
      </w:r>
    </w:p>
    <w:p w14:paraId="21001312" w14:textId="1160457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851 \h </w:instrText>
      </w:r>
      <w:r>
        <w:rPr>
          <w:noProof/>
        </w:rPr>
      </w:r>
      <w:r>
        <w:rPr>
          <w:noProof/>
        </w:rPr>
        <w:fldChar w:fldCharType="separate"/>
      </w:r>
      <w:r>
        <w:rPr>
          <w:noProof/>
        </w:rPr>
        <w:t>205</w:t>
      </w:r>
      <w:r>
        <w:rPr>
          <w:noProof/>
        </w:rPr>
        <w:fldChar w:fldCharType="end"/>
      </w:r>
    </w:p>
    <w:p w14:paraId="1AE85BB4" w14:textId="2D9521D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852 \h </w:instrText>
      </w:r>
      <w:r>
        <w:rPr>
          <w:noProof/>
        </w:rPr>
      </w:r>
      <w:r>
        <w:rPr>
          <w:noProof/>
        </w:rPr>
        <w:fldChar w:fldCharType="separate"/>
      </w:r>
      <w:r>
        <w:rPr>
          <w:noProof/>
        </w:rPr>
        <w:t>205</w:t>
      </w:r>
      <w:r>
        <w:rPr>
          <w:noProof/>
        </w:rPr>
        <w:fldChar w:fldCharType="end"/>
      </w:r>
    </w:p>
    <w:p w14:paraId="5F12CAC7" w14:textId="31EB39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5853 \h </w:instrText>
      </w:r>
      <w:r>
        <w:rPr>
          <w:noProof/>
        </w:rPr>
      </w:r>
      <w:r>
        <w:rPr>
          <w:noProof/>
        </w:rPr>
        <w:fldChar w:fldCharType="separate"/>
      </w:r>
      <w:r>
        <w:rPr>
          <w:noProof/>
        </w:rPr>
        <w:t>206</w:t>
      </w:r>
      <w:r>
        <w:rPr>
          <w:noProof/>
        </w:rPr>
        <w:fldChar w:fldCharType="end"/>
      </w:r>
    </w:p>
    <w:p w14:paraId="6EFA0B95" w14:textId="13D2C5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5854 \h </w:instrText>
      </w:r>
      <w:r>
        <w:rPr>
          <w:noProof/>
        </w:rPr>
      </w:r>
      <w:r>
        <w:rPr>
          <w:noProof/>
        </w:rPr>
        <w:fldChar w:fldCharType="separate"/>
      </w:r>
      <w:r>
        <w:rPr>
          <w:noProof/>
        </w:rPr>
        <w:t>206</w:t>
      </w:r>
      <w:r>
        <w:rPr>
          <w:noProof/>
        </w:rPr>
        <w:fldChar w:fldCharType="end"/>
      </w:r>
    </w:p>
    <w:p w14:paraId="099B446D" w14:textId="52E9708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5855 \h </w:instrText>
      </w:r>
      <w:r>
        <w:rPr>
          <w:noProof/>
        </w:rPr>
      </w:r>
      <w:r>
        <w:rPr>
          <w:noProof/>
        </w:rPr>
        <w:fldChar w:fldCharType="separate"/>
      </w:r>
      <w:r>
        <w:rPr>
          <w:noProof/>
        </w:rPr>
        <w:t>207</w:t>
      </w:r>
      <w:r>
        <w:rPr>
          <w:noProof/>
        </w:rPr>
        <w:fldChar w:fldCharType="end"/>
      </w:r>
    </w:p>
    <w:p w14:paraId="249CAF4A" w14:textId="09AF854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5856 \h </w:instrText>
      </w:r>
      <w:r>
        <w:rPr>
          <w:noProof/>
        </w:rPr>
      </w:r>
      <w:r>
        <w:rPr>
          <w:noProof/>
        </w:rPr>
        <w:fldChar w:fldCharType="separate"/>
      </w:r>
      <w:r>
        <w:rPr>
          <w:noProof/>
        </w:rPr>
        <w:t>207</w:t>
      </w:r>
      <w:r>
        <w:rPr>
          <w:noProof/>
        </w:rPr>
        <w:fldChar w:fldCharType="end"/>
      </w:r>
    </w:p>
    <w:p w14:paraId="29FD6B5F" w14:textId="4C04D2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5857 \h </w:instrText>
      </w:r>
      <w:r>
        <w:rPr>
          <w:noProof/>
        </w:rPr>
      </w:r>
      <w:r>
        <w:rPr>
          <w:noProof/>
        </w:rPr>
        <w:fldChar w:fldCharType="separate"/>
      </w:r>
      <w:r>
        <w:rPr>
          <w:noProof/>
        </w:rPr>
        <w:t>207</w:t>
      </w:r>
      <w:r>
        <w:rPr>
          <w:noProof/>
        </w:rPr>
        <w:fldChar w:fldCharType="end"/>
      </w:r>
    </w:p>
    <w:p w14:paraId="7A0CEBE8" w14:textId="33B934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5858 \h </w:instrText>
      </w:r>
      <w:r>
        <w:rPr>
          <w:noProof/>
        </w:rPr>
      </w:r>
      <w:r>
        <w:rPr>
          <w:noProof/>
        </w:rPr>
        <w:fldChar w:fldCharType="separate"/>
      </w:r>
      <w:r>
        <w:rPr>
          <w:noProof/>
        </w:rPr>
        <w:t>208</w:t>
      </w:r>
      <w:r>
        <w:rPr>
          <w:noProof/>
        </w:rPr>
        <w:fldChar w:fldCharType="end"/>
      </w:r>
    </w:p>
    <w:p w14:paraId="5CC31FA9" w14:textId="55FD19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5859 \h </w:instrText>
      </w:r>
      <w:r>
        <w:rPr>
          <w:noProof/>
        </w:rPr>
      </w:r>
      <w:r>
        <w:rPr>
          <w:noProof/>
        </w:rPr>
        <w:fldChar w:fldCharType="separate"/>
      </w:r>
      <w:r>
        <w:rPr>
          <w:noProof/>
        </w:rPr>
        <w:t>208</w:t>
      </w:r>
      <w:r>
        <w:rPr>
          <w:noProof/>
        </w:rPr>
        <w:fldChar w:fldCharType="end"/>
      </w:r>
    </w:p>
    <w:p w14:paraId="44A28450" w14:textId="555096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5860 \h </w:instrText>
      </w:r>
      <w:r>
        <w:rPr>
          <w:noProof/>
        </w:rPr>
      </w:r>
      <w:r>
        <w:rPr>
          <w:noProof/>
        </w:rPr>
        <w:fldChar w:fldCharType="separate"/>
      </w:r>
      <w:r>
        <w:rPr>
          <w:noProof/>
        </w:rPr>
        <w:t>208</w:t>
      </w:r>
      <w:r>
        <w:rPr>
          <w:noProof/>
        </w:rPr>
        <w:fldChar w:fldCharType="end"/>
      </w:r>
    </w:p>
    <w:p w14:paraId="29BADCD0" w14:textId="54B4BD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5861 \h </w:instrText>
      </w:r>
      <w:r>
        <w:rPr>
          <w:noProof/>
        </w:rPr>
      </w:r>
      <w:r>
        <w:rPr>
          <w:noProof/>
        </w:rPr>
        <w:fldChar w:fldCharType="separate"/>
      </w:r>
      <w:r>
        <w:rPr>
          <w:noProof/>
        </w:rPr>
        <w:t>209</w:t>
      </w:r>
      <w:r>
        <w:rPr>
          <w:noProof/>
        </w:rPr>
        <w:fldChar w:fldCharType="end"/>
      </w:r>
    </w:p>
    <w:p w14:paraId="00B5D2AF" w14:textId="70074C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862 \h </w:instrText>
      </w:r>
      <w:r>
        <w:rPr>
          <w:noProof/>
        </w:rPr>
      </w:r>
      <w:r>
        <w:rPr>
          <w:noProof/>
        </w:rPr>
        <w:fldChar w:fldCharType="separate"/>
      </w:r>
      <w:r>
        <w:rPr>
          <w:noProof/>
        </w:rPr>
        <w:t>209</w:t>
      </w:r>
      <w:r>
        <w:rPr>
          <w:noProof/>
        </w:rPr>
        <w:fldChar w:fldCharType="end"/>
      </w:r>
    </w:p>
    <w:p w14:paraId="5A60431D" w14:textId="58DA31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5863 \h </w:instrText>
      </w:r>
      <w:r>
        <w:rPr>
          <w:noProof/>
        </w:rPr>
      </w:r>
      <w:r>
        <w:rPr>
          <w:noProof/>
        </w:rPr>
        <w:fldChar w:fldCharType="separate"/>
      </w:r>
      <w:r>
        <w:rPr>
          <w:noProof/>
        </w:rPr>
        <w:t>209</w:t>
      </w:r>
      <w:r>
        <w:rPr>
          <w:noProof/>
        </w:rPr>
        <w:fldChar w:fldCharType="end"/>
      </w:r>
    </w:p>
    <w:p w14:paraId="39FB8A93" w14:textId="2EB335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5864 \h </w:instrText>
      </w:r>
      <w:r>
        <w:rPr>
          <w:noProof/>
        </w:rPr>
      </w:r>
      <w:r>
        <w:rPr>
          <w:noProof/>
        </w:rPr>
        <w:fldChar w:fldCharType="separate"/>
      </w:r>
      <w:r>
        <w:rPr>
          <w:noProof/>
        </w:rPr>
        <w:t>210</w:t>
      </w:r>
      <w:r>
        <w:rPr>
          <w:noProof/>
        </w:rPr>
        <w:fldChar w:fldCharType="end"/>
      </w:r>
    </w:p>
    <w:p w14:paraId="020002F2" w14:textId="61E044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5865 \h </w:instrText>
      </w:r>
      <w:r>
        <w:rPr>
          <w:noProof/>
        </w:rPr>
      </w:r>
      <w:r>
        <w:rPr>
          <w:noProof/>
        </w:rPr>
        <w:fldChar w:fldCharType="separate"/>
      </w:r>
      <w:r>
        <w:rPr>
          <w:noProof/>
        </w:rPr>
        <w:t>211</w:t>
      </w:r>
      <w:r>
        <w:rPr>
          <w:noProof/>
        </w:rPr>
        <w:fldChar w:fldCharType="end"/>
      </w:r>
    </w:p>
    <w:p w14:paraId="557DB3B6" w14:textId="7D8CDE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866 \h </w:instrText>
      </w:r>
      <w:r>
        <w:rPr>
          <w:noProof/>
        </w:rPr>
      </w:r>
      <w:r>
        <w:rPr>
          <w:noProof/>
        </w:rPr>
        <w:fldChar w:fldCharType="separate"/>
      </w:r>
      <w:r>
        <w:rPr>
          <w:noProof/>
        </w:rPr>
        <w:t>211</w:t>
      </w:r>
      <w:r>
        <w:rPr>
          <w:noProof/>
        </w:rPr>
        <w:fldChar w:fldCharType="end"/>
      </w:r>
    </w:p>
    <w:p w14:paraId="526436FE" w14:textId="707B27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867 \h </w:instrText>
      </w:r>
      <w:r>
        <w:rPr>
          <w:noProof/>
        </w:rPr>
      </w:r>
      <w:r>
        <w:rPr>
          <w:noProof/>
        </w:rPr>
        <w:fldChar w:fldCharType="separate"/>
      </w:r>
      <w:r>
        <w:rPr>
          <w:noProof/>
        </w:rPr>
        <w:t>211</w:t>
      </w:r>
      <w:r>
        <w:rPr>
          <w:noProof/>
        </w:rPr>
        <w:fldChar w:fldCharType="end"/>
      </w:r>
    </w:p>
    <w:p w14:paraId="699E9200" w14:textId="20E25F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5868 \h </w:instrText>
      </w:r>
      <w:r>
        <w:rPr>
          <w:noProof/>
        </w:rPr>
      </w:r>
      <w:r>
        <w:rPr>
          <w:noProof/>
        </w:rPr>
        <w:fldChar w:fldCharType="separate"/>
      </w:r>
      <w:r>
        <w:rPr>
          <w:noProof/>
        </w:rPr>
        <w:t>212</w:t>
      </w:r>
      <w:r>
        <w:rPr>
          <w:noProof/>
        </w:rPr>
        <w:fldChar w:fldCharType="end"/>
      </w:r>
    </w:p>
    <w:p w14:paraId="03540124" w14:textId="22FBD83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869 \h </w:instrText>
      </w:r>
      <w:r>
        <w:rPr>
          <w:noProof/>
        </w:rPr>
      </w:r>
      <w:r>
        <w:rPr>
          <w:noProof/>
        </w:rPr>
        <w:fldChar w:fldCharType="separate"/>
      </w:r>
      <w:r>
        <w:rPr>
          <w:noProof/>
        </w:rPr>
        <w:t>212</w:t>
      </w:r>
      <w:r>
        <w:rPr>
          <w:noProof/>
        </w:rPr>
        <w:fldChar w:fldCharType="end"/>
      </w:r>
    </w:p>
    <w:p w14:paraId="48BC6E36" w14:textId="0AB1A3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5870 \h </w:instrText>
      </w:r>
      <w:r>
        <w:rPr>
          <w:noProof/>
        </w:rPr>
      </w:r>
      <w:r>
        <w:rPr>
          <w:noProof/>
        </w:rPr>
        <w:fldChar w:fldCharType="separate"/>
      </w:r>
      <w:r>
        <w:rPr>
          <w:noProof/>
        </w:rPr>
        <w:t>212</w:t>
      </w:r>
      <w:r>
        <w:rPr>
          <w:noProof/>
        </w:rPr>
        <w:fldChar w:fldCharType="end"/>
      </w:r>
    </w:p>
    <w:p w14:paraId="7FDCE6EE" w14:textId="188D0F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5871 \h </w:instrText>
      </w:r>
      <w:r>
        <w:rPr>
          <w:noProof/>
        </w:rPr>
      </w:r>
      <w:r>
        <w:rPr>
          <w:noProof/>
        </w:rPr>
        <w:fldChar w:fldCharType="separate"/>
      </w:r>
      <w:r>
        <w:rPr>
          <w:noProof/>
        </w:rPr>
        <w:t>213</w:t>
      </w:r>
      <w:r>
        <w:rPr>
          <w:noProof/>
        </w:rPr>
        <w:fldChar w:fldCharType="end"/>
      </w:r>
    </w:p>
    <w:p w14:paraId="58943D15" w14:textId="70818F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5872 \h </w:instrText>
      </w:r>
      <w:r>
        <w:rPr>
          <w:noProof/>
        </w:rPr>
      </w:r>
      <w:r>
        <w:rPr>
          <w:noProof/>
        </w:rPr>
        <w:fldChar w:fldCharType="separate"/>
      </w:r>
      <w:r>
        <w:rPr>
          <w:noProof/>
        </w:rPr>
        <w:t>213</w:t>
      </w:r>
      <w:r>
        <w:rPr>
          <w:noProof/>
        </w:rPr>
        <w:fldChar w:fldCharType="end"/>
      </w:r>
    </w:p>
    <w:p w14:paraId="49F83BF3" w14:textId="618C747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0</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REQUIRED</w:t>
      </w:r>
      <w:r>
        <w:rPr>
          <w:noProof/>
        </w:rPr>
        <w:tab/>
      </w:r>
      <w:r>
        <w:rPr>
          <w:noProof/>
        </w:rPr>
        <w:fldChar w:fldCharType="begin" w:fldLock="1"/>
      </w:r>
      <w:r>
        <w:rPr>
          <w:noProof/>
        </w:rPr>
        <w:instrText xml:space="preserve"> PAGEREF _Toc222865873 \h </w:instrText>
      </w:r>
      <w:r>
        <w:rPr>
          <w:noProof/>
        </w:rPr>
      </w:r>
      <w:r>
        <w:rPr>
          <w:noProof/>
        </w:rPr>
        <w:fldChar w:fldCharType="separate"/>
      </w:r>
      <w:r>
        <w:rPr>
          <w:noProof/>
        </w:rPr>
        <w:t>213</w:t>
      </w:r>
      <w:r>
        <w:rPr>
          <w:noProof/>
        </w:rPr>
        <w:fldChar w:fldCharType="end"/>
      </w:r>
    </w:p>
    <w:p w14:paraId="5320B3A4" w14:textId="3E9FF0A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1</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CONFIRM</w:t>
      </w:r>
      <w:r>
        <w:rPr>
          <w:noProof/>
        </w:rPr>
        <w:tab/>
      </w:r>
      <w:r>
        <w:rPr>
          <w:noProof/>
        </w:rPr>
        <w:fldChar w:fldCharType="begin" w:fldLock="1"/>
      </w:r>
      <w:r>
        <w:rPr>
          <w:noProof/>
        </w:rPr>
        <w:instrText xml:space="preserve"> PAGEREF _Toc222865874 \h </w:instrText>
      </w:r>
      <w:r>
        <w:rPr>
          <w:noProof/>
        </w:rPr>
      </w:r>
      <w:r>
        <w:rPr>
          <w:noProof/>
        </w:rPr>
        <w:fldChar w:fldCharType="separate"/>
      </w:r>
      <w:r>
        <w:rPr>
          <w:noProof/>
        </w:rPr>
        <w:t>214</w:t>
      </w:r>
      <w:r>
        <w:rPr>
          <w:noProof/>
        </w:rPr>
        <w:fldChar w:fldCharType="end"/>
      </w:r>
    </w:p>
    <w:p w14:paraId="289876AB" w14:textId="65568EDF"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2</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REFUSE</w:t>
      </w:r>
      <w:r>
        <w:rPr>
          <w:noProof/>
        </w:rPr>
        <w:tab/>
      </w:r>
      <w:r>
        <w:rPr>
          <w:noProof/>
        </w:rPr>
        <w:fldChar w:fldCharType="begin" w:fldLock="1"/>
      </w:r>
      <w:r>
        <w:rPr>
          <w:noProof/>
        </w:rPr>
        <w:instrText xml:space="preserve"> PAGEREF _Toc222865875 \h </w:instrText>
      </w:r>
      <w:r>
        <w:rPr>
          <w:noProof/>
        </w:rPr>
      </w:r>
      <w:r>
        <w:rPr>
          <w:noProof/>
        </w:rPr>
        <w:fldChar w:fldCharType="separate"/>
      </w:r>
      <w:r>
        <w:rPr>
          <w:noProof/>
        </w:rPr>
        <w:t>214</w:t>
      </w:r>
      <w:r>
        <w:rPr>
          <w:noProof/>
        </w:rPr>
        <w:fldChar w:fldCharType="end"/>
      </w:r>
    </w:p>
    <w:p w14:paraId="7C0D3AA9" w14:textId="482991F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3</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ACTIVATION</w:t>
      </w:r>
      <w:r>
        <w:rPr>
          <w:noProof/>
        </w:rPr>
        <w:tab/>
      </w:r>
      <w:r>
        <w:rPr>
          <w:noProof/>
        </w:rPr>
        <w:fldChar w:fldCharType="begin" w:fldLock="1"/>
      </w:r>
      <w:r>
        <w:rPr>
          <w:noProof/>
        </w:rPr>
        <w:instrText xml:space="preserve"> PAGEREF _Toc222865876 \h </w:instrText>
      </w:r>
      <w:r>
        <w:rPr>
          <w:noProof/>
        </w:rPr>
      </w:r>
      <w:r>
        <w:rPr>
          <w:noProof/>
        </w:rPr>
        <w:fldChar w:fldCharType="separate"/>
      </w:r>
      <w:r>
        <w:rPr>
          <w:noProof/>
        </w:rPr>
        <w:t>214</w:t>
      </w:r>
      <w:r>
        <w:rPr>
          <w:noProof/>
        </w:rPr>
        <w:fldChar w:fldCharType="end"/>
      </w:r>
    </w:p>
    <w:p w14:paraId="22905C9C" w14:textId="5BC061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5877 \h </w:instrText>
      </w:r>
      <w:r>
        <w:rPr>
          <w:noProof/>
        </w:rPr>
      </w:r>
      <w:r>
        <w:rPr>
          <w:noProof/>
        </w:rPr>
        <w:fldChar w:fldCharType="separate"/>
      </w:r>
      <w:r>
        <w:rPr>
          <w:noProof/>
        </w:rPr>
        <w:t>215</w:t>
      </w:r>
      <w:r>
        <w:rPr>
          <w:noProof/>
        </w:rPr>
        <w:fldChar w:fldCharType="end"/>
      </w:r>
    </w:p>
    <w:p w14:paraId="173D7FDA" w14:textId="5AE9A1A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5878 \h </w:instrText>
      </w:r>
      <w:r>
        <w:rPr>
          <w:noProof/>
        </w:rPr>
      </w:r>
      <w:r>
        <w:rPr>
          <w:noProof/>
        </w:rPr>
        <w:fldChar w:fldCharType="separate"/>
      </w:r>
      <w:r>
        <w:rPr>
          <w:noProof/>
        </w:rPr>
        <w:t>215</w:t>
      </w:r>
      <w:r>
        <w:rPr>
          <w:noProof/>
        </w:rPr>
        <w:fldChar w:fldCharType="end"/>
      </w:r>
    </w:p>
    <w:p w14:paraId="2D5E83FF" w14:textId="71639E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5879 \h </w:instrText>
      </w:r>
      <w:r>
        <w:rPr>
          <w:noProof/>
        </w:rPr>
      </w:r>
      <w:r>
        <w:rPr>
          <w:noProof/>
        </w:rPr>
        <w:fldChar w:fldCharType="separate"/>
      </w:r>
      <w:r>
        <w:rPr>
          <w:noProof/>
        </w:rPr>
        <w:t>215</w:t>
      </w:r>
      <w:r>
        <w:rPr>
          <w:noProof/>
        </w:rPr>
        <w:fldChar w:fldCharType="end"/>
      </w:r>
    </w:p>
    <w:p w14:paraId="1DFA9126" w14:textId="6123B8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5880 \h </w:instrText>
      </w:r>
      <w:r>
        <w:rPr>
          <w:noProof/>
        </w:rPr>
      </w:r>
      <w:r>
        <w:rPr>
          <w:noProof/>
        </w:rPr>
        <w:fldChar w:fldCharType="separate"/>
      </w:r>
      <w:r>
        <w:rPr>
          <w:noProof/>
        </w:rPr>
        <w:t>216</w:t>
      </w:r>
      <w:r>
        <w:rPr>
          <w:noProof/>
        </w:rPr>
        <w:fldChar w:fldCharType="end"/>
      </w:r>
    </w:p>
    <w:p w14:paraId="309F2B88" w14:textId="3666FBE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5881 \h </w:instrText>
      </w:r>
      <w:r>
        <w:rPr>
          <w:noProof/>
        </w:rPr>
      </w:r>
      <w:r>
        <w:rPr>
          <w:noProof/>
        </w:rPr>
        <w:fldChar w:fldCharType="separate"/>
      </w:r>
      <w:r>
        <w:rPr>
          <w:noProof/>
        </w:rPr>
        <w:t>217</w:t>
      </w:r>
      <w:r>
        <w:rPr>
          <w:noProof/>
        </w:rPr>
        <w:fldChar w:fldCharType="end"/>
      </w:r>
    </w:p>
    <w:p w14:paraId="6555DA3E" w14:textId="2212BF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5882 \h </w:instrText>
      </w:r>
      <w:r>
        <w:rPr>
          <w:noProof/>
        </w:rPr>
      </w:r>
      <w:r>
        <w:rPr>
          <w:noProof/>
        </w:rPr>
        <w:fldChar w:fldCharType="separate"/>
      </w:r>
      <w:r>
        <w:rPr>
          <w:noProof/>
        </w:rPr>
        <w:t>217</w:t>
      </w:r>
      <w:r>
        <w:rPr>
          <w:noProof/>
        </w:rPr>
        <w:fldChar w:fldCharType="end"/>
      </w:r>
    </w:p>
    <w:p w14:paraId="29A2748F" w14:textId="537D2B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5883 \h </w:instrText>
      </w:r>
      <w:r>
        <w:rPr>
          <w:noProof/>
        </w:rPr>
      </w:r>
      <w:r>
        <w:rPr>
          <w:noProof/>
        </w:rPr>
        <w:fldChar w:fldCharType="separate"/>
      </w:r>
      <w:r>
        <w:rPr>
          <w:noProof/>
        </w:rPr>
        <w:t>217</w:t>
      </w:r>
      <w:r>
        <w:rPr>
          <w:noProof/>
        </w:rPr>
        <w:fldChar w:fldCharType="end"/>
      </w:r>
    </w:p>
    <w:p w14:paraId="585E6B56" w14:textId="5727A8F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5884 \h </w:instrText>
      </w:r>
      <w:r>
        <w:rPr>
          <w:noProof/>
        </w:rPr>
      </w:r>
      <w:r>
        <w:rPr>
          <w:noProof/>
        </w:rPr>
        <w:fldChar w:fldCharType="separate"/>
      </w:r>
      <w:r>
        <w:rPr>
          <w:noProof/>
        </w:rPr>
        <w:t>218</w:t>
      </w:r>
      <w:r>
        <w:rPr>
          <w:noProof/>
        </w:rPr>
        <w:fldChar w:fldCharType="end"/>
      </w:r>
    </w:p>
    <w:p w14:paraId="3948B6D5" w14:textId="0654C51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5885 \h </w:instrText>
      </w:r>
      <w:r>
        <w:rPr>
          <w:noProof/>
        </w:rPr>
      </w:r>
      <w:r>
        <w:rPr>
          <w:noProof/>
        </w:rPr>
        <w:fldChar w:fldCharType="separate"/>
      </w:r>
      <w:r>
        <w:rPr>
          <w:noProof/>
        </w:rPr>
        <w:t>218</w:t>
      </w:r>
      <w:r>
        <w:rPr>
          <w:noProof/>
        </w:rPr>
        <w:fldChar w:fldCharType="end"/>
      </w:r>
    </w:p>
    <w:p w14:paraId="359AD522" w14:textId="4483A6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5886 \h </w:instrText>
      </w:r>
      <w:r>
        <w:rPr>
          <w:noProof/>
        </w:rPr>
      </w:r>
      <w:r>
        <w:rPr>
          <w:noProof/>
        </w:rPr>
        <w:fldChar w:fldCharType="separate"/>
      </w:r>
      <w:r>
        <w:rPr>
          <w:noProof/>
        </w:rPr>
        <w:t>219</w:t>
      </w:r>
      <w:r>
        <w:rPr>
          <w:noProof/>
        </w:rPr>
        <w:fldChar w:fldCharType="end"/>
      </w:r>
    </w:p>
    <w:p w14:paraId="0FEF4555" w14:textId="32642F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5887 \h </w:instrText>
      </w:r>
      <w:r>
        <w:rPr>
          <w:noProof/>
        </w:rPr>
      </w:r>
      <w:r>
        <w:rPr>
          <w:noProof/>
        </w:rPr>
        <w:fldChar w:fldCharType="separate"/>
      </w:r>
      <w:r>
        <w:rPr>
          <w:noProof/>
        </w:rPr>
        <w:t>220</w:t>
      </w:r>
      <w:r>
        <w:rPr>
          <w:noProof/>
        </w:rPr>
        <w:fldChar w:fldCharType="end"/>
      </w:r>
    </w:p>
    <w:p w14:paraId="69438865" w14:textId="27F5662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5888 \h </w:instrText>
      </w:r>
      <w:r>
        <w:rPr>
          <w:noProof/>
        </w:rPr>
      </w:r>
      <w:r>
        <w:rPr>
          <w:noProof/>
        </w:rPr>
        <w:fldChar w:fldCharType="separate"/>
      </w:r>
      <w:r>
        <w:rPr>
          <w:noProof/>
        </w:rPr>
        <w:t>220</w:t>
      </w:r>
      <w:r>
        <w:rPr>
          <w:noProof/>
        </w:rPr>
        <w:fldChar w:fldCharType="end"/>
      </w:r>
    </w:p>
    <w:p w14:paraId="5ED48592" w14:textId="7F7E13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5889 \h </w:instrText>
      </w:r>
      <w:r>
        <w:rPr>
          <w:noProof/>
        </w:rPr>
      </w:r>
      <w:r>
        <w:rPr>
          <w:noProof/>
        </w:rPr>
        <w:fldChar w:fldCharType="separate"/>
      </w:r>
      <w:r>
        <w:rPr>
          <w:noProof/>
        </w:rPr>
        <w:t>220</w:t>
      </w:r>
      <w:r>
        <w:rPr>
          <w:noProof/>
        </w:rPr>
        <w:fldChar w:fldCharType="end"/>
      </w:r>
    </w:p>
    <w:p w14:paraId="1A152E0C" w14:textId="2ED816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5890 \h </w:instrText>
      </w:r>
      <w:r>
        <w:rPr>
          <w:noProof/>
        </w:rPr>
      </w:r>
      <w:r>
        <w:rPr>
          <w:noProof/>
        </w:rPr>
        <w:fldChar w:fldCharType="separate"/>
      </w:r>
      <w:r>
        <w:rPr>
          <w:noProof/>
        </w:rPr>
        <w:t>221</w:t>
      </w:r>
      <w:r>
        <w:rPr>
          <w:noProof/>
        </w:rPr>
        <w:fldChar w:fldCharType="end"/>
      </w:r>
    </w:p>
    <w:p w14:paraId="39944D70" w14:textId="7036B96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5891 \h </w:instrText>
      </w:r>
      <w:r>
        <w:rPr>
          <w:noProof/>
        </w:rPr>
      </w:r>
      <w:r>
        <w:rPr>
          <w:noProof/>
        </w:rPr>
        <w:fldChar w:fldCharType="separate"/>
      </w:r>
      <w:r>
        <w:rPr>
          <w:noProof/>
        </w:rPr>
        <w:t>222</w:t>
      </w:r>
      <w:r>
        <w:rPr>
          <w:noProof/>
        </w:rPr>
        <w:fldChar w:fldCharType="end"/>
      </w:r>
    </w:p>
    <w:p w14:paraId="096B9BAE" w14:textId="1F2F9A6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5892 \h </w:instrText>
      </w:r>
      <w:r>
        <w:rPr>
          <w:noProof/>
        </w:rPr>
      </w:r>
      <w:r>
        <w:rPr>
          <w:noProof/>
        </w:rPr>
        <w:fldChar w:fldCharType="separate"/>
      </w:r>
      <w:r>
        <w:rPr>
          <w:noProof/>
        </w:rPr>
        <w:t>222</w:t>
      </w:r>
      <w:r>
        <w:rPr>
          <w:noProof/>
        </w:rPr>
        <w:fldChar w:fldCharType="end"/>
      </w:r>
    </w:p>
    <w:p w14:paraId="00401B76" w14:textId="30C907A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5893 \h </w:instrText>
      </w:r>
      <w:r>
        <w:rPr>
          <w:noProof/>
        </w:rPr>
      </w:r>
      <w:r>
        <w:rPr>
          <w:noProof/>
        </w:rPr>
        <w:fldChar w:fldCharType="separate"/>
      </w:r>
      <w:r>
        <w:rPr>
          <w:noProof/>
        </w:rPr>
        <w:t>222</w:t>
      </w:r>
      <w:r>
        <w:rPr>
          <w:noProof/>
        </w:rPr>
        <w:fldChar w:fldCharType="end"/>
      </w:r>
    </w:p>
    <w:p w14:paraId="366A28A7" w14:textId="2FF52F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5894 \h </w:instrText>
      </w:r>
      <w:r>
        <w:rPr>
          <w:noProof/>
        </w:rPr>
      </w:r>
      <w:r>
        <w:rPr>
          <w:noProof/>
        </w:rPr>
        <w:fldChar w:fldCharType="separate"/>
      </w:r>
      <w:r>
        <w:rPr>
          <w:noProof/>
        </w:rPr>
        <w:t>223</w:t>
      </w:r>
      <w:r>
        <w:rPr>
          <w:noProof/>
        </w:rPr>
        <w:fldChar w:fldCharType="end"/>
      </w:r>
    </w:p>
    <w:p w14:paraId="21A65DA5" w14:textId="12443F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5895 \h </w:instrText>
      </w:r>
      <w:r>
        <w:rPr>
          <w:noProof/>
        </w:rPr>
      </w:r>
      <w:r>
        <w:rPr>
          <w:noProof/>
        </w:rPr>
        <w:fldChar w:fldCharType="separate"/>
      </w:r>
      <w:r>
        <w:rPr>
          <w:noProof/>
        </w:rPr>
        <w:t>223</w:t>
      </w:r>
      <w:r>
        <w:rPr>
          <w:noProof/>
        </w:rPr>
        <w:fldChar w:fldCharType="end"/>
      </w:r>
    </w:p>
    <w:p w14:paraId="0663560A" w14:textId="781BFD2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5896 \h </w:instrText>
      </w:r>
      <w:r>
        <w:rPr>
          <w:noProof/>
        </w:rPr>
      </w:r>
      <w:r>
        <w:rPr>
          <w:noProof/>
        </w:rPr>
        <w:fldChar w:fldCharType="separate"/>
      </w:r>
      <w:r>
        <w:rPr>
          <w:noProof/>
        </w:rPr>
        <w:t>223</w:t>
      </w:r>
      <w:r>
        <w:rPr>
          <w:noProof/>
        </w:rPr>
        <w:fldChar w:fldCharType="end"/>
      </w:r>
    </w:p>
    <w:p w14:paraId="2BE881F8" w14:textId="1FF31C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5897 \h </w:instrText>
      </w:r>
      <w:r>
        <w:rPr>
          <w:noProof/>
        </w:rPr>
      </w:r>
      <w:r>
        <w:rPr>
          <w:noProof/>
        </w:rPr>
        <w:fldChar w:fldCharType="separate"/>
      </w:r>
      <w:r>
        <w:rPr>
          <w:noProof/>
        </w:rPr>
        <w:t>224</w:t>
      </w:r>
      <w:r>
        <w:rPr>
          <w:noProof/>
        </w:rPr>
        <w:fldChar w:fldCharType="end"/>
      </w:r>
    </w:p>
    <w:p w14:paraId="11CED3C0" w14:textId="596699D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5898 \h </w:instrText>
      </w:r>
      <w:r>
        <w:rPr>
          <w:noProof/>
        </w:rPr>
      </w:r>
      <w:r>
        <w:rPr>
          <w:noProof/>
        </w:rPr>
        <w:fldChar w:fldCharType="separate"/>
      </w:r>
      <w:r>
        <w:rPr>
          <w:noProof/>
        </w:rPr>
        <w:t>225</w:t>
      </w:r>
      <w:r>
        <w:rPr>
          <w:noProof/>
        </w:rPr>
        <w:fldChar w:fldCharType="end"/>
      </w:r>
    </w:p>
    <w:p w14:paraId="469E1942" w14:textId="4975B4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5899 \h </w:instrText>
      </w:r>
      <w:r>
        <w:rPr>
          <w:noProof/>
        </w:rPr>
      </w:r>
      <w:r>
        <w:rPr>
          <w:noProof/>
        </w:rPr>
        <w:fldChar w:fldCharType="separate"/>
      </w:r>
      <w:r>
        <w:rPr>
          <w:noProof/>
        </w:rPr>
        <w:t>225</w:t>
      </w:r>
      <w:r>
        <w:rPr>
          <w:noProof/>
        </w:rPr>
        <w:fldChar w:fldCharType="end"/>
      </w:r>
    </w:p>
    <w:p w14:paraId="3A3BCEC5" w14:textId="79FEFA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5900 \h </w:instrText>
      </w:r>
      <w:r>
        <w:rPr>
          <w:noProof/>
        </w:rPr>
      </w:r>
      <w:r>
        <w:rPr>
          <w:noProof/>
        </w:rPr>
        <w:fldChar w:fldCharType="separate"/>
      </w:r>
      <w:r>
        <w:rPr>
          <w:noProof/>
        </w:rPr>
        <w:t>226</w:t>
      </w:r>
      <w:r>
        <w:rPr>
          <w:noProof/>
        </w:rPr>
        <w:fldChar w:fldCharType="end"/>
      </w:r>
    </w:p>
    <w:p w14:paraId="23783495" w14:textId="2425EB0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5901 \h </w:instrText>
      </w:r>
      <w:r>
        <w:rPr>
          <w:noProof/>
        </w:rPr>
      </w:r>
      <w:r>
        <w:rPr>
          <w:noProof/>
        </w:rPr>
        <w:fldChar w:fldCharType="separate"/>
      </w:r>
      <w:r>
        <w:rPr>
          <w:noProof/>
        </w:rPr>
        <w:t>227</w:t>
      </w:r>
      <w:r>
        <w:rPr>
          <w:noProof/>
        </w:rPr>
        <w:fldChar w:fldCharType="end"/>
      </w:r>
    </w:p>
    <w:p w14:paraId="558609E0" w14:textId="36C1190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5902 \h </w:instrText>
      </w:r>
      <w:r>
        <w:rPr>
          <w:noProof/>
        </w:rPr>
      </w:r>
      <w:r>
        <w:rPr>
          <w:noProof/>
        </w:rPr>
        <w:fldChar w:fldCharType="separate"/>
      </w:r>
      <w:r>
        <w:rPr>
          <w:noProof/>
        </w:rPr>
        <w:t>227</w:t>
      </w:r>
      <w:r>
        <w:rPr>
          <w:noProof/>
        </w:rPr>
        <w:fldChar w:fldCharType="end"/>
      </w:r>
    </w:p>
    <w:p w14:paraId="1235B6BC" w14:textId="5BD83E0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5903 \h </w:instrText>
      </w:r>
      <w:r>
        <w:rPr>
          <w:noProof/>
        </w:rPr>
      </w:r>
      <w:r>
        <w:rPr>
          <w:noProof/>
        </w:rPr>
        <w:fldChar w:fldCharType="separate"/>
      </w:r>
      <w:r>
        <w:rPr>
          <w:noProof/>
        </w:rPr>
        <w:t>227</w:t>
      </w:r>
      <w:r>
        <w:rPr>
          <w:noProof/>
        </w:rPr>
        <w:fldChar w:fldCharType="end"/>
      </w:r>
    </w:p>
    <w:p w14:paraId="31B01467" w14:textId="2A8F1F7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5904 \h </w:instrText>
      </w:r>
      <w:r>
        <w:rPr>
          <w:noProof/>
        </w:rPr>
      </w:r>
      <w:r>
        <w:rPr>
          <w:noProof/>
        </w:rPr>
        <w:fldChar w:fldCharType="separate"/>
      </w:r>
      <w:r>
        <w:rPr>
          <w:noProof/>
        </w:rPr>
        <w:t>227</w:t>
      </w:r>
      <w:r>
        <w:rPr>
          <w:noProof/>
        </w:rPr>
        <w:fldChar w:fldCharType="end"/>
      </w:r>
    </w:p>
    <w:p w14:paraId="4B0B7F8B" w14:textId="593DD4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5905 \h </w:instrText>
      </w:r>
      <w:r>
        <w:rPr>
          <w:noProof/>
        </w:rPr>
      </w:r>
      <w:r>
        <w:rPr>
          <w:noProof/>
        </w:rPr>
        <w:fldChar w:fldCharType="separate"/>
      </w:r>
      <w:r>
        <w:rPr>
          <w:noProof/>
        </w:rPr>
        <w:t>227</w:t>
      </w:r>
      <w:r>
        <w:rPr>
          <w:noProof/>
        </w:rPr>
        <w:fldChar w:fldCharType="end"/>
      </w:r>
    </w:p>
    <w:p w14:paraId="1328E651" w14:textId="5073263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5906 \h </w:instrText>
      </w:r>
      <w:r>
        <w:rPr>
          <w:noProof/>
        </w:rPr>
      </w:r>
      <w:r>
        <w:rPr>
          <w:noProof/>
        </w:rPr>
        <w:fldChar w:fldCharType="separate"/>
      </w:r>
      <w:r>
        <w:rPr>
          <w:noProof/>
        </w:rPr>
        <w:t>228</w:t>
      </w:r>
      <w:r>
        <w:rPr>
          <w:noProof/>
        </w:rPr>
        <w:fldChar w:fldCharType="end"/>
      </w:r>
    </w:p>
    <w:p w14:paraId="23187DB4" w14:textId="348CB1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5907 \h </w:instrText>
      </w:r>
      <w:r>
        <w:rPr>
          <w:noProof/>
        </w:rPr>
      </w:r>
      <w:r>
        <w:rPr>
          <w:noProof/>
        </w:rPr>
        <w:fldChar w:fldCharType="separate"/>
      </w:r>
      <w:r>
        <w:rPr>
          <w:noProof/>
        </w:rPr>
        <w:t>228</w:t>
      </w:r>
      <w:r>
        <w:rPr>
          <w:noProof/>
        </w:rPr>
        <w:fldChar w:fldCharType="end"/>
      </w:r>
    </w:p>
    <w:p w14:paraId="7D9B38C8" w14:textId="39848B2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5908 \h </w:instrText>
      </w:r>
      <w:r>
        <w:rPr>
          <w:noProof/>
        </w:rPr>
      </w:r>
      <w:r>
        <w:rPr>
          <w:noProof/>
        </w:rPr>
        <w:fldChar w:fldCharType="separate"/>
      </w:r>
      <w:r>
        <w:rPr>
          <w:noProof/>
        </w:rPr>
        <w:t>229</w:t>
      </w:r>
      <w:r>
        <w:rPr>
          <w:noProof/>
        </w:rPr>
        <w:fldChar w:fldCharType="end"/>
      </w:r>
    </w:p>
    <w:p w14:paraId="46DE3B0E" w14:textId="5AAFA0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5909 \h </w:instrText>
      </w:r>
      <w:r>
        <w:rPr>
          <w:noProof/>
        </w:rPr>
      </w:r>
      <w:r>
        <w:rPr>
          <w:noProof/>
        </w:rPr>
        <w:fldChar w:fldCharType="separate"/>
      </w:r>
      <w:r>
        <w:rPr>
          <w:noProof/>
        </w:rPr>
        <w:t>229</w:t>
      </w:r>
      <w:r>
        <w:rPr>
          <w:noProof/>
        </w:rPr>
        <w:fldChar w:fldCharType="end"/>
      </w:r>
    </w:p>
    <w:p w14:paraId="568C5F3A" w14:textId="0ACB609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5910 \h </w:instrText>
      </w:r>
      <w:r>
        <w:rPr>
          <w:noProof/>
        </w:rPr>
      </w:r>
      <w:r>
        <w:rPr>
          <w:noProof/>
        </w:rPr>
        <w:fldChar w:fldCharType="separate"/>
      </w:r>
      <w:r>
        <w:rPr>
          <w:noProof/>
        </w:rPr>
        <w:t>229</w:t>
      </w:r>
      <w:r>
        <w:rPr>
          <w:noProof/>
        </w:rPr>
        <w:fldChar w:fldCharType="end"/>
      </w:r>
    </w:p>
    <w:p w14:paraId="622E176C" w14:textId="090ECB1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5911 \h </w:instrText>
      </w:r>
      <w:r>
        <w:rPr>
          <w:noProof/>
        </w:rPr>
      </w:r>
      <w:r>
        <w:rPr>
          <w:noProof/>
        </w:rPr>
        <w:fldChar w:fldCharType="separate"/>
      </w:r>
      <w:r>
        <w:rPr>
          <w:noProof/>
        </w:rPr>
        <w:t>229</w:t>
      </w:r>
      <w:r>
        <w:rPr>
          <w:noProof/>
        </w:rPr>
        <w:fldChar w:fldCharType="end"/>
      </w:r>
    </w:p>
    <w:p w14:paraId="1D4584E5" w14:textId="291174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8B5A0D">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5912 \h </w:instrText>
      </w:r>
      <w:r>
        <w:rPr>
          <w:noProof/>
        </w:rPr>
      </w:r>
      <w:r>
        <w:rPr>
          <w:noProof/>
        </w:rPr>
        <w:fldChar w:fldCharType="separate"/>
      </w:r>
      <w:r>
        <w:rPr>
          <w:noProof/>
        </w:rPr>
        <w:t>229</w:t>
      </w:r>
      <w:r>
        <w:rPr>
          <w:noProof/>
        </w:rPr>
        <w:fldChar w:fldCharType="end"/>
      </w:r>
    </w:p>
    <w:p w14:paraId="0F0805EF" w14:textId="3CA9A63A"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913 \h </w:instrText>
      </w:r>
      <w:r>
        <w:rPr>
          <w:noProof/>
        </w:rPr>
      </w:r>
      <w:r>
        <w:rPr>
          <w:noProof/>
        </w:rPr>
        <w:fldChar w:fldCharType="separate"/>
      </w:r>
      <w:r>
        <w:rPr>
          <w:noProof/>
        </w:rPr>
        <w:t>230</w:t>
      </w:r>
      <w:r>
        <w:rPr>
          <w:noProof/>
        </w:rPr>
        <w:fldChar w:fldCharType="end"/>
      </w:r>
    </w:p>
    <w:p w14:paraId="41D852E7" w14:textId="5CDECFB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914 \h </w:instrText>
      </w:r>
      <w:r>
        <w:rPr>
          <w:noProof/>
        </w:rPr>
      </w:r>
      <w:r>
        <w:rPr>
          <w:noProof/>
        </w:rPr>
        <w:fldChar w:fldCharType="separate"/>
      </w:r>
      <w:r>
        <w:rPr>
          <w:noProof/>
        </w:rPr>
        <w:t>230</w:t>
      </w:r>
      <w:r>
        <w:rPr>
          <w:noProof/>
        </w:rPr>
        <w:fldChar w:fldCharType="end"/>
      </w:r>
    </w:p>
    <w:p w14:paraId="22F140C9" w14:textId="694215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915 \h </w:instrText>
      </w:r>
      <w:r>
        <w:rPr>
          <w:noProof/>
        </w:rPr>
      </w:r>
      <w:r>
        <w:rPr>
          <w:noProof/>
        </w:rPr>
        <w:fldChar w:fldCharType="separate"/>
      </w:r>
      <w:r>
        <w:rPr>
          <w:noProof/>
        </w:rPr>
        <w:t>230</w:t>
      </w:r>
      <w:r>
        <w:rPr>
          <w:noProof/>
        </w:rPr>
        <w:fldChar w:fldCharType="end"/>
      </w:r>
    </w:p>
    <w:p w14:paraId="1C4F22D5" w14:textId="6270788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B5A0D">
        <w:rPr>
          <w:rFonts w:cs="Arial"/>
          <w:noProof/>
        </w:rPr>
        <w:t>Cause</w:t>
      </w:r>
      <w:r>
        <w:rPr>
          <w:noProof/>
        </w:rPr>
        <w:tab/>
      </w:r>
      <w:r>
        <w:rPr>
          <w:noProof/>
        </w:rPr>
        <w:fldChar w:fldCharType="begin" w:fldLock="1"/>
      </w:r>
      <w:r>
        <w:rPr>
          <w:noProof/>
        </w:rPr>
        <w:instrText xml:space="preserve"> PAGEREF _Toc222865916 \h </w:instrText>
      </w:r>
      <w:r>
        <w:rPr>
          <w:noProof/>
        </w:rPr>
      </w:r>
      <w:r>
        <w:rPr>
          <w:noProof/>
        </w:rPr>
        <w:fldChar w:fldCharType="separate"/>
      </w:r>
      <w:r>
        <w:rPr>
          <w:noProof/>
        </w:rPr>
        <w:t>230</w:t>
      </w:r>
      <w:r>
        <w:rPr>
          <w:noProof/>
        </w:rPr>
        <w:fldChar w:fldCharType="end"/>
      </w:r>
    </w:p>
    <w:p w14:paraId="22F8079E" w14:textId="55D8ABD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917 \h </w:instrText>
      </w:r>
      <w:r>
        <w:rPr>
          <w:noProof/>
        </w:rPr>
      </w:r>
      <w:r>
        <w:rPr>
          <w:noProof/>
        </w:rPr>
        <w:fldChar w:fldCharType="separate"/>
      </w:r>
      <w:r>
        <w:rPr>
          <w:noProof/>
        </w:rPr>
        <w:t>234</w:t>
      </w:r>
      <w:r>
        <w:rPr>
          <w:noProof/>
        </w:rPr>
        <w:fldChar w:fldCharType="end"/>
      </w:r>
    </w:p>
    <w:p w14:paraId="204901C1" w14:textId="020241A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5918 \h </w:instrText>
      </w:r>
      <w:r>
        <w:rPr>
          <w:noProof/>
        </w:rPr>
      </w:r>
      <w:r>
        <w:rPr>
          <w:noProof/>
        </w:rPr>
        <w:fldChar w:fldCharType="separate"/>
      </w:r>
      <w:r>
        <w:rPr>
          <w:noProof/>
        </w:rPr>
        <w:t>235</w:t>
      </w:r>
      <w:r>
        <w:rPr>
          <w:noProof/>
        </w:rPr>
        <w:fldChar w:fldCharType="end"/>
      </w:r>
    </w:p>
    <w:p w14:paraId="2BD51C49" w14:textId="5CB250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5919 \h </w:instrText>
      </w:r>
      <w:r>
        <w:rPr>
          <w:noProof/>
        </w:rPr>
      </w:r>
      <w:r>
        <w:rPr>
          <w:noProof/>
        </w:rPr>
        <w:fldChar w:fldCharType="separate"/>
      </w:r>
      <w:r>
        <w:rPr>
          <w:noProof/>
        </w:rPr>
        <w:t>235</w:t>
      </w:r>
      <w:r>
        <w:rPr>
          <w:noProof/>
        </w:rPr>
        <w:fldChar w:fldCharType="end"/>
      </w:r>
    </w:p>
    <w:p w14:paraId="29AAE7D3" w14:textId="619C566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6</w:t>
      </w:r>
      <w:r>
        <w:rPr>
          <w:rFonts w:asciiTheme="minorHAnsi" w:eastAsiaTheme="minorEastAsia" w:hAnsiTheme="minorHAnsi" w:cstheme="minorBidi"/>
          <w:noProof/>
          <w:kern w:val="2"/>
          <w:sz w:val="24"/>
          <w:szCs w:val="24"/>
          <w14:ligatures w14:val="standardContextual"/>
        </w:rPr>
        <w:tab/>
      </w:r>
      <w:r w:rsidRPr="008B5A0D">
        <w:rPr>
          <w:rFonts w:eastAsia="Batang"/>
          <w:noProof/>
        </w:rPr>
        <w:t>RRC-Container</w:t>
      </w:r>
      <w:r>
        <w:rPr>
          <w:noProof/>
        </w:rPr>
        <w:tab/>
      </w:r>
      <w:r>
        <w:rPr>
          <w:noProof/>
        </w:rPr>
        <w:fldChar w:fldCharType="begin" w:fldLock="1"/>
      </w:r>
      <w:r>
        <w:rPr>
          <w:noProof/>
        </w:rPr>
        <w:instrText xml:space="preserve"> PAGEREF _Toc222865920 \h </w:instrText>
      </w:r>
      <w:r>
        <w:rPr>
          <w:noProof/>
        </w:rPr>
      </w:r>
      <w:r>
        <w:rPr>
          <w:noProof/>
        </w:rPr>
        <w:fldChar w:fldCharType="separate"/>
      </w:r>
      <w:r>
        <w:rPr>
          <w:noProof/>
        </w:rPr>
        <w:t>235</w:t>
      </w:r>
      <w:r>
        <w:rPr>
          <w:noProof/>
        </w:rPr>
        <w:fldChar w:fldCharType="end"/>
      </w:r>
    </w:p>
    <w:p w14:paraId="1C8C522F" w14:textId="6461B34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5921 \h </w:instrText>
      </w:r>
      <w:r>
        <w:rPr>
          <w:noProof/>
        </w:rPr>
      </w:r>
      <w:r>
        <w:rPr>
          <w:noProof/>
        </w:rPr>
        <w:fldChar w:fldCharType="separate"/>
      </w:r>
      <w:r>
        <w:rPr>
          <w:noProof/>
        </w:rPr>
        <w:t>235</w:t>
      </w:r>
      <w:r>
        <w:rPr>
          <w:noProof/>
        </w:rPr>
        <w:fldChar w:fldCharType="end"/>
      </w:r>
    </w:p>
    <w:p w14:paraId="4E39A852" w14:textId="4D3A67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922 \h </w:instrText>
      </w:r>
      <w:r>
        <w:rPr>
          <w:noProof/>
        </w:rPr>
      </w:r>
      <w:r>
        <w:rPr>
          <w:noProof/>
        </w:rPr>
        <w:fldChar w:fldCharType="separate"/>
      </w:r>
      <w:r>
        <w:rPr>
          <w:noProof/>
        </w:rPr>
        <w:t>235</w:t>
      </w:r>
      <w:r>
        <w:rPr>
          <w:noProof/>
        </w:rPr>
        <w:fldChar w:fldCharType="end"/>
      </w:r>
    </w:p>
    <w:p w14:paraId="14FB2410" w14:textId="498E61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923 \h </w:instrText>
      </w:r>
      <w:r>
        <w:rPr>
          <w:noProof/>
        </w:rPr>
      </w:r>
      <w:r>
        <w:rPr>
          <w:noProof/>
        </w:rPr>
        <w:fldChar w:fldCharType="separate"/>
      </w:r>
      <w:r>
        <w:rPr>
          <w:noProof/>
        </w:rPr>
        <w:t>236</w:t>
      </w:r>
      <w:r>
        <w:rPr>
          <w:noProof/>
        </w:rPr>
        <w:fldChar w:fldCharType="end"/>
      </w:r>
    </w:p>
    <w:p w14:paraId="01A33E3A" w14:textId="1D3DBB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5924 \h </w:instrText>
      </w:r>
      <w:r>
        <w:rPr>
          <w:noProof/>
        </w:rPr>
      </w:r>
      <w:r>
        <w:rPr>
          <w:noProof/>
        </w:rPr>
        <w:fldChar w:fldCharType="separate"/>
      </w:r>
      <w:r>
        <w:rPr>
          <w:noProof/>
        </w:rPr>
        <w:t>236</w:t>
      </w:r>
      <w:r>
        <w:rPr>
          <w:noProof/>
        </w:rPr>
        <w:fldChar w:fldCharType="end"/>
      </w:r>
    </w:p>
    <w:p w14:paraId="6E96E453" w14:textId="28E4CAA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5925 \h </w:instrText>
      </w:r>
      <w:r>
        <w:rPr>
          <w:noProof/>
        </w:rPr>
      </w:r>
      <w:r>
        <w:rPr>
          <w:noProof/>
        </w:rPr>
        <w:fldChar w:fldCharType="separate"/>
      </w:r>
      <w:r>
        <w:rPr>
          <w:noProof/>
        </w:rPr>
        <w:t>241</w:t>
      </w:r>
      <w:r>
        <w:rPr>
          <w:noProof/>
        </w:rPr>
        <w:fldChar w:fldCharType="end"/>
      </w:r>
    </w:p>
    <w:p w14:paraId="2DC23945" w14:textId="42D5B47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926 \h </w:instrText>
      </w:r>
      <w:r>
        <w:rPr>
          <w:noProof/>
        </w:rPr>
      </w:r>
      <w:r>
        <w:rPr>
          <w:noProof/>
        </w:rPr>
        <w:fldChar w:fldCharType="separate"/>
      </w:r>
      <w:r>
        <w:rPr>
          <w:noProof/>
        </w:rPr>
        <w:t>241</w:t>
      </w:r>
      <w:r>
        <w:rPr>
          <w:noProof/>
        </w:rPr>
        <w:fldChar w:fldCharType="end"/>
      </w:r>
    </w:p>
    <w:p w14:paraId="0F1BC77D" w14:textId="7E78A80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927 \h </w:instrText>
      </w:r>
      <w:r>
        <w:rPr>
          <w:noProof/>
        </w:rPr>
      </w:r>
      <w:r>
        <w:rPr>
          <w:noProof/>
        </w:rPr>
        <w:fldChar w:fldCharType="separate"/>
      </w:r>
      <w:r>
        <w:rPr>
          <w:noProof/>
        </w:rPr>
        <w:t>241</w:t>
      </w:r>
      <w:r>
        <w:rPr>
          <w:noProof/>
        </w:rPr>
        <w:fldChar w:fldCharType="end"/>
      </w:r>
    </w:p>
    <w:p w14:paraId="37C0BB76" w14:textId="370D42F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928 \h </w:instrText>
      </w:r>
      <w:r>
        <w:rPr>
          <w:noProof/>
        </w:rPr>
      </w:r>
      <w:r>
        <w:rPr>
          <w:noProof/>
        </w:rPr>
        <w:fldChar w:fldCharType="separate"/>
      </w:r>
      <w:r>
        <w:rPr>
          <w:noProof/>
        </w:rPr>
        <w:t>241</w:t>
      </w:r>
      <w:r>
        <w:rPr>
          <w:noProof/>
        </w:rPr>
        <w:fldChar w:fldCharType="end"/>
      </w:r>
    </w:p>
    <w:p w14:paraId="77E4686B" w14:textId="45C38B0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5929 \h </w:instrText>
      </w:r>
      <w:r>
        <w:rPr>
          <w:noProof/>
        </w:rPr>
      </w:r>
      <w:r>
        <w:rPr>
          <w:noProof/>
        </w:rPr>
        <w:fldChar w:fldCharType="separate"/>
      </w:r>
      <w:r>
        <w:rPr>
          <w:noProof/>
        </w:rPr>
        <w:t>242</w:t>
      </w:r>
      <w:r>
        <w:rPr>
          <w:noProof/>
        </w:rPr>
        <w:fldChar w:fldCharType="end"/>
      </w:r>
    </w:p>
    <w:p w14:paraId="1086C6D0" w14:textId="57483F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930 \h </w:instrText>
      </w:r>
      <w:r>
        <w:rPr>
          <w:noProof/>
        </w:rPr>
      </w:r>
      <w:r>
        <w:rPr>
          <w:noProof/>
        </w:rPr>
        <w:fldChar w:fldCharType="separate"/>
      </w:r>
      <w:r>
        <w:rPr>
          <w:noProof/>
        </w:rPr>
        <w:t>242</w:t>
      </w:r>
      <w:r>
        <w:rPr>
          <w:noProof/>
        </w:rPr>
        <w:fldChar w:fldCharType="end"/>
      </w:r>
    </w:p>
    <w:p w14:paraId="1D85C972" w14:textId="5ECBF1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5931 \h </w:instrText>
      </w:r>
      <w:r>
        <w:rPr>
          <w:noProof/>
        </w:rPr>
      </w:r>
      <w:r>
        <w:rPr>
          <w:noProof/>
        </w:rPr>
        <w:fldChar w:fldCharType="separate"/>
      </w:r>
      <w:r>
        <w:rPr>
          <w:noProof/>
        </w:rPr>
        <w:t>242</w:t>
      </w:r>
      <w:r>
        <w:rPr>
          <w:noProof/>
        </w:rPr>
        <w:fldChar w:fldCharType="end"/>
      </w:r>
    </w:p>
    <w:p w14:paraId="308DD083" w14:textId="1C1C3AD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5932 \h </w:instrText>
      </w:r>
      <w:r>
        <w:rPr>
          <w:noProof/>
        </w:rPr>
      </w:r>
      <w:r>
        <w:rPr>
          <w:noProof/>
        </w:rPr>
        <w:fldChar w:fldCharType="separate"/>
      </w:r>
      <w:r>
        <w:rPr>
          <w:noProof/>
        </w:rPr>
        <w:t>243</w:t>
      </w:r>
      <w:r>
        <w:rPr>
          <w:noProof/>
        </w:rPr>
        <w:fldChar w:fldCharType="end"/>
      </w:r>
    </w:p>
    <w:p w14:paraId="4B8510F9" w14:textId="01DD024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933 \h </w:instrText>
      </w:r>
      <w:r>
        <w:rPr>
          <w:noProof/>
        </w:rPr>
      </w:r>
      <w:r>
        <w:rPr>
          <w:noProof/>
        </w:rPr>
        <w:fldChar w:fldCharType="separate"/>
      </w:r>
      <w:r>
        <w:rPr>
          <w:noProof/>
        </w:rPr>
        <w:t>244</w:t>
      </w:r>
      <w:r>
        <w:rPr>
          <w:noProof/>
        </w:rPr>
        <w:fldChar w:fldCharType="end"/>
      </w:r>
    </w:p>
    <w:p w14:paraId="4AE90310" w14:textId="6D6164E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5934 \h </w:instrText>
      </w:r>
      <w:r>
        <w:rPr>
          <w:noProof/>
        </w:rPr>
      </w:r>
      <w:r>
        <w:rPr>
          <w:noProof/>
        </w:rPr>
        <w:fldChar w:fldCharType="separate"/>
      </w:r>
      <w:r>
        <w:rPr>
          <w:noProof/>
        </w:rPr>
        <w:t>245</w:t>
      </w:r>
      <w:r>
        <w:rPr>
          <w:noProof/>
        </w:rPr>
        <w:fldChar w:fldCharType="end"/>
      </w:r>
    </w:p>
    <w:p w14:paraId="68275826" w14:textId="12DBF45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935 \h </w:instrText>
      </w:r>
      <w:r>
        <w:rPr>
          <w:noProof/>
        </w:rPr>
      </w:r>
      <w:r>
        <w:rPr>
          <w:noProof/>
        </w:rPr>
        <w:fldChar w:fldCharType="separate"/>
      </w:r>
      <w:r>
        <w:rPr>
          <w:noProof/>
        </w:rPr>
        <w:t>246</w:t>
      </w:r>
      <w:r>
        <w:rPr>
          <w:noProof/>
        </w:rPr>
        <w:fldChar w:fldCharType="end"/>
      </w:r>
    </w:p>
    <w:p w14:paraId="486D93C1" w14:textId="7F4082F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5936 \h </w:instrText>
      </w:r>
      <w:r>
        <w:rPr>
          <w:noProof/>
        </w:rPr>
      </w:r>
      <w:r>
        <w:rPr>
          <w:noProof/>
        </w:rPr>
        <w:fldChar w:fldCharType="separate"/>
      </w:r>
      <w:r>
        <w:rPr>
          <w:noProof/>
        </w:rPr>
        <w:t>246</w:t>
      </w:r>
      <w:r>
        <w:rPr>
          <w:noProof/>
        </w:rPr>
        <w:fldChar w:fldCharType="end"/>
      </w:r>
    </w:p>
    <w:p w14:paraId="2ECA26CF" w14:textId="0BD66FD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937 \h </w:instrText>
      </w:r>
      <w:r>
        <w:rPr>
          <w:noProof/>
        </w:rPr>
      </w:r>
      <w:r>
        <w:rPr>
          <w:noProof/>
        </w:rPr>
        <w:fldChar w:fldCharType="separate"/>
      </w:r>
      <w:r>
        <w:rPr>
          <w:noProof/>
        </w:rPr>
        <w:t>246</w:t>
      </w:r>
      <w:r>
        <w:rPr>
          <w:noProof/>
        </w:rPr>
        <w:fldChar w:fldCharType="end"/>
      </w:r>
    </w:p>
    <w:p w14:paraId="1C3FA8EB" w14:textId="6DD7E83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5938 \h </w:instrText>
      </w:r>
      <w:r>
        <w:rPr>
          <w:noProof/>
        </w:rPr>
      </w:r>
      <w:r>
        <w:rPr>
          <w:noProof/>
        </w:rPr>
        <w:fldChar w:fldCharType="separate"/>
      </w:r>
      <w:r>
        <w:rPr>
          <w:noProof/>
        </w:rPr>
        <w:t>246</w:t>
      </w:r>
      <w:r>
        <w:rPr>
          <w:noProof/>
        </w:rPr>
        <w:fldChar w:fldCharType="end"/>
      </w:r>
    </w:p>
    <w:p w14:paraId="5140116B" w14:textId="58FFC5E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5939 \h </w:instrText>
      </w:r>
      <w:r>
        <w:rPr>
          <w:noProof/>
        </w:rPr>
      </w:r>
      <w:r>
        <w:rPr>
          <w:noProof/>
        </w:rPr>
        <w:fldChar w:fldCharType="separate"/>
      </w:r>
      <w:r>
        <w:rPr>
          <w:noProof/>
        </w:rPr>
        <w:t>247</w:t>
      </w:r>
      <w:r>
        <w:rPr>
          <w:noProof/>
        </w:rPr>
        <w:fldChar w:fldCharType="end"/>
      </w:r>
    </w:p>
    <w:p w14:paraId="21E90BBE" w14:textId="227ADC4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5940 \h </w:instrText>
      </w:r>
      <w:r>
        <w:rPr>
          <w:noProof/>
        </w:rPr>
      </w:r>
      <w:r>
        <w:rPr>
          <w:noProof/>
        </w:rPr>
        <w:fldChar w:fldCharType="separate"/>
      </w:r>
      <w:r>
        <w:rPr>
          <w:noProof/>
        </w:rPr>
        <w:t>249</w:t>
      </w:r>
      <w:r>
        <w:rPr>
          <w:noProof/>
        </w:rPr>
        <w:fldChar w:fldCharType="end"/>
      </w:r>
    </w:p>
    <w:p w14:paraId="047431A6" w14:textId="05112E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rPr>
        <w:t>9.3.1.27</w:t>
      </w:r>
      <w:r>
        <w:rPr>
          <w:rFonts w:asciiTheme="minorHAnsi" w:eastAsiaTheme="minorEastAsia" w:hAnsiTheme="minorHAnsi" w:cstheme="minorBidi"/>
          <w:noProof/>
          <w:kern w:val="2"/>
          <w:sz w:val="24"/>
          <w:szCs w:val="24"/>
          <w14:ligatures w14:val="standardContextual"/>
        </w:rPr>
        <w:tab/>
      </w:r>
      <w:r w:rsidRPr="008B5A0D">
        <w:rPr>
          <w:rFonts w:eastAsia="MS Mincho"/>
          <w:bCs/>
          <w:noProof/>
        </w:rPr>
        <w:t>RLC Mode</w:t>
      </w:r>
      <w:r>
        <w:rPr>
          <w:noProof/>
        </w:rPr>
        <w:tab/>
      </w:r>
      <w:r>
        <w:rPr>
          <w:noProof/>
        </w:rPr>
        <w:fldChar w:fldCharType="begin" w:fldLock="1"/>
      </w:r>
      <w:r>
        <w:rPr>
          <w:noProof/>
        </w:rPr>
        <w:instrText xml:space="preserve"> PAGEREF _Toc222865941 \h </w:instrText>
      </w:r>
      <w:r>
        <w:rPr>
          <w:noProof/>
        </w:rPr>
      </w:r>
      <w:r>
        <w:rPr>
          <w:noProof/>
        </w:rPr>
        <w:fldChar w:fldCharType="separate"/>
      </w:r>
      <w:r>
        <w:rPr>
          <w:noProof/>
        </w:rPr>
        <w:t>253</w:t>
      </w:r>
      <w:r>
        <w:rPr>
          <w:noProof/>
        </w:rPr>
        <w:fldChar w:fldCharType="end"/>
      </w:r>
    </w:p>
    <w:p w14:paraId="78A15490" w14:textId="385B335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w:t>
      </w:r>
      <w:r w:rsidRPr="008B5A0D">
        <w:rPr>
          <w:rFonts w:eastAsia="SimSun"/>
          <w:noProof/>
          <w:lang w:eastAsia="zh-CN"/>
        </w:rPr>
        <w:t>3</w:t>
      </w:r>
      <w:r w:rsidRPr="008B5A0D">
        <w:rPr>
          <w:rFonts w:eastAsia="SimSun"/>
          <w:noProof/>
        </w:rPr>
        <w:t>.</w:t>
      </w:r>
      <w:r w:rsidRPr="008B5A0D">
        <w:rPr>
          <w:rFonts w:eastAsia="SimSun"/>
          <w:noProof/>
          <w:lang w:eastAsia="zh-CN"/>
        </w:rPr>
        <w:t>1</w:t>
      </w:r>
      <w:r w:rsidRPr="008B5A0D">
        <w:rPr>
          <w:rFonts w:eastAsia="SimSun"/>
          <w:noProof/>
        </w:rPr>
        <w:t>.28</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SUL Information</w:t>
      </w:r>
      <w:r>
        <w:rPr>
          <w:noProof/>
        </w:rPr>
        <w:tab/>
      </w:r>
      <w:r>
        <w:rPr>
          <w:noProof/>
        </w:rPr>
        <w:fldChar w:fldCharType="begin" w:fldLock="1"/>
      </w:r>
      <w:r>
        <w:rPr>
          <w:noProof/>
        </w:rPr>
        <w:instrText xml:space="preserve"> PAGEREF _Toc222865942 \h </w:instrText>
      </w:r>
      <w:r>
        <w:rPr>
          <w:noProof/>
        </w:rPr>
      </w:r>
      <w:r>
        <w:rPr>
          <w:noProof/>
        </w:rPr>
        <w:fldChar w:fldCharType="separate"/>
      </w:r>
      <w:r>
        <w:rPr>
          <w:noProof/>
        </w:rPr>
        <w:t>254</w:t>
      </w:r>
      <w:r>
        <w:rPr>
          <w:noProof/>
        </w:rPr>
        <w:fldChar w:fldCharType="end"/>
      </w:r>
    </w:p>
    <w:p w14:paraId="60361F68" w14:textId="752A44F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29</w:t>
      </w:r>
      <w:r>
        <w:rPr>
          <w:rFonts w:asciiTheme="minorHAnsi" w:eastAsiaTheme="minorEastAsia" w:hAnsiTheme="minorHAnsi" w:cstheme="minorBidi"/>
          <w:noProof/>
          <w:kern w:val="2"/>
          <w:sz w:val="24"/>
          <w:szCs w:val="24"/>
          <w14:ligatures w14:val="standardContextual"/>
        </w:rPr>
        <w:tab/>
      </w:r>
      <w:r w:rsidRPr="008B5A0D">
        <w:rPr>
          <w:rFonts w:eastAsia="Yu Mincho"/>
          <w:noProof/>
        </w:rPr>
        <w:t>5GS TAC</w:t>
      </w:r>
      <w:r>
        <w:rPr>
          <w:noProof/>
        </w:rPr>
        <w:tab/>
      </w:r>
      <w:r>
        <w:rPr>
          <w:noProof/>
        </w:rPr>
        <w:fldChar w:fldCharType="begin" w:fldLock="1"/>
      </w:r>
      <w:r>
        <w:rPr>
          <w:noProof/>
        </w:rPr>
        <w:instrText xml:space="preserve"> PAGEREF _Toc222865943 \h </w:instrText>
      </w:r>
      <w:r>
        <w:rPr>
          <w:noProof/>
        </w:rPr>
      </w:r>
      <w:r>
        <w:rPr>
          <w:noProof/>
        </w:rPr>
        <w:fldChar w:fldCharType="separate"/>
      </w:r>
      <w:r>
        <w:rPr>
          <w:noProof/>
        </w:rPr>
        <w:t>254</w:t>
      </w:r>
      <w:r>
        <w:rPr>
          <w:noProof/>
        </w:rPr>
        <w:fldChar w:fldCharType="end"/>
      </w:r>
    </w:p>
    <w:p w14:paraId="175FC5CE" w14:textId="7309DCD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29a</w:t>
      </w:r>
      <w:r>
        <w:rPr>
          <w:rFonts w:asciiTheme="minorHAnsi" w:eastAsiaTheme="minorEastAsia" w:hAnsiTheme="minorHAnsi" w:cstheme="minorBidi"/>
          <w:noProof/>
          <w:kern w:val="2"/>
          <w:sz w:val="24"/>
          <w:szCs w:val="24"/>
          <w14:ligatures w14:val="standardContextual"/>
        </w:rPr>
        <w:tab/>
      </w:r>
      <w:r w:rsidRPr="008B5A0D">
        <w:rPr>
          <w:rFonts w:eastAsia="Yu Mincho"/>
          <w:noProof/>
        </w:rPr>
        <w:t>Configured EPS TAC</w:t>
      </w:r>
      <w:r>
        <w:rPr>
          <w:noProof/>
        </w:rPr>
        <w:tab/>
      </w:r>
      <w:r>
        <w:rPr>
          <w:noProof/>
        </w:rPr>
        <w:fldChar w:fldCharType="begin" w:fldLock="1"/>
      </w:r>
      <w:r>
        <w:rPr>
          <w:noProof/>
        </w:rPr>
        <w:instrText xml:space="preserve"> PAGEREF _Toc222865944 \h </w:instrText>
      </w:r>
      <w:r>
        <w:rPr>
          <w:noProof/>
        </w:rPr>
      </w:r>
      <w:r>
        <w:rPr>
          <w:noProof/>
        </w:rPr>
        <w:fldChar w:fldCharType="separate"/>
      </w:r>
      <w:r>
        <w:rPr>
          <w:noProof/>
        </w:rPr>
        <w:t>254</w:t>
      </w:r>
      <w:r>
        <w:rPr>
          <w:noProof/>
        </w:rPr>
        <w:fldChar w:fldCharType="end"/>
      </w:r>
    </w:p>
    <w:p w14:paraId="50342E53" w14:textId="6DA6CB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5945 \h </w:instrText>
      </w:r>
      <w:r>
        <w:rPr>
          <w:noProof/>
        </w:rPr>
      </w:r>
      <w:r>
        <w:rPr>
          <w:noProof/>
        </w:rPr>
        <w:fldChar w:fldCharType="separate"/>
      </w:r>
      <w:r>
        <w:rPr>
          <w:noProof/>
        </w:rPr>
        <w:t>255</w:t>
      </w:r>
      <w:r>
        <w:rPr>
          <w:noProof/>
        </w:rPr>
        <w:fldChar w:fldCharType="end"/>
      </w:r>
    </w:p>
    <w:p w14:paraId="7CE212B8" w14:textId="143B7A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31</w:t>
      </w:r>
      <w:r>
        <w:rPr>
          <w:rFonts w:asciiTheme="minorHAnsi" w:eastAsiaTheme="minorEastAsia" w:hAnsiTheme="minorHAnsi" w:cstheme="minorBidi"/>
          <w:noProof/>
          <w:kern w:val="2"/>
          <w:sz w:val="24"/>
          <w:szCs w:val="24"/>
          <w14:ligatures w14:val="standardContextual"/>
        </w:rPr>
        <w:tab/>
      </w:r>
      <w:r w:rsidRPr="008B5A0D">
        <w:rPr>
          <w:rFonts w:eastAsia="SimSun"/>
          <w:noProof/>
        </w:rPr>
        <w:t xml:space="preserve">UL </w:t>
      </w:r>
      <w:r w:rsidRPr="008B5A0D">
        <w:rPr>
          <w:rFonts w:eastAsia="SimSun"/>
          <w:noProof/>
          <w:lang w:eastAsia="zh-CN"/>
        </w:rPr>
        <w:t>Configuration</w:t>
      </w:r>
      <w:r>
        <w:rPr>
          <w:noProof/>
        </w:rPr>
        <w:tab/>
      </w:r>
      <w:r>
        <w:rPr>
          <w:noProof/>
        </w:rPr>
        <w:fldChar w:fldCharType="begin" w:fldLock="1"/>
      </w:r>
      <w:r>
        <w:rPr>
          <w:noProof/>
        </w:rPr>
        <w:instrText xml:space="preserve"> PAGEREF _Toc222865946 \h </w:instrText>
      </w:r>
      <w:r>
        <w:rPr>
          <w:noProof/>
        </w:rPr>
      </w:r>
      <w:r>
        <w:rPr>
          <w:noProof/>
        </w:rPr>
        <w:fldChar w:fldCharType="separate"/>
      </w:r>
      <w:r>
        <w:rPr>
          <w:noProof/>
        </w:rPr>
        <w:t>255</w:t>
      </w:r>
      <w:r>
        <w:rPr>
          <w:noProof/>
        </w:rPr>
        <w:fldChar w:fldCharType="end"/>
      </w:r>
    </w:p>
    <w:p w14:paraId="07F5249E" w14:textId="0E39E48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5947 \h </w:instrText>
      </w:r>
      <w:r>
        <w:rPr>
          <w:noProof/>
        </w:rPr>
      </w:r>
      <w:r>
        <w:rPr>
          <w:noProof/>
        </w:rPr>
        <w:fldChar w:fldCharType="separate"/>
      </w:r>
      <w:r>
        <w:rPr>
          <w:noProof/>
        </w:rPr>
        <w:t>255</w:t>
      </w:r>
      <w:r>
        <w:rPr>
          <w:noProof/>
        </w:rPr>
        <w:fldChar w:fldCharType="end"/>
      </w:r>
    </w:p>
    <w:p w14:paraId="628A79F8" w14:textId="5756E90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5948 \h </w:instrText>
      </w:r>
      <w:r>
        <w:rPr>
          <w:noProof/>
        </w:rPr>
      </w:r>
      <w:r>
        <w:rPr>
          <w:noProof/>
        </w:rPr>
        <w:fldChar w:fldCharType="separate"/>
      </w:r>
      <w:r>
        <w:rPr>
          <w:noProof/>
        </w:rPr>
        <w:t>255</w:t>
      </w:r>
      <w:r>
        <w:rPr>
          <w:noProof/>
        </w:rPr>
        <w:fldChar w:fldCharType="end"/>
      </w:r>
    </w:p>
    <w:p w14:paraId="7575FE40" w14:textId="74A4844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5949 \h </w:instrText>
      </w:r>
      <w:r>
        <w:rPr>
          <w:noProof/>
        </w:rPr>
      </w:r>
      <w:r>
        <w:rPr>
          <w:noProof/>
        </w:rPr>
        <w:fldChar w:fldCharType="separate"/>
      </w:r>
      <w:r>
        <w:rPr>
          <w:noProof/>
        </w:rPr>
        <w:t>255</w:t>
      </w:r>
      <w:r>
        <w:rPr>
          <w:noProof/>
        </w:rPr>
        <w:fldChar w:fldCharType="end"/>
      </w:r>
    </w:p>
    <w:p w14:paraId="4AA7D150" w14:textId="223E064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5950 \h </w:instrText>
      </w:r>
      <w:r>
        <w:rPr>
          <w:noProof/>
        </w:rPr>
      </w:r>
      <w:r>
        <w:rPr>
          <w:noProof/>
        </w:rPr>
        <w:fldChar w:fldCharType="separate"/>
      </w:r>
      <w:r>
        <w:rPr>
          <w:noProof/>
        </w:rPr>
        <w:t>256</w:t>
      </w:r>
      <w:r>
        <w:rPr>
          <w:noProof/>
        </w:rPr>
        <w:fldChar w:fldCharType="end"/>
      </w:r>
    </w:p>
    <w:p w14:paraId="2315D1D7" w14:textId="351D754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5951 \h </w:instrText>
      </w:r>
      <w:r>
        <w:rPr>
          <w:noProof/>
        </w:rPr>
      </w:r>
      <w:r>
        <w:rPr>
          <w:noProof/>
        </w:rPr>
        <w:fldChar w:fldCharType="separate"/>
      </w:r>
      <w:r>
        <w:rPr>
          <w:noProof/>
        </w:rPr>
        <w:t>256</w:t>
      </w:r>
      <w:r>
        <w:rPr>
          <w:noProof/>
        </w:rPr>
        <w:fldChar w:fldCharType="end"/>
      </w:r>
    </w:p>
    <w:p w14:paraId="171FEE8A" w14:textId="4EDA412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952 \h </w:instrText>
      </w:r>
      <w:r>
        <w:rPr>
          <w:noProof/>
        </w:rPr>
      </w:r>
      <w:r>
        <w:rPr>
          <w:noProof/>
        </w:rPr>
        <w:fldChar w:fldCharType="separate"/>
      </w:r>
      <w:r>
        <w:rPr>
          <w:noProof/>
        </w:rPr>
        <w:t>256</w:t>
      </w:r>
      <w:r>
        <w:rPr>
          <w:noProof/>
        </w:rPr>
        <w:fldChar w:fldCharType="end"/>
      </w:r>
    </w:p>
    <w:p w14:paraId="3F0ED7E9" w14:textId="3186AAB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953 \h </w:instrText>
      </w:r>
      <w:r>
        <w:rPr>
          <w:noProof/>
        </w:rPr>
      </w:r>
      <w:r>
        <w:rPr>
          <w:noProof/>
        </w:rPr>
        <w:fldChar w:fldCharType="separate"/>
      </w:r>
      <w:r>
        <w:rPr>
          <w:noProof/>
        </w:rPr>
        <w:t>256</w:t>
      </w:r>
      <w:r>
        <w:rPr>
          <w:noProof/>
        </w:rPr>
        <w:fldChar w:fldCharType="end"/>
      </w:r>
    </w:p>
    <w:p w14:paraId="377DCCD4" w14:textId="226B641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5954 \h </w:instrText>
      </w:r>
      <w:r>
        <w:rPr>
          <w:noProof/>
        </w:rPr>
      </w:r>
      <w:r>
        <w:rPr>
          <w:noProof/>
        </w:rPr>
        <w:fldChar w:fldCharType="separate"/>
      </w:r>
      <w:r>
        <w:rPr>
          <w:noProof/>
        </w:rPr>
        <w:t>256</w:t>
      </w:r>
      <w:r>
        <w:rPr>
          <w:noProof/>
        </w:rPr>
        <w:fldChar w:fldCharType="end"/>
      </w:r>
    </w:p>
    <w:p w14:paraId="7027A9EB" w14:textId="30740CE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5955 \h </w:instrText>
      </w:r>
      <w:r>
        <w:rPr>
          <w:noProof/>
        </w:rPr>
      </w:r>
      <w:r>
        <w:rPr>
          <w:noProof/>
        </w:rPr>
        <w:fldChar w:fldCharType="separate"/>
      </w:r>
      <w:r>
        <w:rPr>
          <w:noProof/>
        </w:rPr>
        <w:t>257</w:t>
      </w:r>
      <w:r>
        <w:rPr>
          <w:noProof/>
        </w:rPr>
        <w:fldChar w:fldCharType="end"/>
      </w:r>
    </w:p>
    <w:p w14:paraId="3CAE9275" w14:textId="56C34FC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5956 \h </w:instrText>
      </w:r>
      <w:r>
        <w:rPr>
          <w:noProof/>
        </w:rPr>
      </w:r>
      <w:r>
        <w:rPr>
          <w:noProof/>
        </w:rPr>
        <w:fldChar w:fldCharType="separate"/>
      </w:r>
      <w:r>
        <w:rPr>
          <w:noProof/>
        </w:rPr>
        <w:t>257</w:t>
      </w:r>
      <w:r>
        <w:rPr>
          <w:noProof/>
        </w:rPr>
        <w:fldChar w:fldCharType="end"/>
      </w:r>
    </w:p>
    <w:p w14:paraId="10357689" w14:textId="7B65634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5957 \h </w:instrText>
      </w:r>
      <w:r>
        <w:rPr>
          <w:noProof/>
        </w:rPr>
      </w:r>
      <w:r>
        <w:rPr>
          <w:noProof/>
        </w:rPr>
        <w:fldChar w:fldCharType="separate"/>
      </w:r>
      <w:r>
        <w:rPr>
          <w:noProof/>
        </w:rPr>
        <w:t>257</w:t>
      </w:r>
      <w:r>
        <w:rPr>
          <w:noProof/>
        </w:rPr>
        <w:fldChar w:fldCharType="end"/>
      </w:r>
    </w:p>
    <w:p w14:paraId="6E112C0D" w14:textId="6F2B254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5958 \h </w:instrText>
      </w:r>
      <w:r>
        <w:rPr>
          <w:noProof/>
        </w:rPr>
      </w:r>
      <w:r>
        <w:rPr>
          <w:noProof/>
        </w:rPr>
        <w:fldChar w:fldCharType="separate"/>
      </w:r>
      <w:r>
        <w:rPr>
          <w:noProof/>
        </w:rPr>
        <w:t>258</w:t>
      </w:r>
      <w:r>
        <w:rPr>
          <w:noProof/>
        </w:rPr>
        <w:fldChar w:fldCharType="end"/>
      </w:r>
    </w:p>
    <w:p w14:paraId="23D3D71A" w14:textId="255CAB7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5959 \h </w:instrText>
      </w:r>
      <w:r>
        <w:rPr>
          <w:noProof/>
        </w:rPr>
      </w:r>
      <w:r>
        <w:rPr>
          <w:noProof/>
        </w:rPr>
        <w:fldChar w:fldCharType="separate"/>
      </w:r>
      <w:r>
        <w:rPr>
          <w:noProof/>
        </w:rPr>
        <w:t>258</w:t>
      </w:r>
      <w:r>
        <w:rPr>
          <w:noProof/>
        </w:rPr>
        <w:fldChar w:fldCharType="end"/>
      </w:r>
    </w:p>
    <w:p w14:paraId="10EFB4F9" w14:textId="48A8ED1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5960 \h </w:instrText>
      </w:r>
      <w:r>
        <w:rPr>
          <w:noProof/>
        </w:rPr>
      </w:r>
      <w:r>
        <w:rPr>
          <w:noProof/>
        </w:rPr>
        <w:fldChar w:fldCharType="separate"/>
      </w:r>
      <w:r>
        <w:rPr>
          <w:noProof/>
        </w:rPr>
        <w:t>258</w:t>
      </w:r>
      <w:r>
        <w:rPr>
          <w:noProof/>
        </w:rPr>
        <w:fldChar w:fldCharType="end"/>
      </w:r>
    </w:p>
    <w:p w14:paraId="56FE7498" w14:textId="5294E96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5961 \h </w:instrText>
      </w:r>
      <w:r>
        <w:rPr>
          <w:noProof/>
        </w:rPr>
      </w:r>
      <w:r>
        <w:rPr>
          <w:noProof/>
        </w:rPr>
        <w:fldChar w:fldCharType="separate"/>
      </w:r>
      <w:r>
        <w:rPr>
          <w:noProof/>
        </w:rPr>
        <w:t>259</w:t>
      </w:r>
      <w:r>
        <w:rPr>
          <w:noProof/>
        </w:rPr>
        <w:fldChar w:fldCharType="end"/>
      </w:r>
    </w:p>
    <w:p w14:paraId="7ACBD7A3" w14:textId="3C66D04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5962 \h </w:instrText>
      </w:r>
      <w:r>
        <w:rPr>
          <w:noProof/>
        </w:rPr>
      </w:r>
      <w:r>
        <w:rPr>
          <w:noProof/>
        </w:rPr>
        <w:fldChar w:fldCharType="separate"/>
      </w:r>
      <w:r>
        <w:rPr>
          <w:noProof/>
        </w:rPr>
        <w:t>260</w:t>
      </w:r>
      <w:r>
        <w:rPr>
          <w:noProof/>
        </w:rPr>
        <w:fldChar w:fldCharType="end"/>
      </w:r>
    </w:p>
    <w:p w14:paraId="791C820C" w14:textId="5FC1B52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5963 \h </w:instrText>
      </w:r>
      <w:r>
        <w:rPr>
          <w:noProof/>
        </w:rPr>
      </w:r>
      <w:r>
        <w:rPr>
          <w:noProof/>
        </w:rPr>
        <w:fldChar w:fldCharType="separate"/>
      </w:r>
      <w:r>
        <w:rPr>
          <w:noProof/>
        </w:rPr>
        <w:t>261</w:t>
      </w:r>
      <w:r>
        <w:rPr>
          <w:noProof/>
        </w:rPr>
        <w:fldChar w:fldCharType="end"/>
      </w:r>
    </w:p>
    <w:p w14:paraId="55B5EDAF" w14:textId="5D47AAE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5964 \h </w:instrText>
      </w:r>
      <w:r>
        <w:rPr>
          <w:noProof/>
        </w:rPr>
      </w:r>
      <w:r>
        <w:rPr>
          <w:noProof/>
        </w:rPr>
        <w:fldChar w:fldCharType="separate"/>
      </w:r>
      <w:r>
        <w:rPr>
          <w:noProof/>
        </w:rPr>
        <w:t>262</w:t>
      </w:r>
      <w:r>
        <w:rPr>
          <w:noProof/>
        </w:rPr>
        <w:fldChar w:fldCharType="end"/>
      </w:r>
    </w:p>
    <w:p w14:paraId="3F6C3EFF" w14:textId="787890A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5965 \h </w:instrText>
      </w:r>
      <w:r>
        <w:rPr>
          <w:noProof/>
        </w:rPr>
      </w:r>
      <w:r>
        <w:rPr>
          <w:noProof/>
        </w:rPr>
        <w:fldChar w:fldCharType="separate"/>
      </w:r>
      <w:r>
        <w:rPr>
          <w:noProof/>
        </w:rPr>
        <w:t>263</w:t>
      </w:r>
      <w:r>
        <w:rPr>
          <w:noProof/>
        </w:rPr>
        <w:fldChar w:fldCharType="end"/>
      </w:r>
    </w:p>
    <w:p w14:paraId="36B9901C" w14:textId="1606711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966 \h </w:instrText>
      </w:r>
      <w:r>
        <w:rPr>
          <w:noProof/>
        </w:rPr>
      </w:r>
      <w:r>
        <w:rPr>
          <w:noProof/>
        </w:rPr>
        <w:fldChar w:fldCharType="separate"/>
      </w:r>
      <w:r>
        <w:rPr>
          <w:noProof/>
        </w:rPr>
        <w:t>263</w:t>
      </w:r>
      <w:r>
        <w:rPr>
          <w:noProof/>
        </w:rPr>
        <w:fldChar w:fldCharType="end"/>
      </w:r>
    </w:p>
    <w:p w14:paraId="07DA42FD" w14:textId="5168D1F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967 \h </w:instrText>
      </w:r>
      <w:r>
        <w:rPr>
          <w:noProof/>
        </w:rPr>
      </w:r>
      <w:r>
        <w:rPr>
          <w:noProof/>
        </w:rPr>
        <w:fldChar w:fldCharType="separate"/>
      </w:r>
      <w:r>
        <w:rPr>
          <w:noProof/>
        </w:rPr>
        <w:t>263</w:t>
      </w:r>
      <w:r>
        <w:rPr>
          <w:noProof/>
        </w:rPr>
        <w:fldChar w:fldCharType="end"/>
      </w:r>
    </w:p>
    <w:p w14:paraId="5B489BF5" w14:textId="03587AB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968 \h </w:instrText>
      </w:r>
      <w:r>
        <w:rPr>
          <w:noProof/>
        </w:rPr>
      </w:r>
      <w:r>
        <w:rPr>
          <w:noProof/>
        </w:rPr>
        <w:fldChar w:fldCharType="separate"/>
      </w:r>
      <w:r>
        <w:rPr>
          <w:noProof/>
        </w:rPr>
        <w:t>263</w:t>
      </w:r>
      <w:r>
        <w:rPr>
          <w:noProof/>
        </w:rPr>
        <w:fldChar w:fldCharType="end"/>
      </w:r>
    </w:p>
    <w:p w14:paraId="0B93DAC0" w14:textId="12BE714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969 \h </w:instrText>
      </w:r>
      <w:r>
        <w:rPr>
          <w:noProof/>
        </w:rPr>
      </w:r>
      <w:r>
        <w:rPr>
          <w:noProof/>
        </w:rPr>
        <w:fldChar w:fldCharType="separate"/>
      </w:r>
      <w:r>
        <w:rPr>
          <w:noProof/>
        </w:rPr>
        <w:t>264</w:t>
      </w:r>
      <w:r>
        <w:rPr>
          <w:noProof/>
        </w:rPr>
        <w:fldChar w:fldCharType="end"/>
      </w:r>
    </w:p>
    <w:p w14:paraId="423BBBEF" w14:textId="0F7FB6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5970 \h </w:instrText>
      </w:r>
      <w:r>
        <w:rPr>
          <w:noProof/>
        </w:rPr>
      </w:r>
      <w:r>
        <w:rPr>
          <w:noProof/>
        </w:rPr>
        <w:fldChar w:fldCharType="separate"/>
      </w:r>
      <w:r>
        <w:rPr>
          <w:noProof/>
        </w:rPr>
        <w:t>264</w:t>
      </w:r>
      <w:r>
        <w:rPr>
          <w:noProof/>
        </w:rPr>
        <w:fldChar w:fldCharType="end"/>
      </w:r>
    </w:p>
    <w:p w14:paraId="08A5A4E8" w14:textId="4599467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5971 \h </w:instrText>
      </w:r>
      <w:r>
        <w:rPr>
          <w:noProof/>
        </w:rPr>
      </w:r>
      <w:r>
        <w:rPr>
          <w:noProof/>
        </w:rPr>
        <w:fldChar w:fldCharType="separate"/>
      </w:r>
      <w:r>
        <w:rPr>
          <w:noProof/>
        </w:rPr>
        <w:t>264</w:t>
      </w:r>
      <w:r>
        <w:rPr>
          <w:noProof/>
        </w:rPr>
        <w:fldChar w:fldCharType="end"/>
      </w:r>
    </w:p>
    <w:p w14:paraId="55B40D08" w14:textId="6912965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5972 \h </w:instrText>
      </w:r>
      <w:r>
        <w:rPr>
          <w:noProof/>
        </w:rPr>
      </w:r>
      <w:r>
        <w:rPr>
          <w:noProof/>
        </w:rPr>
        <w:fldChar w:fldCharType="separate"/>
      </w:r>
      <w:r>
        <w:rPr>
          <w:noProof/>
        </w:rPr>
        <w:t>264</w:t>
      </w:r>
      <w:r>
        <w:rPr>
          <w:noProof/>
        </w:rPr>
        <w:fldChar w:fldCharType="end"/>
      </w:r>
    </w:p>
    <w:p w14:paraId="7764C0F2" w14:textId="0D7674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5973 \h </w:instrText>
      </w:r>
      <w:r>
        <w:rPr>
          <w:noProof/>
        </w:rPr>
      </w:r>
      <w:r>
        <w:rPr>
          <w:noProof/>
        </w:rPr>
        <w:fldChar w:fldCharType="separate"/>
      </w:r>
      <w:r>
        <w:rPr>
          <w:noProof/>
        </w:rPr>
        <w:t>264</w:t>
      </w:r>
      <w:r>
        <w:rPr>
          <w:noProof/>
        </w:rPr>
        <w:fldChar w:fldCharType="end"/>
      </w:r>
    </w:p>
    <w:p w14:paraId="6F4B0A55" w14:textId="060E931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5974 \h </w:instrText>
      </w:r>
      <w:r>
        <w:rPr>
          <w:noProof/>
        </w:rPr>
      </w:r>
      <w:r>
        <w:rPr>
          <w:noProof/>
        </w:rPr>
        <w:fldChar w:fldCharType="separate"/>
      </w:r>
      <w:r>
        <w:rPr>
          <w:noProof/>
        </w:rPr>
        <w:t>265</w:t>
      </w:r>
      <w:r>
        <w:rPr>
          <w:noProof/>
        </w:rPr>
        <w:fldChar w:fldCharType="end"/>
      </w:r>
    </w:p>
    <w:p w14:paraId="2CD859FD" w14:textId="0ACAA7A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5975 \h </w:instrText>
      </w:r>
      <w:r>
        <w:rPr>
          <w:noProof/>
        </w:rPr>
      </w:r>
      <w:r>
        <w:rPr>
          <w:noProof/>
        </w:rPr>
        <w:fldChar w:fldCharType="separate"/>
      </w:r>
      <w:r>
        <w:rPr>
          <w:noProof/>
        </w:rPr>
        <w:t>265</w:t>
      </w:r>
      <w:r>
        <w:rPr>
          <w:noProof/>
        </w:rPr>
        <w:fldChar w:fldCharType="end"/>
      </w:r>
    </w:p>
    <w:p w14:paraId="0301032D" w14:textId="4086113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5976 \h </w:instrText>
      </w:r>
      <w:r>
        <w:rPr>
          <w:noProof/>
        </w:rPr>
      </w:r>
      <w:r>
        <w:rPr>
          <w:noProof/>
        </w:rPr>
        <w:fldChar w:fldCharType="separate"/>
      </w:r>
      <w:r>
        <w:rPr>
          <w:noProof/>
        </w:rPr>
        <w:t>265</w:t>
      </w:r>
      <w:r>
        <w:rPr>
          <w:noProof/>
        </w:rPr>
        <w:fldChar w:fldCharType="end"/>
      </w:r>
    </w:p>
    <w:p w14:paraId="58E374AB" w14:textId="6951987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5977 \h </w:instrText>
      </w:r>
      <w:r>
        <w:rPr>
          <w:noProof/>
        </w:rPr>
      </w:r>
      <w:r>
        <w:rPr>
          <w:noProof/>
        </w:rPr>
        <w:fldChar w:fldCharType="separate"/>
      </w:r>
      <w:r>
        <w:rPr>
          <w:noProof/>
        </w:rPr>
        <w:t>265</w:t>
      </w:r>
      <w:r>
        <w:rPr>
          <w:noProof/>
        </w:rPr>
        <w:fldChar w:fldCharType="end"/>
      </w:r>
    </w:p>
    <w:p w14:paraId="28FF9B1E" w14:textId="4D067E8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5978 \h </w:instrText>
      </w:r>
      <w:r>
        <w:rPr>
          <w:noProof/>
        </w:rPr>
      </w:r>
      <w:r>
        <w:rPr>
          <w:noProof/>
        </w:rPr>
        <w:fldChar w:fldCharType="separate"/>
      </w:r>
      <w:r>
        <w:rPr>
          <w:noProof/>
        </w:rPr>
        <w:t>266</w:t>
      </w:r>
      <w:r>
        <w:rPr>
          <w:noProof/>
        </w:rPr>
        <w:fldChar w:fldCharType="end"/>
      </w:r>
    </w:p>
    <w:p w14:paraId="70EE93F4" w14:textId="03E26E0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5979 \h </w:instrText>
      </w:r>
      <w:r>
        <w:rPr>
          <w:noProof/>
        </w:rPr>
      </w:r>
      <w:r>
        <w:rPr>
          <w:noProof/>
        </w:rPr>
        <w:fldChar w:fldCharType="separate"/>
      </w:r>
      <w:r>
        <w:rPr>
          <w:noProof/>
        </w:rPr>
        <w:t>266</w:t>
      </w:r>
      <w:r>
        <w:rPr>
          <w:noProof/>
        </w:rPr>
        <w:fldChar w:fldCharType="end"/>
      </w:r>
    </w:p>
    <w:p w14:paraId="0BAEF17A" w14:textId="4A0824B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Available PLMN List</w:t>
      </w:r>
      <w:r>
        <w:rPr>
          <w:noProof/>
        </w:rPr>
        <w:tab/>
      </w:r>
      <w:r>
        <w:rPr>
          <w:noProof/>
        </w:rPr>
        <w:fldChar w:fldCharType="begin" w:fldLock="1"/>
      </w:r>
      <w:r>
        <w:rPr>
          <w:noProof/>
        </w:rPr>
        <w:instrText xml:space="preserve"> PAGEREF _Toc222865980 \h </w:instrText>
      </w:r>
      <w:r>
        <w:rPr>
          <w:noProof/>
        </w:rPr>
      </w:r>
      <w:r>
        <w:rPr>
          <w:noProof/>
        </w:rPr>
        <w:fldChar w:fldCharType="separate"/>
      </w:r>
      <w:r>
        <w:rPr>
          <w:noProof/>
        </w:rPr>
        <w:t>266</w:t>
      </w:r>
      <w:r>
        <w:rPr>
          <w:noProof/>
        </w:rPr>
        <w:fldChar w:fldCharType="end"/>
      </w:r>
    </w:p>
    <w:p w14:paraId="51729648" w14:textId="13FFC6E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RLC Failure Indication</w:t>
      </w:r>
      <w:r>
        <w:rPr>
          <w:noProof/>
        </w:rPr>
        <w:tab/>
      </w:r>
      <w:r>
        <w:rPr>
          <w:noProof/>
        </w:rPr>
        <w:fldChar w:fldCharType="begin" w:fldLock="1"/>
      </w:r>
      <w:r>
        <w:rPr>
          <w:noProof/>
        </w:rPr>
        <w:instrText xml:space="preserve"> PAGEREF _Toc222865981 \h </w:instrText>
      </w:r>
      <w:r>
        <w:rPr>
          <w:noProof/>
        </w:rPr>
      </w:r>
      <w:r>
        <w:rPr>
          <w:noProof/>
        </w:rPr>
        <w:fldChar w:fldCharType="separate"/>
      </w:r>
      <w:r>
        <w:rPr>
          <w:noProof/>
        </w:rPr>
        <w:t>266</w:t>
      </w:r>
      <w:r>
        <w:rPr>
          <w:noProof/>
        </w:rPr>
        <w:fldChar w:fldCharType="end"/>
      </w:r>
    </w:p>
    <w:p w14:paraId="33FC3481" w14:textId="41E0338E"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67</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Uplink TxDirectCurrentList Information</w:t>
      </w:r>
      <w:r>
        <w:rPr>
          <w:noProof/>
        </w:rPr>
        <w:tab/>
      </w:r>
      <w:r>
        <w:rPr>
          <w:noProof/>
        </w:rPr>
        <w:fldChar w:fldCharType="begin" w:fldLock="1"/>
      </w:r>
      <w:r>
        <w:rPr>
          <w:noProof/>
        </w:rPr>
        <w:instrText xml:space="preserve"> PAGEREF _Toc222865982 \h </w:instrText>
      </w:r>
      <w:r>
        <w:rPr>
          <w:noProof/>
        </w:rPr>
      </w:r>
      <w:r>
        <w:rPr>
          <w:noProof/>
        </w:rPr>
        <w:fldChar w:fldCharType="separate"/>
      </w:r>
      <w:r>
        <w:rPr>
          <w:noProof/>
        </w:rPr>
        <w:t>267</w:t>
      </w:r>
      <w:r>
        <w:rPr>
          <w:noProof/>
        </w:rPr>
        <w:fldChar w:fldCharType="end"/>
      </w:r>
    </w:p>
    <w:p w14:paraId="6D77055D" w14:textId="556E14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5983 \h </w:instrText>
      </w:r>
      <w:r>
        <w:rPr>
          <w:noProof/>
        </w:rPr>
      </w:r>
      <w:r>
        <w:rPr>
          <w:noProof/>
        </w:rPr>
        <w:fldChar w:fldCharType="separate"/>
      </w:r>
      <w:r>
        <w:rPr>
          <w:noProof/>
        </w:rPr>
        <w:t>267</w:t>
      </w:r>
      <w:r>
        <w:rPr>
          <w:noProof/>
        </w:rPr>
        <w:fldChar w:fldCharType="end"/>
      </w:r>
    </w:p>
    <w:p w14:paraId="0A15AC16" w14:textId="3B5BD7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5984 \h </w:instrText>
      </w:r>
      <w:r>
        <w:rPr>
          <w:noProof/>
        </w:rPr>
      </w:r>
      <w:r>
        <w:rPr>
          <w:noProof/>
        </w:rPr>
        <w:fldChar w:fldCharType="separate"/>
      </w:r>
      <w:r>
        <w:rPr>
          <w:noProof/>
        </w:rPr>
        <w:t>267</w:t>
      </w:r>
      <w:r>
        <w:rPr>
          <w:noProof/>
        </w:rPr>
        <w:fldChar w:fldCharType="end"/>
      </w:r>
    </w:p>
    <w:p w14:paraId="7C777FA9" w14:textId="5C024A7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70</w:t>
      </w:r>
      <w:r>
        <w:rPr>
          <w:rFonts w:asciiTheme="minorHAnsi" w:eastAsiaTheme="minorEastAsia" w:hAnsiTheme="minorHAnsi" w:cstheme="minorBidi"/>
          <w:noProof/>
          <w:kern w:val="2"/>
          <w:sz w:val="24"/>
          <w:szCs w:val="24"/>
          <w14:ligatures w14:val="standardContextual"/>
        </w:rPr>
        <w:tab/>
      </w:r>
      <w:r w:rsidRPr="008B5A0D">
        <w:rPr>
          <w:rFonts w:eastAsia="Yu Mincho"/>
          <w:noProof/>
        </w:rPr>
        <w:t>RRC Version</w:t>
      </w:r>
      <w:r>
        <w:rPr>
          <w:noProof/>
        </w:rPr>
        <w:tab/>
      </w:r>
      <w:r>
        <w:rPr>
          <w:noProof/>
        </w:rPr>
        <w:fldChar w:fldCharType="begin" w:fldLock="1"/>
      </w:r>
      <w:r>
        <w:rPr>
          <w:noProof/>
        </w:rPr>
        <w:instrText xml:space="preserve"> PAGEREF _Toc222865985 \h </w:instrText>
      </w:r>
      <w:r>
        <w:rPr>
          <w:noProof/>
        </w:rPr>
      </w:r>
      <w:r>
        <w:rPr>
          <w:noProof/>
        </w:rPr>
        <w:fldChar w:fldCharType="separate"/>
      </w:r>
      <w:r>
        <w:rPr>
          <w:noProof/>
        </w:rPr>
        <w:t>267</w:t>
      </w:r>
      <w:r>
        <w:rPr>
          <w:noProof/>
        </w:rPr>
        <w:fldChar w:fldCharType="end"/>
      </w:r>
    </w:p>
    <w:p w14:paraId="0F697507" w14:textId="1852215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5986 \h </w:instrText>
      </w:r>
      <w:r>
        <w:rPr>
          <w:noProof/>
        </w:rPr>
      </w:r>
      <w:r>
        <w:rPr>
          <w:noProof/>
        </w:rPr>
        <w:fldChar w:fldCharType="separate"/>
      </w:r>
      <w:r>
        <w:rPr>
          <w:noProof/>
        </w:rPr>
        <w:t>268</w:t>
      </w:r>
      <w:r>
        <w:rPr>
          <w:noProof/>
        </w:rPr>
        <w:fldChar w:fldCharType="end"/>
      </w:r>
    </w:p>
    <w:p w14:paraId="5BBB401E" w14:textId="38046CC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5987 \h </w:instrText>
      </w:r>
      <w:r>
        <w:rPr>
          <w:noProof/>
        </w:rPr>
      </w:r>
      <w:r>
        <w:rPr>
          <w:noProof/>
        </w:rPr>
        <w:fldChar w:fldCharType="separate"/>
      </w:r>
      <w:r>
        <w:rPr>
          <w:noProof/>
        </w:rPr>
        <w:t>268</w:t>
      </w:r>
      <w:r>
        <w:rPr>
          <w:noProof/>
        </w:rPr>
        <w:fldChar w:fldCharType="end"/>
      </w:r>
    </w:p>
    <w:p w14:paraId="3997B00A" w14:textId="2BDA84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5988 \h </w:instrText>
      </w:r>
      <w:r>
        <w:rPr>
          <w:noProof/>
        </w:rPr>
      </w:r>
      <w:r>
        <w:rPr>
          <w:noProof/>
        </w:rPr>
        <w:fldChar w:fldCharType="separate"/>
      </w:r>
      <w:r>
        <w:rPr>
          <w:noProof/>
        </w:rPr>
        <w:t>268</w:t>
      </w:r>
      <w:r>
        <w:rPr>
          <w:noProof/>
        </w:rPr>
        <w:fldChar w:fldCharType="end"/>
      </w:r>
    </w:p>
    <w:p w14:paraId="0B49541D" w14:textId="22F5A0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5989 \h </w:instrText>
      </w:r>
      <w:r>
        <w:rPr>
          <w:noProof/>
        </w:rPr>
      </w:r>
      <w:r>
        <w:rPr>
          <w:noProof/>
        </w:rPr>
        <w:fldChar w:fldCharType="separate"/>
      </w:r>
      <w:r>
        <w:rPr>
          <w:noProof/>
        </w:rPr>
        <w:t>268</w:t>
      </w:r>
      <w:r>
        <w:rPr>
          <w:noProof/>
        </w:rPr>
        <w:fldChar w:fldCharType="end"/>
      </w:r>
    </w:p>
    <w:p w14:paraId="172CA644" w14:textId="0B20BA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5990 \h </w:instrText>
      </w:r>
      <w:r>
        <w:rPr>
          <w:noProof/>
        </w:rPr>
      </w:r>
      <w:r>
        <w:rPr>
          <w:noProof/>
        </w:rPr>
        <w:fldChar w:fldCharType="separate"/>
      </w:r>
      <w:r>
        <w:rPr>
          <w:noProof/>
        </w:rPr>
        <w:t>269</w:t>
      </w:r>
      <w:r>
        <w:rPr>
          <w:noProof/>
        </w:rPr>
        <w:fldChar w:fldCharType="end"/>
      </w:r>
    </w:p>
    <w:p w14:paraId="26F34E5B" w14:textId="051B7F3E"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Extended Available PLMN List</w:t>
      </w:r>
      <w:r>
        <w:rPr>
          <w:noProof/>
        </w:rPr>
        <w:tab/>
      </w:r>
      <w:r>
        <w:rPr>
          <w:noProof/>
        </w:rPr>
        <w:fldChar w:fldCharType="begin" w:fldLock="1"/>
      </w:r>
      <w:r>
        <w:rPr>
          <w:noProof/>
        </w:rPr>
        <w:instrText xml:space="preserve"> PAGEREF _Toc222865991 \h </w:instrText>
      </w:r>
      <w:r>
        <w:rPr>
          <w:noProof/>
        </w:rPr>
      </w:r>
      <w:r>
        <w:rPr>
          <w:noProof/>
        </w:rPr>
        <w:fldChar w:fldCharType="separate"/>
      </w:r>
      <w:r>
        <w:rPr>
          <w:noProof/>
        </w:rPr>
        <w:t>270</w:t>
      </w:r>
      <w:r>
        <w:rPr>
          <w:noProof/>
        </w:rPr>
        <w:fldChar w:fldCharType="end"/>
      </w:r>
    </w:p>
    <w:p w14:paraId="5F11AFC1" w14:textId="460C5AB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Associated SCell List</w:t>
      </w:r>
      <w:r>
        <w:rPr>
          <w:noProof/>
        </w:rPr>
        <w:tab/>
      </w:r>
      <w:r>
        <w:rPr>
          <w:noProof/>
        </w:rPr>
        <w:fldChar w:fldCharType="begin" w:fldLock="1"/>
      </w:r>
      <w:r>
        <w:rPr>
          <w:noProof/>
        </w:rPr>
        <w:instrText xml:space="preserve"> PAGEREF _Toc222865992 \h </w:instrText>
      </w:r>
      <w:r>
        <w:rPr>
          <w:noProof/>
        </w:rPr>
      </w:r>
      <w:r>
        <w:rPr>
          <w:noProof/>
        </w:rPr>
        <w:fldChar w:fldCharType="separate"/>
      </w:r>
      <w:r>
        <w:rPr>
          <w:noProof/>
        </w:rPr>
        <w:t>270</w:t>
      </w:r>
      <w:r>
        <w:rPr>
          <w:noProof/>
        </w:rPr>
        <w:fldChar w:fldCharType="end"/>
      </w:r>
    </w:p>
    <w:p w14:paraId="44906FE1" w14:textId="0CB9E56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5993 \h </w:instrText>
      </w:r>
      <w:r>
        <w:rPr>
          <w:noProof/>
        </w:rPr>
      </w:r>
      <w:r>
        <w:rPr>
          <w:noProof/>
        </w:rPr>
        <w:fldChar w:fldCharType="separate"/>
      </w:r>
      <w:r>
        <w:rPr>
          <w:noProof/>
        </w:rPr>
        <w:t>270</w:t>
      </w:r>
      <w:r>
        <w:rPr>
          <w:noProof/>
        </w:rPr>
        <w:fldChar w:fldCharType="end"/>
      </w:r>
    </w:p>
    <w:p w14:paraId="7420F2BC" w14:textId="3853EB8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5994 \h </w:instrText>
      </w:r>
      <w:r>
        <w:rPr>
          <w:noProof/>
        </w:rPr>
      </w:r>
      <w:r>
        <w:rPr>
          <w:noProof/>
        </w:rPr>
        <w:fldChar w:fldCharType="separate"/>
      </w:r>
      <w:r>
        <w:rPr>
          <w:noProof/>
        </w:rPr>
        <w:t>271</w:t>
      </w:r>
      <w:r>
        <w:rPr>
          <w:noProof/>
        </w:rPr>
        <w:fldChar w:fldCharType="end"/>
      </w:r>
    </w:p>
    <w:p w14:paraId="2F0D1AFF" w14:textId="7BC2B46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5995 \h </w:instrText>
      </w:r>
      <w:r>
        <w:rPr>
          <w:noProof/>
        </w:rPr>
      </w:r>
      <w:r>
        <w:rPr>
          <w:noProof/>
        </w:rPr>
        <w:fldChar w:fldCharType="separate"/>
      </w:r>
      <w:r>
        <w:rPr>
          <w:noProof/>
        </w:rPr>
        <w:t>271</w:t>
      </w:r>
      <w:r>
        <w:rPr>
          <w:noProof/>
        </w:rPr>
        <w:fldChar w:fldCharType="end"/>
      </w:r>
    </w:p>
    <w:p w14:paraId="24D1767D" w14:textId="10B466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8B5A0D">
        <w:rPr>
          <w:rFonts w:cs="Arial"/>
          <w:noProof/>
        </w:rPr>
        <w:t>Message Identifier</w:t>
      </w:r>
      <w:r>
        <w:rPr>
          <w:noProof/>
        </w:rPr>
        <w:tab/>
      </w:r>
      <w:r>
        <w:rPr>
          <w:noProof/>
        </w:rPr>
        <w:fldChar w:fldCharType="begin" w:fldLock="1"/>
      </w:r>
      <w:r>
        <w:rPr>
          <w:noProof/>
        </w:rPr>
        <w:instrText xml:space="preserve"> PAGEREF _Toc222865996 \h </w:instrText>
      </w:r>
      <w:r>
        <w:rPr>
          <w:noProof/>
        </w:rPr>
      </w:r>
      <w:r>
        <w:rPr>
          <w:noProof/>
        </w:rPr>
        <w:fldChar w:fldCharType="separate"/>
      </w:r>
      <w:r>
        <w:rPr>
          <w:noProof/>
        </w:rPr>
        <w:t>271</w:t>
      </w:r>
      <w:r>
        <w:rPr>
          <w:noProof/>
        </w:rPr>
        <w:fldChar w:fldCharType="end"/>
      </w:r>
    </w:p>
    <w:p w14:paraId="12BB68B0" w14:textId="6568A5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8B5A0D">
        <w:rPr>
          <w:rFonts w:cs="Arial"/>
          <w:noProof/>
        </w:rPr>
        <w:t>Serial Number</w:t>
      </w:r>
      <w:r>
        <w:rPr>
          <w:noProof/>
        </w:rPr>
        <w:tab/>
      </w:r>
      <w:r>
        <w:rPr>
          <w:noProof/>
        </w:rPr>
        <w:fldChar w:fldCharType="begin" w:fldLock="1"/>
      </w:r>
      <w:r>
        <w:rPr>
          <w:noProof/>
        </w:rPr>
        <w:instrText xml:space="preserve"> PAGEREF _Toc222865997 \h </w:instrText>
      </w:r>
      <w:r>
        <w:rPr>
          <w:noProof/>
        </w:rPr>
      </w:r>
      <w:r>
        <w:rPr>
          <w:noProof/>
        </w:rPr>
        <w:fldChar w:fldCharType="separate"/>
      </w:r>
      <w:r>
        <w:rPr>
          <w:noProof/>
        </w:rPr>
        <w:t>271</w:t>
      </w:r>
      <w:r>
        <w:rPr>
          <w:noProof/>
        </w:rPr>
        <w:fldChar w:fldCharType="end"/>
      </w:r>
    </w:p>
    <w:p w14:paraId="3AABE228" w14:textId="2B329FF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5998 \h </w:instrText>
      </w:r>
      <w:r>
        <w:rPr>
          <w:noProof/>
        </w:rPr>
      </w:r>
      <w:r>
        <w:rPr>
          <w:noProof/>
        </w:rPr>
        <w:fldChar w:fldCharType="separate"/>
      </w:r>
      <w:r>
        <w:rPr>
          <w:noProof/>
        </w:rPr>
        <w:t>271</w:t>
      </w:r>
      <w:r>
        <w:rPr>
          <w:noProof/>
        </w:rPr>
        <w:fldChar w:fldCharType="end"/>
      </w:r>
    </w:p>
    <w:p w14:paraId="6F0FF78A" w14:textId="791464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5999 \h </w:instrText>
      </w:r>
      <w:r>
        <w:rPr>
          <w:noProof/>
        </w:rPr>
      </w:r>
      <w:r>
        <w:rPr>
          <w:noProof/>
        </w:rPr>
        <w:fldChar w:fldCharType="separate"/>
      </w:r>
      <w:r>
        <w:rPr>
          <w:noProof/>
        </w:rPr>
        <w:t>272</w:t>
      </w:r>
      <w:r>
        <w:rPr>
          <w:noProof/>
        </w:rPr>
        <w:fldChar w:fldCharType="end"/>
      </w:r>
    </w:p>
    <w:p w14:paraId="52984F42" w14:textId="03A0351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5</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 </w:t>
      </w:r>
      <w:r>
        <w:rPr>
          <w:noProof/>
        </w:rPr>
        <w:t>UAC reduction Indication</w:t>
      </w:r>
      <w:r>
        <w:rPr>
          <w:noProof/>
        </w:rPr>
        <w:tab/>
      </w:r>
      <w:r>
        <w:rPr>
          <w:noProof/>
        </w:rPr>
        <w:fldChar w:fldCharType="begin" w:fldLock="1"/>
      </w:r>
      <w:r>
        <w:rPr>
          <w:noProof/>
        </w:rPr>
        <w:instrText xml:space="preserve"> PAGEREF _Toc222866000 \h </w:instrText>
      </w:r>
      <w:r>
        <w:rPr>
          <w:noProof/>
        </w:rPr>
      </w:r>
      <w:r>
        <w:rPr>
          <w:noProof/>
        </w:rPr>
        <w:fldChar w:fldCharType="separate"/>
      </w:r>
      <w:r>
        <w:rPr>
          <w:noProof/>
        </w:rPr>
        <w:t>273</w:t>
      </w:r>
      <w:r>
        <w:rPr>
          <w:noProof/>
        </w:rPr>
        <w:fldChar w:fldCharType="end"/>
      </w:r>
    </w:p>
    <w:p w14:paraId="382586FF" w14:textId="0CCF9CA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6001 \h </w:instrText>
      </w:r>
      <w:r>
        <w:rPr>
          <w:noProof/>
        </w:rPr>
      </w:r>
      <w:r>
        <w:rPr>
          <w:noProof/>
        </w:rPr>
        <w:fldChar w:fldCharType="separate"/>
      </w:r>
      <w:r>
        <w:rPr>
          <w:noProof/>
        </w:rPr>
        <w:t>273</w:t>
      </w:r>
      <w:r>
        <w:rPr>
          <w:noProof/>
        </w:rPr>
        <w:fldChar w:fldCharType="end"/>
      </w:r>
    </w:p>
    <w:p w14:paraId="12B8AD52" w14:textId="5FEE950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6002 \h </w:instrText>
      </w:r>
      <w:r>
        <w:rPr>
          <w:noProof/>
        </w:rPr>
      </w:r>
      <w:r>
        <w:rPr>
          <w:noProof/>
        </w:rPr>
        <w:fldChar w:fldCharType="separate"/>
      </w:r>
      <w:r>
        <w:rPr>
          <w:noProof/>
        </w:rPr>
        <w:t>273</w:t>
      </w:r>
      <w:r>
        <w:rPr>
          <w:noProof/>
        </w:rPr>
        <w:fldChar w:fldCharType="end"/>
      </w:r>
    </w:p>
    <w:p w14:paraId="51DDDD9B" w14:textId="0160543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7a</w:t>
      </w:r>
      <w:r>
        <w:rPr>
          <w:rFonts w:asciiTheme="minorHAnsi" w:eastAsiaTheme="minorEastAsia" w:hAnsiTheme="minorHAnsi" w:cstheme="minorBidi"/>
          <w:noProof/>
          <w:kern w:val="2"/>
          <w:sz w:val="24"/>
          <w:szCs w:val="24"/>
          <w14:ligatures w14:val="standardContextual"/>
        </w:rPr>
        <w:tab/>
      </w:r>
      <w:r w:rsidRPr="008B5A0D">
        <w:rPr>
          <w:rFonts w:eastAsia="Batang"/>
          <w:noProof/>
        </w:rPr>
        <w:t>Configured TAC Indication</w:t>
      </w:r>
      <w:r>
        <w:rPr>
          <w:noProof/>
        </w:rPr>
        <w:tab/>
      </w:r>
      <w:r>
        <w:rPr>
          <w:noProof/>
        </w:rPr>
        <w:fldChar w:fldCharType="begin" w:fldLock="1"/>
      </w:r>
      <w:r>
        <w:rPr>
          <w:noProof/>
        </w:rPr>
        <w:instrText xml:space="preserve"> PAGEREF _Toc222866003 \h </w:instrText>
      </w:r>
      <w:r>
        <w:rPr>
          <w:noProof/>
        </w:rPr>
      </w:r>
      <w:r>
        <w:rPr>
          <w:noProof/>
        </w:rPr>
        <w:fldChar w:fldCharType="separate"/>
      </w:r>
      <w:r>
        <w:rPr>
          <w:noProof/>
        </w:rPr>
        <w:t>273</w:t>
      </w:r>
      <w:r>
        <w:rPr>
          <w:noProof/>
        </w:rPr>
        <w:fldChar w:fldCharType="end"/>
      </w:r>
    </w:p>
    <w:p w14:paraId="478B73B3" w14:textId="49540C3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88</w:t>
      </w:r>
      <w:r>
        <w:rPr>
          <w:rFonts w:asciiTheme="minorHAnsi" w:eastAsiaTheme="minorEastAsia" w:hAnsiTheme="minorHAnsi" w:cstheme="minorBidi"/>
          <w:noProof/>
          <w:kern w:val="2"/>
          <w:sz w:val="24"/>
          <w:szCs w:val="24"/>
          <w14:ligatures w14:val="standardContextual"/>
        </w:rPr>
        <w:tab/>
      </w:r>
      <w:r w:rsidRPr="008B5A0D">
        <w:rPr>
          <w:rFonts w:eastAsia="SimSun"/>
          <w:noProof/>
        </w:rPr>
        <w:t>Trace Activation</w:t>
      </w:r>
      <w:r>
        <w:rPr>
          <w:noProof/>
        </w:rPr>
        <w:tab/>
      </w:r>
      <w:r>
        <w:rPr>
          <w:noProof/>
        </w:rPr>
        <w:fldChar w:fldCharType="begin" w:fldLock="1"/>
      </w:r>
      <w:r>
        <w:rPr>
          <w:noProof/>
        </w:rPr>
        <w:instrText xml:space="preserve"> PAGEREF _Toc222866004 \h </w:instrText>
      </w:r>
      <w:r>
        <w:rPr>
          <w:noProof/>
        </w:rPr>
      </w:r>
      <w:r>
        <w:rPr>
          <w:noProof/>
        </w:rPr>
        <w:fldChar w:fldCharType="separate"/>
      </w:r>
      <w:r>
        <w:rPr>
          <w:noProof/>
        </w:rPr>
        <w:t>273</w:t>
      </w:r>
      <w:r>
        <w:rPr>
          <w:noProof/>
        </w:rPr>
        <w:fldChar w:fldCharType="end"/>
      </w:r>
    </w:p>
    <w:p w14:paraId="4BE2858D" w14:textId="2969365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6005 \h </w:instrText>
      </w:r>
      <w:r>
        <w:rPr>
          <w:noProof/>
        </w:rPr>
      </w:r>
      <w:r>
        <w:rPr>
          <w:noProof/>
        </w:rPr>
        <w:fldChar w:fldCharType="separate"/>
      </w:r>
      <w:r>
        <w:rPr>
          <w:noProof/>
        </w:rPr>
        <w:t>274</w:t>
      </w:r>
      <w:r>
        <w:rPr>
          <w:noProof/>
        </w:rPr>
        <w:fldChar w:fldCharType="end"/>
      </w:r>
    </w:p>
    <w:p w14:paraId="4C2A3ECD" w14:textId="2823187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90</w:t>
      </w:r>
      <w:r>
        <w:rPr>
          <w:rFonts w:asciiTheme="minorHAnsi" w:eastAsiaTheme="minorEastAsia" w:hAnsiTheme="minorHAnsi" w:cstheme="minorBidi"/>
          <w:noProof/>
          <w:kern w:val="2"/>
          <w:sz w:val="24"/>
          <w:szCs w:val="24"/>
          <w14:ligatures w14:val="standardContextual"/>
        </w:rPr>
        <w:tab/>
      </w:r>
      <w:r w:rsidRPr="008B5A0D">
        <w:rPr>
          <w:rFonts w:eastAsia="Batang"/>
          <w:noProof/>
        </w:rPr>
        <w:t>Additional RRM Policy Index</w:t>
      </w:r>
      <w:r>
        <w:rPr>
          <w:noProof/>
        </w:rPr>
        <w:tab/>
      </w:r>
      <w:r>
        <w:rPr>
          <w:noProof/>
        </w:rPr>
        <w:fldChar w:fldCharType="begin" w:fldLock="1"/>
      </w:r>
      <w:r>
        <w:rPr>
          <w:noProof/>
        </w:rPr>
        <w:instrText xml:space="preserve"> PAGEREF _Toc222866006 \h </w:instrText>
      </w:r>
      <w:r>
        <w:rPr>
          <w:noProof/>
        </w:rPr>
      </w:r>
      <w:r>
        <w:rPr>
          <w:noProof/>
        </w:rPr>
        <w:fldChar w:fldCharType="separate"/>
      </w:r>
      <w:r>
        <w:rPr>
          <w:noProof/>
        </w:rPr>
        <w:t>276</w:t>
      </w:r>
      <w:r>
        <w:rPr>
          <w:noProof/>
        </w:rPr>
        <w:fldChar w:fldCharType="end"/>
      </w:r>
    </w:p>
    <w:p w14:paraId="0BB80A61" w14:textId="615C3D2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8B5A0D">
        <w:rPr>
          <w:rFonts w:eastAsia="Batang"/>
          <w:noProof/>
          <w:lang w:val="sv-SE"/>
        </w:rPr>
        <w:t xml:space="preserve">DU-CU </w:t>
      </w:r>
      <w:r w:rsidRPr="008B5A0D">
        <w:rPr>
          <w:noProof/>
          <w:lang w:val="sv-SE" w:eastAsia="ja-JP"/>
        </w:rPr>
        <w:t xml:space="preserve">RIM </w:t>
      </w:r>
      <w:r w:rsidRPr="008B5A0D">
        <w:rPr>
          <w:noProof/>
          <w:lang w:val="sv-SE" w:eastAsia="zh-CN"/>
        </w:rPr>
        <w:t>Information</w:t>
      </w:r>
      <w:r>
        <w:rPr>
          <w:noProof/>
        </w:rPr>
        <w:tab/>
      </w:r>
      <w:r>
        <w:rPr>
          <w:noProof/>
        </w:rPr>
        <w:fldChar w:fldCharType="begin" w:fldLock="1"/>
      </w:r>
      <w:r>
        <w:rPr>
          <w:noProof/>
        </w:rPr>
        <w:instrText xml:space="preserve"> PAGEREF _Toc222866007 \h </w:instrText>
      </w:r>
      <w:r>
        <w:rPr>
          <w:noProof/>
        </w:rPr>
      </w:r>
      <w:r>
        <w:rPr>
          <w:noProof/>
        </w:rPr>
        <w:fldChar w:fldCharType="separate"/>
      </w:r>
      <w:r>
        <w:rPr>
          <w:noProof/>
        </w:rPr>
        <w:t>276</w:t>
      </w:r>
      <w:r>
        <w:rPr>
          <w:noProof/>
        </w:rPr>
        <w:fldChar w:fldCharType="end"/>
      </w:r>
    </w:p>
    <w:p w14:paraId="2E72DECA" w14:textId="3A9DA1C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8B5A0D">
        <w:rPr>
          <w:rFonts w:eastAsia="Batang"/>
          <w:noProof/>
          <w:lang w:val="sv-SE"/>
        </w:rPr>
        <w:t xml:space="preserve">CU-DU </w:t>
      </w:r>
      <w:r w:rsidRPr="008B5A0D">
        <w:rPr>
          <w:noProof/>
          <w:lang w:val="sv-SE" w:eastAsia="ja-JP"/>
        </w:rPr>
        <w:t xml:space="preserve">RIM </w:t>
      </w:r>
      <w:r w:rsidRPr="008B5A0D">
        <w:rPr>
          <w:noProof/>
          <w:lang w:val="sv-SE" w:eastAsia="zh-CN"/>
        </w:rPr>
        <w:t>Information</w:t>
      </w:r>
      <w:r>
        <w:rPr>
          <w:noProof/>
        </w:rPr>
        <w:tab/>
      </w:r>
      <w:r>
        <w:rPr>
          <w:noProof/>
        </w:rPr>
        <w:fldChar w:fldCharType="begin" w:fldLock="1"/>
      </w:r>
      <w:r>
        <w:rPr>
          <w:noProof/>
        </w:rPr>
        <w:instrText xml:space="preserve"> PAGEREF _Toc222866008 \h </w:instrText>
      </w:r>
      <w:r>
        <w:rPr>
          <w:noProof/>
        </w:rPr>
      </w:r>
      <w:r>
        <w:rPr>
          <w:noProof/>
        </w:rPr>
        <w:fldChar w:fldCharType="separate"/>
      </w:r>
      <w:r>
        <w:rPr>
          <w:noProof/>
        </w:rPr>
        <w:t>276</w:t>
      </w:r>
      <w:r>
        <w:rPr>
          <w:noProof/>
        </w:rPr>
        <w:fldChar w:fldCharType="end"/>
      </w:r>
    </w:p>
    <w:p w14:paraId="07D9C407" w14:textId="68D11C26"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8B5A0D">
        <w:rPr>
          <w:rFonts w:eastAsia="Batang"/>
          <w:noProof/>
        </w:rPr>
        <w:t xml:space="preserve"> Set ID</w:t>
      </w:r>
      <w:r>
        <w:rPr>
          <w:noProof/>
        </w:rPr>
        <w:tab/>
      </w:r>
      <w:r>
        <w:rPr>
          <w:noProof/>
        </w:rPr>
        <w:fldChar w:fldCharType="begin" w:fldLock="1"/>
      </w:r>
      <w:r>
        <w:rPr>
          <w:noProof/>
        </w:rPr>
        <w:instrText xml:space="preserve"> PAGEREF _Toc222866009 \h </w:instrText>
      </w:r>
      <w:r>
        <w:rPr>
          <w:noProof/>
        </w:rPr>
      </w:r>
      <w:r>
        <w:rPr>
          <w:noProof/>
        </w:rPr>
        <w:fldChar w:fldCharType="separate"/>
      </w:r>
      <w:r>
        <w:rPr>
          <w:noProof/>
        </w:rPr>
        <w:t>276</w:t>
      </w:r>
      <w:r>
        <w:rPr>
          <w:noProof/>
        </w:rPr>
        <w:fldChar w:fldCharType="end"/>
      </w:r>
    </w:p>
    <w:p w14:paraId="4841EF73" w14:textId="44CEF6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6010 \h </w:instrText>
      </w:r>
      <w:r>
        <w:rPr>
          <w:noProof/>
        </w:rPr>
      </w:r>
      <w:r>
        <w:rPr>
          <w:noProof/>
        </w:rPr>
        <w:fldChar w:fldCharType="separate"/>
      </w:r>
      <w:r>
        <w:rPr>
          <w:noProof/>
        </w:rPr>
        <w:t>277</w:t>
      </w:r>
      <w:r>
        <w:rPr>
          <w:noProof/>
        </w:rPr>
        <w:fldChar w:fldCharType="end"/>
      </w:r>
    </w:p>
    <w:p w14:paraId="248BDD61" w14:textId="0AC5D3C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6011 \h </w:instrText>
      </w:r>
      <w:r>
        <w:rPr>
          <w:noProof/>
        </w:rPr>
      </w:r>
      <w:r>
        <w:rPr>
          <w:noProof/>
        </w:rPr>
        <w:fldChar w:fldCharType="separate"/>
      </w:r>
      <w:r>
        <w:rPr>
          <w:noProof/>
        </w:rPr>
        <w:t>277</w:t>
      </w:r>
      <w:r>
        <w:rPr>
          <w:noProof/>
        </w:rPr>
        <w:fldChar w:fldCharType="end"/>
      </w:r>
    </w:p>
    <w:p w14:paraId="24B89A79" w14:textId="3D8798C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6012 \h </w:instrText>
      </w:r>
      <w:r>
        <w:rPr>
          <w:noProof/>
        </w:rPr>
      </w:r>
      <w:r>
        <w:rPr>
          <w:noProof/>
        </w:rPr>
        <w:fldChar w:fldCharType="separate"/>
      </w:r>
      <w:r>
        <w:rPr>
          <w:noProof/>
        </w:rPr>
        <w:t>277</w:t>
      </w:r>
      <w:r>
        <w:rPr>
          <w:noProof/>
        </w:rPr>
        <w:fldChar w:fldCharType="end"/>
      </w:r>
    </w:p>
    <w:p w14:paraId="590ACB54" w14:textId="2A069F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6013 \h </w:instrText>
      </w:r>
      <w:r>
        <w:rPr>
          <w:noProof/>
        </w:rPr>
      </w:r>
      <w:r>
        <w:rPr>
          <w:noProof/>
        </w:rPr>
        <w:fldChar w:fldCharType="separate"/>
      </w:r>
      <w:r>
        <w:rPr>
          <w:noProof/>
        </w:rPr>
        <w:t>278</w:t>
      </w:r>
      <w:r>
        <w:rPr>
          <w:noProof/>
        </w:rPr>
        <w:fldChar w:fldCharType="end"/>
      </w:r>
    </w:p>
    <w:p w14:paraId="0E273846" w14:textId="6B2C351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6014 \h </w:instrText>
      </w:r>
      <w:r>
        <w:rPr>
          <w:noProof/>
        </w:rPr>
      </w:r>
      <w:r>
        <w:rPr>
          <w:noProof/>
        </w:rPr>
        <w:fldChar w:fldCharType="separate"/>
      </w:r>
      <w:r>
        <w:rPr>
          <w:noProof/>
        </w:rPr>
        <w:t>278</w:t>
      </w:r>
      <w:r>
        <w:rPr>
          <w:noProof/>
        </w:rPr>
        <w:fldChar w:fldCharType="end"/>
      </w:r>
    </w:p>
    <w:p w14:paraId="11A69858" w14:textId="3653F5E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6015 \h </w:instrText>
      </w:r>
      <w:r>
        <w:rPr>
          <w:noProof/>
        </w:rPr>
      </w:r>
      <w:r>
        <w:rPr>
          <w:noProof/>
        </w:rPr>
        <w:fldChar w:fldCharType="separate"/>
      </w:r>
      <w:r>
        <w:rPr>
          <w:noProof/>
        </w:rPr>
        <w:t>279</w:t>
      </w:r>
      <w:r>
        <w:rPr>
          <w:noProof/>
        </w:rPr>
        <w:fldChar w:fldCharType="end"/>
      </w:r>
    </w:p>
    <w:p w14:paraId="3F2F2350" w14:textId="5A4D99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6016 \h </w:instrText>
      </w:r>
      <w:r>
        <w:rPr>
          <w:noProof/>
        </w:rPr>
      </w:r>
      <w:r>
        <w:rPr>
          <w:noProof/>
        </w:rPr>
        <w:fldChar w:fldCharType="separate"/>
      </w:r>
      <w:r>
        <w:rPr>
          <w:noProof/>
        </w:rPr>
        <w:t>279</w:t>
      </w:r>
      <w:r>
        <w:rPr>
          <w:noProof/>
        </w:rPr>
        <w:fldChar w:fldCharType="end"/>
      </w:r>
    </w:p>
    <w:p w14:paraId="0E6A8883" w14:textId="61D905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6017 \h </w:instrText>
      </w:r>
      <w:r>
        <w:rPr>
          <w:noProof/>
        </w:rPr>
      </w:r>
      <w:r>
        <w:rPr>
          <w:noProof/>
        </w:rPr>
        <w:fldChar w:fldCharType="separate"/>
      </w:r>
      <w:r>
        <w:rPr>
          <w:noProof/>
        </w:rPr>
        <w:t>279</w:t>
      </w:r>
      <w:r>
        <w:rPr>
          <w:noProof/>
        </w:rPr>
        <w:fldChar w:fldCharType="end"/>
      </w:r>
    </w:p>
    <w:p w14:paraId="2803B1E7" w14:textId="0DB679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6018 \h </w:instrText>
      </w:r>
      <w:r>
        <w:rPr>
          <w:noProof/>
        </w:rPr>
      </w:r>
      <w:r>
        <w:rPr>
          <w:noProof/>
        </w:rPr>
        <w:fldChar w:fldCharType="separate"/>
      </w:r>
      <w:r>
        <w:rPr>
          <w:noProof/>
        </w:rPr>
        <w:t>280</w:t>
      </w:r>
      <w:r>
        <w:rPr>
          <w:noProof/>
        </w:rPr>
        <w:fldChar w:fldCharType="end"/>
      </w:r>
    </w:p>
    <w:p w14:paraId="30CCBA1E" w14:textId="0C47F54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6019 \h </w:instrText>
      </w:r>
      <w:r>
        <w:rPr>
          <w:noProof/>
        </w:rPr>
      </w:r>
      <w:r>
        <w:rPr>
          <w:noProof/>
        </w:rPr>
        <w:fldChar w:fldCharType="separate"/>
      </w:r>
      <w:r>
        <w:rPr>
          <w:noProof/>
        </w:rPr>
        <w:t>280</w:t>
      </w:r>
      <w:r>
        <w:rPr>
          <w:noProof/>
        </w:rPr>
        <w:fldChar w:fldCharType="end"/>
      </w:r>
    </w:p>
    <w:p w14:paraId="390CEA83" w14:textId="25CBDB2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6020 \h </w:instrText>
      </w:r>
      <w:r>
        <w:rPr>
          <w:noProof/>
        </w:rPr>
      </w:r>
      <w:r>
        <w:rPr>
          <w:noProof/>
        </w:rPr>
        <w:fldChar w:fldCharType="separate"/>
      </w:r>
      <w:r>
        <w:rPr>
          <w:noProof/>
        </w:rPr>
        <w:t>280</w:t>
      </w:r>
      <w:r>
        <w:rPr>
          <w:noProof/>
        </w:rPr>
        <w:fldChar w:fldCharType="end"/>
      </w:r>
    </w:p>
    <w:p w14:paraId="3F8D86B8" w14:textId="6CFEA86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6021 \h </w:instrText>
      </w:r>
      <w:r>
        <w:rPr>
          <w:noProof/>
        </w:rPr>
      </w:r>
      <w:r>
        <w:rPr>
          <w:noProof/>
        </w:rPr>
        <w:fldChar w:fldCharType="separate"/>
      </w:r>
      <w:r>
        <w:rPr>
          <w:noProof/>
        </w:rPr>
        <w:t>281</w:t>
      </w:r>
      <w:r>
        <w:rPr>
          <w:noProof/>
        </w:rPr>
        <w:fldChar w:fldCharType="end"/>
      </w:r>
    </w:p>
    <w:p w14:paraId="33762699" w14:textId="2DAD48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6022 \h </w:instrText>
      </w:r>
      <w:r>
        <w:rPr>
          <w:noProof/>
        </w:rPr>
      </w:r>
      <w:r>
        <w:rPr>
          <w:noProof/>
        </w:rPr>
        <w:fldChar w:fldCharType="separate"/>
      </w:r>
      <w:r>
        <w:rPr>
          <w:noProof/>
        </w:rPr>
        <w:t>281</w:t>
      </w:r>
      <w:r>
        <w:rPr>
          <w:noProof/>
        </w:rPr>
        <w:fldChar w:fldCharType="end"/>
      </w:r>
    </w:p>
    <w:p w14:paraId="56B388AF" w14:textId="6C9571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8B5A0D">
        <w:rPr>
          <w:noProof/>
          <w:lang w:val="en-US"/>
        </w:rPr>
        <w:t>Resource Configuration</w:t>
      </w:r>
      <w:r>
        <w:rPr>
          <w:noProof/>
        </w:rPr>
        <w:tab/>
      </w:r>
      <w:r>
        <w:rPr>
          <w:noProof/>
        </w:rPr>
        <w:fldChar w:fldCharType="begin" w:fldLock="1"/>
      </w:r>
      <w:r>
        <w:rPr>
          <w:noProof/>
        </w:rPr>
        <w:instrText xml:space="preserve"> PAGEREF _Toc222866023 \h </w:instrText>
      </w:r>
      <w:r>
        <w:rPr>
          <w:noProof/>
        </w:rPr>
      </w:r>
      <w:r>
        <w:rPr>
          <w:noProof/>
        </w:rPr>
        <w:fldChar w:fldCharType="separate"/>
      </w:r>
      <w:r>
        <w:rPr>
          <w:noProof/>
        </w:rPr>
        <w:t>281</w:t>
      </w:r>
      <w:r>
        <w:rPr>
          <w:noProof/>
        </w:rPr>
        <w:fldChar w:fldCharType="end"/>
      </w:r>
    </w:p>
    <w:p w14:paraId="408F77E4" w14:textId="5C0E92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6024 \h </w:instrText>
      </w:r>
      <w:r>
        <w:rPr>
          <w:noProof/>
        </w:rPr>
      </w:r>
      <w:r>
        <w:rPr>
          <w:noProof/>
        </w:rPr>
        <w:fldChar w:fldCharType="separate"/>
      </w:r>
      <w:r>
        <w:rPr>
          <w:noProof/>
        </w:rPr>
        <w:t>284</w:t>
      </w:r>
      <w:r>
        <w:rPr>
          <w:noProof/>
        </w:rPr>
        <w:fldChar w:fldCharType="end"/>
      </w:r>
    </w:p>
    <w:p w14:paraId="5AF74942" w14:textId="421FE1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6025 \h </w:instrText>
      </w:r>
      <w:r>
        <w:rPr>
          <w:noProof/>
        </w:rPr>
      </w:r>
      <w:r>
        <w:rPr>
          <w:noProof/>
        </w:rPr>
        <w:fldChar w:fldCharType="separate"/>
      </w:r>
      <w:r>
        <w:rPr>
          <w:noProof/>
        </w:rPr>
        <w:t>285</w:t>
      </w:r>
      <w:r>
        <w:rPr>
          <w:noProof/>
        </w:rPr>
        <w:fldChar w:fldCharType="end"/>
      </w:r>
    </w:p>
    <w:p w14:paraId="5BC2443D" w14:textId="29A76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6026 \h </w:instrText>
      </w:r>
      <w:r>
        <w:rPr>
          <w:noProof/>
        </w:rPr>
      </w:r>
      <w:r>
        <w:rPr>
          <w:noProof/>
        </w:rPr>
        <w:fldChar w:fldCharType="separate"/>
      </w:r>
      <w:r>
        <w:rPr>
          <w:noProof/>
        </w:rPr>
        <w:t>286</w:t>
      </w:r>
      <w:r>
        <w:rPr>
          <w:noProof/>
        </w:rPr>
        <w:fldChar w:fldCharType="end"/>
      </w:r>
    </w:p>
    <w:p w14:paraId="46C0BB24" w14:textId="052158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6027 \h </w:instrText>
      </w:r>
      <w:r>
        <w:rPr>
          <w:noProof/>
        </w:rPr>
      </w:r>
      <w:r>
        <w:rPr>
          <w:noProof/>
        </w:rPr>
        <w:fldChar w:fldCharType="separate"/>
      </w:r>
      <w:r>
        <w:rPr>
          <w:noProof/>
        </w:rPr>
        <w:t>286</w:t>
      </w:r>
      <w:r>
        <w:rPr>
          <w:noProof/>
        </w:rPr>
        <w:fldChar w:fldCharType="end"/>
      </w:r>
    </w:p>
    <w:p w14:paraId="6AD82BE4" w14:textId="0EDFBA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6028 \h </w:instrText>
      </w:r>
      <w:r>
        <w:rPr>
          <w:noProof/>
        </w:rPr>
      </w:r>
      <w:r>
        <w:rPr>
          <w:noProof/>
        </w:rPr>
        <w:fldChar w:fldCharType="separate"/>
      </w:r>
      <w:r>
        <w:rPr>
          <w:noProof/>
        </w:rPr>
        <w:t>286</w:t>
      </w:r>
      <w:r>
        <w:rPr>
          <w:noProof/>
        </w:rPr>
        <w:fldChar w:fldCharType="end"/>
      </w:r>
    </w:p>
    <w:p w14:paraId="0218C58A" w14:textId="10CA371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6029 \h </w:instrText>
      </w:r>
      <w:r>
        <w:rPr>
          <w:noProof/>
        </w:rPr>
      </w:r>
      <w:r>
        <w:rPr>
          <w:noProof/>
        </w:rPr>
        <w:fldChar w:fldCharType="separate"/>
      </w:r>
      <w:r>
        <w:rPr>
          <w:noProof/>
        </w:rPr>
        <w:t>287</w:t>
      </w:r>
      <w:r>
        <w:rPr>
          <w:noProof/>
        </w:rPr>
        <w:fldChar w:fldCharType="end"/>
      </w:r>
    </w:p>
    <w:p w14:paraId="0B5EEE6B" w14:textId="70DB7D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6030 \h </w:instrText>
      </w:r>
      <w:r>
        <w:rPr>
          <w:noProof/>
        </w:rPr>
      </w:r>
      <w:r>
        <w:rPr>
          <w:noProof/>
        </w:rPr>
        <w:fldChar w:fldCharType="separate"/>
      </w:r>
      <w:r>
        <w:rPr>
          <w:noProof/>
        </w:rPr>
        <w:t>287</w:t>
      </w:r>
      <w:r>
        <w:rPr>
          <w:noProof/>
        </w:rPr>
        <w:fldChar w:fldCharType="end"/>
      </w:r>
    </w:p>
    <w:p w14:paraId="53ED2396" w14:textId="37336A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6031 \h </w:instrText>
      </w:r>
      <w:r>
        <w:rPr>
          <w:noProof/>
        </w:rPr>
      </w:r>
      <w:r>
        <w:rPr>
          <w:noProof/>
        </w:rPr>
        <w:fldChar w:fldCharType="separate"/>
      </w:r>
      <w:r>
        <w:rPr>
          <w:noProof/>
        </w:rPr>
        <w:t>288</w:t>
      </w:r>
      <w:r>
        <w:rPr>
          <w:noProof/>
        </w:rPr>
        <w:fldChar w:fldCharType="end"/>
      </w:r>
    </w:p>
    <w:p w14:paraId="4B7B2279" w14:textId="6C2BEA3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6032 \h </w:instrText>
      </w:r>
      <w:r>
        <w:rPr>
          <w:noProof/>
        </w:rPr>
      </w:r>
      <w:r>
        <w:rPr>
          <w:noProof/>
        </w:rPr>
        <w:fldChar w:fldCharType="separate"/>
      </w:r>
      <w:r>
        <w:rPr>
          <w:noProof/>
        </w:rPr>
        <w:t>288</w:t>
      </w:r>
      <w:r>
        <w:rPr>
          <w:noProof/>
        </w:rPr>
        <w:fldChar w:fldCharType="end"/>
      </w:r>
    </w:p>
    <w:p w14:paraId="4DE66994" w14:textId="6AB45C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6033 \h </w:instrText>
      </w:r>
      <w:r>
        <w:rPr>
          <w:noProof/>
        </w:rPr>
      </w:r>
      <w:r>
        <w:rPr>
          <w:noProof/>
        </w:rPr>
        <w:fldChar w:fldCharType="separate"/>
      </w:r>
      <w:r>
        <w:rPr>
          <w:noProof/>
        </w:rPr>
        <w:t>288</w:t>
      </w:r>
      <w:r>
        <w:rPr>
          <w:noProof/>
        </w:rPr>
        <w:fldChar w:fldCharType="end"/>
      </w:r>
    </w:p>
    <w:p w14:paraId="1B6D22A4" w14:textId="1E643D1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6034 \h </w:instrText>
      </w:r>
      <w:r>
        <w:rPr>
          <w:noProof/>
        </w:rPr>
      </w:r>
      <w:r>
        <w:rPr>
          <w:noProof/>
        </w:rPr>
        <w:fldChar w:fldCharType="separate"/>
      </w:r>
      <w:r>
        <w:rPr>
          <w:noProof/>
        </w:rPr>
        <w:t>288</w:t>
      </w:r>
      <w:r>
        <w:rPr>
          <w:noProof/>
        </w:rPr>
        <w:fldChar w:fldCharType="end"/>
      </w:r>
    </w:p>
    <w:p w14:paraId="44D6B92E" w14:textId="1A38961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6035 \h </w:instrText>
      </w:r>
      <w:r>
        <w:rPr>
          <w:noProof/>
        </w:rPr>
      </w:r>
      <w:r>
        <w:rPr>
          <w:noProof/>
        </w:rPr>
        <w:fldChar w:fldCharType="separate"/>
      </w:r>
      <w:r>
        <w:rPr>
          <w:noProof/>
        </w:rPr>
        <w:t>288</w:t>
      </w:r>
      <w:r>
        <w:rPr>
          <w:noProof/>
        </w:rPr>
        <w:fldChar w:fldCharType="end"/>
      </w:r>
    </w:p>
    <w:p w14:paraId="7C8AFE1D" w14:textId="3B5593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SL </w:t>
      </w:r>
      <w:r>
        <w:rPr>
          <w:noProof/>
        </w:rPr>
        <w:t>DRB I</w:t>
      </w:r>
      <w:r w:rsidRPr="008B5A0D">
        <w:rPr>
          <w:noProof/>
          <w:lang w:val="en-US" w:eastAsia="zh-CN"/>
        </w:rPr>
        <w:t>D</w:t>
      </w:r>
      <w:r>
        <w:rPr>
          <w:noProof/>
        </w:rPr>
        <w:tab/>
      </w:r>
      <w:r>
        <w:rPr>
          <w:noProof/>
        </w:rPr>
        <w:fldChar w:fldCharType="begin" w:fldLock="1"/>
      </w:r>
      <w:r>
        <w:rPr>
          <w:noProof/>
        </w:rPr>
        <w:instrText xml:space="preserve"> PAGEREF _Toc222866036 \h </w:instrText>
      </w:r>
      <w:r>
        <w:rPr>
          <w:noProof/>
        </w:rPr>
      </w:r>
      <w:r>
        <w:rPr>
          <w:noProof/>
        </w:rPr>
        <w:fldChar w:fldCharType="separate"/>
      </w:r>
      <w:r>
        <w:rPr>
          <w:noProof/>
        </w:rPr>
        <w:t>289</w:t>
      </w:r>
      <w:r>
        <w:rPr>
          <w:noProof/>
        </w:rPr>
        <w:fldChar w:fldCharType="end"/>
      </w:r>
    </w:p>
    <w:p w14:paraId="7B4387A8" w14:textId="375E7F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8B5A0D">
        <w:rPr>
          <w:noProof/>
          <w:lang w:val="en-US" w:eastAsia="zh-CN"/>
        </w:rPr>
        <w:t>PC5 QoS Flow Identifier</w:t>
      </w:r>
      <w:r>
        <w:rPr>
          <w:noProof/>
        </w:rPr>
        <w:tab/>
      </w:r>
      <w:r>
        <w:rPr>
          <w:noProof/>
        </w:rPr>
        <w:fldChar w:fldCharType="begin" w:fldLock="1"/>
      </w:r>
      <w:r>
        <w:rPr>
          <w:noProof/>
        </w:rPr>
        <w:instrText xml:space="preserve"> PAGEREF _Toc222866037 \h </w:instrText>
      </w:r>
      <w:r>
        <w:rPr>
          <w:noProof/>
        </w:rPr>
      </w:r>
      <w:r>
        <w:rPr>
          <w:noProof/>
        </w:rPr>
        <w:fldChar w:fldCharType="separate"/>
      </w:r>
      <w:r>
        <w:rPr>
          <w:noProof/>
        </w:rPr>
        <w:t>289</w:t>
      </w:r>
      <w:r>
        <w:rPr>
          <w:noProof/>
        </w:rPr>
        <w:fldChar w:fldCharType="end"/>
      </w:r>
    </w:p>
    <w:p w14:paraId="68B8323D" w14:textId="0BFD05F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6038 \h </w:instrText>
      </w:r>
      <w:r>
        <w:rPr>
          <w:noProof/>
        </w:rPr>
      </w:r>
      <w:r>
        <w:rPr>
          <w:noProof/>
        </w:rPr>
        <w:fldChar w:fldCharType="separate"/>
      </w:r>
      <w:r>
        <w:rPr>
          <w:noProof/>
        </w:rPr>
        <w:t>289</w:t>
      </w:r>
      <w:r>
        <w:rPr>
          <w:noProof/>
        </w:rPr>
        <w:fldChar w:fldCharType="end"/>
      </w:r>
    </w:p>
    <w:p w14:paraId="7D6C31E3" w14:textId="56A10F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6039 \h </w:instrText>
      </w:r>
      <w:r>
        <w:rPr>
          <w:noProof/>
        </w:rPr>
      </w:r>
      <w:r>
        <w:rPr>
          <w:noProof/>
        </w:rPr>
        <w:fldChar w:fldCharType="separate"/>
      </w:r>
      <w:r>
        <w:rPr>
          <w:noProof/>
        </w:rPr>
        <w:t>289</w:t>
      </w:r>
      <w:r>
        <w:rPr>
          <w:noProof/>
        </w:rPr>
        <w:fldChar w:fldCharType="end"/>
      </w:r>
    </w:p>
    <w:p w14:paraId="3AC2C89A" w14:textId="0E30BC9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6040 \h </w:instrText>
      </w:r>
      <w:r>
        <w:rPr>
          <w:noProof/>
        </w:rPr>
      </w:r>
      <w:r>
        <w:rPr>
          <w:noProof/>
        </w:rPr>
        <w:fldChar w:fldCharType="separate"/>
      </w:r>
      <w:r>
        <w:rPr>
          <w:noProof/>
        </w:rPr>
        <w:t>290</w:t>
      </w:r>
      <w:r>
        <w:rPr>
          <w:noProof/>
        </w:rPr>
        <w:fldChar w:fldCharType="end"/>
      </w:r>
    </w:p>
    <w:p w14:paraId="5D968E97" w14:textId="2C5C496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6041 \h </w:instrText>
      </w:r>
      <w:r>
        <w:rPr>
          <w:noProof/>
        </w:rPr>
      </w:r>
      <w:r>
        <w:rPr>
          <w:noProof/>
        </w:rPr>
        <w:fldChar w:fldCharType="separate"/>
      </w:r>
      <w:r>
        <w:rPr>
          <w:noProof/>
        </w:rPr>
        <w:t>290</w:t>
      </w:r>
      <w:r>
        <w:rPr>
          <w:noProof/>
        </w:rPr>
        <w:fldChar w:fldCharType="end"/>
      </w:r>
    </w:p>
    <w:p w14:paraId="73E91E1B" w14:textId="7B7DAC4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zh-CN"/>
        </w:rPr>
        <w:t>Non Dynamic PQI Descriptor</w:t>
      </w:r>
      <w:r>
        <w:rPr>
          <w:noProof/>
        </w:rPr>
        <w:tab/>
      </w:r>
      <w:r>
        <w:rPr>
          <w:noProof/>
        </w:rPr>
        <w:fldChar w:fldCharType="begin" w:fldLock="1"/>
      </w:r>
      <w:r>
        <w:rPr>
          <w:noProof/>
        </w:rPr>
        <w:instrText xml:space="preserve"> PAGEREF _Toc222866042 \h </w:instrText>
      </w:r>
      <w:r>
        <w:rPr>
          <w:noProof/>
        </w:rPr>
      </w:r>
      <w:r>
        <w:rPr>
          <w:noProof/>
        </w:rPr>
        <w:fldChar w:fldCharType="separate"/>
      </w:r>
      <w:r>
        <w:rPr>
          <w:noProof/>
        </w:rPr>
        <w:t>290</w:t>
      </w:r>
      <w:r>
        <w:rPr>
          <w:noProof/>
        </w:rPr>
        <w:fldChar w:fldCharType="end"/>
      </w:r>
    </w:p>
    <w:p w14:paraId="5134D730" w14:textId="27BD4E2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zh-CN"/>
        </w:rPr>
        <w:t>Dynamic PQI Descriptor</w:t>
      </w:r>
      <w:r>
        <w:rPr>
          <w:noProof/>
        </w:rPr>
        <w:tab/>
      </w:r>
      <w:r>
        <w:rPr>
          <w:noProof/>
        </w:rPr>
        <w:fldChar w:fldCharType="begin" w:fldLock="1"/>
      </w:r>
      <w:r>
        <w:rPr>
          <w:noProof/>
        </w:rPr>
        <w:instrText xml:space="preserve"> PAGEREF _Toc222866043 \h </w:instrText>
      </w:r>
      <w:r>
        <w:rPr>
          <w:noProof/>
        </w:rPr>
      </w:r>
      <w:r>
        <w:rPr>
          <w:noProof/>
        </w:rPr>
        <w:fldChar w:fldCharType="separate"/>
      </w:r>
      <w:r>
        <w:rPr>
          <w:noProof/>
        </w:rPr>
        <w:t>291</w:t>
      </w:r>
      <w:r>
        <w:rPr>
          <w:noProof/>
        </w:rPr>
        <w:fldChar w:fldCharType="end"/>
      </w:r>
    </w:p>
    <w:p w14:paraId="73301D22" w14:textId="3FCF133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6044 \h </w:instrText>
      </w:r>
      <w:r>
        <w:rPr>
          <w:noProof/>
        </w:rPr>
      </w:r>
      <w:r>
        <w:rPr>
          <w:noProof/>
        </w:rPr>
        <w:fldChar w:fldCharType="separate"/>
      </w:r>
      <w:r>
        <w:rPr>
          <w:noProof/>
        </w:rPr>
        <w:t>291</w:t>
      </w:r>
      <w:r>
        <w:rPr>
          <w:noProof/>
        </w:rPr>
        <w:fldChar w:fldCharType="end"/>
      </w:r>
    </w:p>
    <w:p w14:paraId="17DA933F" w14:textId="4C4127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6045 \h </w:instrText>
      </w:r>
      <w:r>
        <w:rPr>
          <w:noProof/>
        </w:rPr>
      </w:r>
      <w:r>
        <w:rPr>
          <w:noProof/>
        </w:rPr>
        <w:fldChar w:fldCharType="separate"/>
      </w:r>
      <w:r>
        <w:rPr>
          <w:noProof/>
        </w:rPr>
        <w:t>292</w:t>
      </w:r>
      <w:r>
        <w:rPr>
          <w:noProof/>
        </w:rPr>
        <w:fldChar w:fldCharType="end"/>
      </w:r>
    </w:p>
    <w:p w14:paraId="374F8EF6" w14:textId="0FBD8FC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6046 \h </w:instrText>
      </w:r>
      <w:r>
        <w:rPr>
          <w:noProof/>
        </w:rPr>
      </w:r>
      <w:r>
        <w:rPr>
          <w:noProof/>
        </w:rPr>
        <w:fldChar w:fldCharType="separate"/>
      </w:r>
      <w:r>
        <w:rPr>
          <w:noProof/>
        </w:rPr>
        <w:t>294</w:t>
      </w:r>
      <w:r>
        <w:rPr>
          <w:noProof/>
        </w:rPr>
        <w:fldChar w:fldCharType="end"/>
      </w:r>
    </w:p>
    <w:p w14:paraId="022C3A41" w14:textId="5C8BCB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6047 \h </w:instrText>
      </w:r>
      <w:r>
        <w:rPr>
          <w:noProof/>
        </w:rPr>
      </w:r>
      <w:r>
        <w:rPr>
          <w:noProof/>
        </w:rPr>
        <w:fldChar w:fldCharType="separate"/>
      </w:r>
      <w:r>
        <w:rPr>
          <w:noProof/>
        </w:rPr>
        <w:t>294</w:t>
      </w:r>
      <w:r>
        <w:rPr>
          <w:noProof/>
        </w:rPr>
        <w:fldChar w:fldCharType="end"/>
      </w:r>
    </w:p>
    <w:p w14:paraId="75C37CA4" w14:textId="456D84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6048 \h </w:instrText>
      </w:r>
      <w:r>
        <w:rPr>
          <w:noProof/>
        </w:rPr>
      </w:r>
      <w:r>
        <w:rPr>
          <w:noProof/>
        </w:rPr>
        <w:fldChar w:fldCharType="separate"/>
      </w:r>
      <w:r>
        <w:rPr>
          <w:noProof/>
        </w:rPr>
        <w:t>294</w:t>
      </w:r>
      <w:r>
        <w:rPr>
          <w:noProof/>
        </w:rPr>
        <w:fldChar w:fldCharType="end"/>
      </w:r>
    </w:p>
    <w:p w14:paraId="6791A626" w14:textId="576DB04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6049 \h </w:instrText>
      </w:r>
      <w:r>
        <w:rPr>
          <w:noProof/>
        </w:rPr>
      </w:r>
      <w:r>
        <w:rPr>
          <w:noProof/>
        </w:rPr>
        <w:fldChar w:fldCharType="separate"/>
      </w:r>
      <w:r>
        <w:rPr>
          <w:noProof/>
        </w:rPr>
        <w:t>295</w:t>
      </w:r>
      <w:r>
        <w:rPr>
          <w:noProof/>
        </w:rPr>
        <w:fldChar w:fldCharType="end"/>
      </w:r>
    </w:p>
    <w:p w14:paraId="599FF969" w14:textId="5990B37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6050 \h </w:instrText>
      </w:r>
      <w:r>
        <w:rPr>
          <w:noProof/>
        </w:rPr>
      </w:r>
      <w:r>
        <w:rPr>
          <w:noProof/>
        </w:rPr>
        <w:fldChar w:fldCharType="separate"/>
      </w:r>
      <w:r>
        <w:rPr>
          <w:noProof/>
        </w:rPr>
        <w:t>295</w:t>
      </w:r>
      <w:r>
        <w:rPr>
          <w:noProof/>
        </w:rPr>
        <w:fldChar w:fldCharType="end"/>
      </w:r>
    </w:p>
    <w:p w14:paraId="693029C7" w14:textId="4CA4285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135</w:t>
      </w:r>
      <w:r>
        <w:rPr>
          <w:rFonts w:asciiTheme="minorHAnsi" w:eastAsiaTheme="minorEastAsia" w:hAnsiTheme="minorHAnsi" w:cstheme="minorBidi"/>
          <w:noProof/>
          <w:kern w:val="2"/>
          <w:sz w:val="24"/>
          <w:szCs w:val="24"/>
          <w14:ligatures w14:val="standardContextual"/>
        </w:rPr>
        <w:tab/>
      </w:r>
      <w:r w:rsidRPr="008B5A0D">
        <w:rPr>
          <w:rFonts w:eastAsia="SimSun"/>
          <w:noProof/>
        </w:rPr>
        <w:t>Number of Active UEs</w:t>
      </w:r>
      <w:r>
        <w:rPr>
          <w:noProof/>
        </w:rPr>
        <w:tab/>
      </w:r>
      <w:r>
        <w:rPr>
          <w:noProof/>
        </w:rPr>
        <w:fldChar w:fldCharType="begin" w:fldLock="1"/>
      </w:r>
      <w:r>
        <w:rPr>
          <w:noProof/>
        </w:rPr>
        <w:instrText xml:space="preserve"> PAGEREF _Toc222866051 \h </w:instrText>
      </w:r>
      <w:r>
        <w:rPr>
          <w:noProof/>
        </w:rPr>
      </w:r>
      <w:r>
        <w:rPr>
          <w:noProof/>
        </w:rPr>
        <w:fldChar w:fldCharType="separate"/>
      </w:r>
      <w:r>
        <w:rPr>
          <w:noProof/>
        </w:rPr>
        <w:t>296</w:t>
      </w:r>
      <w:r>
        <w:rPr>
          <w:noProof/>
        </w:rPr>
        <w:fldChar w:fldCharType="end"/>
      </w:r>
    </w:p>
    <w:p w14:paraId="77BFA210" w14:textId="157721B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136</w:t>
      </w:r>
      <w:r>
        <w:rPr>
          <w:rFonts w:asciiTheme="minorHAnsi" w:eastAsiaTheme="minorEastAsia" w:hAnsiTheme="minorHAnsi" w:cstheme="minorBidi"/>
          <w:noProof/>
          <w:kern w:val="2"/>
          <w:sz w:val="24"/>
          <w:szCs w:val="24"/>
          <w14:ligatures w14:val="standardContextual"/>
        </w:rPr>
        <w:tab/>
      </w:r>
      <w:r w:rsidRPr="008B5A0D">
        <w:rPr>
          <w:rFonts w:eastAsia="Yu Mincho"/>
          <w:noProof/>
        </w:rPr>
        <w:t>Hardware Load</w:t>
      </w:r>
      <w:r w:rsidRPr="008B5A0D">
        <w:rPr>
          <w:rFonts w:eastAsia="Yu Mincho"/>
          <w:noProof/>
          <w:lang w:eastAsia="ja-JP"/>
        </w:rPr>
        <w:t xml:space="preserve"> </w:t>
      </w:r>
      <w:r w:rsidRPr="008B5A0D">
        <w:rPr>
          <w:rFonts w:eastAsia="Yu Mincho"/>
          <w:noProof/>
        </w:rPr>
        <w:t>Indicator</w:t>
      </w:r>
      <w:r>
        <w:rPr>
          <w:noProof/>
        </w:rPr>
        <w:tab/>
      </w:r>
      <w:r>
        <w:rPr>
          <w:noProof/>
        </w:rPr>
        <w:fldChar w:fldCharType="begin" w:fldLock="1"/>
      </w:r>
      <w:r>
        <w:rPr>
          <w:noProof/>
        </w:rPr>
        <w:instrText xml:space="preserve"> PAGEREF _Toc222866052 \h </w:instrText>
      </w:r>
      <w:r>
        <w:rPr>
          <w:noProof/>
        </w:rPr>
      </w:r>
      <w:r>
        <w:rPr>
          <w:noProof/>
        </w:rPr>
        <w:fldChar w:fldCharType="separate"/>
      </w:r>
      <w:r>
        <w:rPr>
          <w:noProof/>
        </w:rPr>
        <w:t>296</w:t>
      </w:r>
      <w:r>
        <w:rPr>
          <w:noProof/>
        </w:rPr>
        <w:fldChar w:fldCharType="end"/>
      </w:r>
    </w:p>
    <w:p w14:paraId="0DB939CD" w14:textId="44E3AAE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6053 \h </w:instrText>
      </w:r>
      <w:r>
        <w:rPr>
          <w:noProof/>
        </w:rPr>
      </w:r>
      <w:r>
        <w:rPr>
          <w:noProof/>
        </w:rPr>
        <w:fldChar w:fldCharType="separate"/>
      </w:r>
      <w:r>
        <w:rPr>
          <w:noProof/>
        </w:rPr>
        <w:t>296</w:t>
      </w:r>
      <w:r>
        <w:rPr>
          <w:noProof/>
        </w:rPr>
        <w:fldChar w:fldCharType="end"/>
      </w:r>
    </w:p>
    <w:p w14:paraId="15EB15DD" w14:textId="16D0B25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38</w:t>
      </w:r>
      <w:r>
        <w:rPr>
          <w:rFonts w:asciiTheme="minorHAnsi" w:eastAsiaTheme="minorEastAsia" w:hAnsiTheme="minorHAnsi" w:cstheme="minorBidi"/>
          <w:noProof/>
          <w:kern w:val="2"/>
          <w:sz w:val="24"/>
          <w:szCs w:val="24"/>
          <w14:ligatures w14:val="standardContextual"/>
        </w:rPr>
        <w:tab/>
      </w:r>
      <w:r w:rsidRPr="008B5A0D">
        <w:rPr>
          <w:noProof/>
          <w:lang w:val="fr-FR" w:eastAsia="zh-CN"/>
        </w:rPr>
        <w:t>SSB Positions In Burst</w:t>
      </w:r>
      <w:r>
        <w:rPr>
          <w:noProof/>
        </w:rPr>
        <w:tab/>
      </w:r>
      <w:r>
        <w:rPr>
          <w:noProof/>
        </w:rPr>
        <w:fldChar w:fldCharType="begin" w:fldLock="1"/>
      </w:r>
      <w:r>
        <w:rPr>
          <w:noProof/>
        </w:rPr>
        <w:instrText xml:space="preserve"> PAGEREF _Toc222866054 \h </w:instrText>
      </w:r>
      <w:r>
        <w:rPr>
          <w:noProof/>
        </w:rPr>
      </w:r>
      <w:r>
        <w:rPr>
          <w:noProof/>
        </w:rPr>
        <w:fldChar w:fldCharType="separate"/>
      </w:r>
      <w:r>
        <w:rPr>
          <w:noProof/>
        </w:rPr>
        <w:t>297</w:t>
      </w:r>
      <w:r>
        <w:rPr>
          <w:noProof/>
        </w:rPr>
        <w:fldChar w:fldCharType="end"/>
      </w:r>
    </w:p>
    <w:p w14:paraId="76B26F16" w14:textId="766011F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39</w:t>
      </w:r>
      <w:r>
        <w:rPr>
          <w:rFonts w:asciiTheme="minorHAnsi" w:eastAsiaTheme="minorEastAsia" w:hAnsiTheme="minorHAnsi" w:cstheme="minorBidi"/>
          <w:noProof/>
          <w:kern w:val="2"/>
          <w:sz w:val="24"/>
          <w:szCs w:val="24"/>
          <w14:ligatures w14:val="standardContextual"/>
        </w:rPr>
        <w:tab/>
      </w:r>
      <w:r w:rsidRPr="008B5A0D">
        <w:rPr>
          <w:noProof/>
          <w:lang w:val="fr-FR"/>
        </w:rPr>
        <w:t>NR PRACH Configuration</w:t>
      </w:r>
      <w:r>
        <w:rPr>
          <w:noProof/>
        </w:rPr>
        <w:tab/>
      </w:r>
      <w:r>
        <w:rPr>
          <w:noProof/>
        </w:rPr>
        <w:fldChar w:fldCharType="begin" w:fldLock="1"/>
      </w:r>
      <w:r>
        <w:rPr>
          <w:noProof/>
        </w:rPr>
        <w:instrText xml:space="preserve"> PAGEREF _Toc222866055 \h </w:instrText>
      </w:r>
      <w:r>
        <w:rPr>
          <w:noProof/>
        </w:rPr>
      </w:r>
      <w:r>
        <w:rPr>
          <w:noProof/>
        </w:rPr>
        <w:fldChar w:fldCharType="separate"/>
      </w:r>
      <w:r>
        <w:rPr>
          <w:noProof/>
        </w:rPr>
        <w:t>297</w:t>
      </w:r>
      <w:r>
        <w:rPr>
          <w:noProof/>
        </w:rPr>
        <w:fldChar w:fldCharType="end"/>
      </w:r>
    </w:p>
    <w:p w14:paraId="365C9AD9" w14:textId="65C50AF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40</w:t>
      </w:r>
      <w:r>
        <w:rPr>
          <w:rFonts w:asciiTheme="minorHAnsi" w:eastAsiaTheme="minorEastAsia" w:hAnsiTheme="minorHAnsi" w:cstheme="minorBidi"/>
          <w:noProof/>
          <w:kern w:val="2"/>
          <w:sz w:val="24"/>
          <w:szCs w:val="24"/>
          <w14:ligatures w14:val="standardContextual"/>
        </w:rPr>
        <w:tab/>
      </w:r>
      <w:r w:rsidRPr="008B5A0D">
        <w:rPr>
          <w:noProof/>
          <w:lang w:val="fr-FR"/>
        </w:rPr>
        <w:t>NR PRACH Configuration List</w:t>
      </w:r>
      <w:r>
        <w:rPr>
          <w:noProof/>
        </w:rPr>
        <w:tab/>
      </w:r>
      <w:r>
        <w:rPr>
          <w:noProof/>
        </w:rPr>
        <w:fldChar w:fldCharType="begin" w:fldLock="1"/>
      </w:r>
      <w:r>
        <w:rPr>
          <w:noProof/>
        </w:rPr>
        <w:instrText xml:space="preserve"> PAGEREF _Toc222866056 \h </w:instrText>
      </w:r>
      <w:r>
        <w:rPr>
          <w:noProof/>
        </w:rPr>
      </w:r>
      <w:r>
        <w:rPr>
          <w:noProof/>
        </w:rPr>
        <w:fldChar w:fldCharType="separate"/>
      </w:r>
      <w:r>
        <w:rPr>
          <w:noProof/>
        </w:rPr>
        <w:t>297</w:t>
      </w:r>
      <w:r>
        <w:rPr>
          <w:noProof/>
        </w:rPr>
        <w:fldChar w:fldCharType="end"/>
      </w:r>
    </w:p>
    <w:p w14:paraId="19AD5A6A" w14:textId="5DAB91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6057 \h </w:instrText>
      </w:r>
      <w:r>
        <w:rPr>
          <w:noProof/>
        </w:rPr>
      </w:r>
      <w:r>
        <w:rPr>
          <w:noProof/>
        </w:rPr>
        <w:fldChar w:fldCharType="separate"/>
      </w:r>
      <w:r>
        <w:rPr>
          <w:noProof/>
        </w:rPr>
        <w:t>299</w:t>
      </w:r>
      <w:r>
        <w:rPr>
          <w:noProof/>
        </w:rPr>
        <w:fldChar w:fldCharType="end"/>
      </w:r>
    </w:p>
    <w:p w14:paraId="2A725758" w14:textId="5030ED0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6058 \h </w:instrText>
      </w:r>
      <w:r>
        <w:rPr>
          <w:noProof/>
        </w:rPr>
      </w:r>
      <w:r>
        <w:rPr>
          <w:noProof/>
        </w:rPr>
        <w:fldChar w:fldCharType="separate"/>
      </w:r>
      <w:r>
        <w:rPr>
          <w:noProof/>
        </w:rPr>
        <w:t>300</w:t>
      </w:r>
      <w:r>
        <w:rPr>
          <w:noProof/>
        </w:rPr>
        <w:fldChar w:fldCharType="end"/>
      </w:r>
    </w:p>
    <w:p w14:paraId="7F8DA5B4" w14:textId="0A4775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6059 \h </w:instrText>
      </w:r>
      <w:r>
        <w:rPr>
          <w:noProof/>
        </w:rPr>
      </w:r>
      <w:r>
        <w:rPr>
          <w:noProof/>
        </w:rPr>
        <w:fldChar w:fldCharType="separate"/>
      </w:r>
      <w:r>
        <w:rPr>
          <w:noProof/>
        </w:rPr>
        <w:t>300</w:t>
      </w:r>
      <w:r>
        <w:rPr>
          <w:noProof/>
        </w:rPr>
        <w:fldChar w:fldCharType="end"/>
      </w:r>
    </w:p>
    <w:p w14:paraId="781AE951" w14:textId="2CF3171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6060 \h </w:instrText>
      </w:r>
      <w:r>
        <w:rPr>
          <w:noProof/>
        </w:rPr>
      </w:r>
      <w:r>
        <w:rPr>
          <w:noProof/>
        </w:rPr>
        <w:fldChar w:fldCharType="separate"/>
      </w:r>
      <w:r>
        <w:rPr>
          <w:noProof/>
        </w:rPr>
        <w:t>300</w:t>
      </w:r>
      <w:r>
        <w:rPr>
          <w:noProof/>
        </w:rPr>
        <w:fldChar w:fldCharType="end"/>
      </w:r>
    </w:p>
    <w:p w14:paraId="3B75BD3D" w14:textId="2BA3376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5</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6061 \h </w:instrText>
      </w:r>
      <w:r>
        <w:rPr>
          <w:noProof/>
        </w:rPr>
      </w:r>
      <w:r>
        <w:rPr>
          <w:noProof/>
        </w:rPr>
        <w:fldChar w:fldCharType="separate"/>
      </w:r>
      <w:r>
        <w:rPr>
          <w:noProof/>
        </w:rPr>
        <w:t>300</w:t>
      </w:r>
      <w:r>
        <w:rPr>
          <w:noProof/>
        </w:rPr>
        <w:fldChar w:fldCharType="end"/>
      </w:r>
    </w:p>
    <w:p w14:paraId="2EE9ADE5" w14:textId="15339F3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146</w:t>
      </w:r>
      <w:r>
        <w:rPr>
          <w:rFonts w:asciiTheme="minorHAnsi" w:eastAsiaTheme="minorEastAsia" w:hAnsiTheme="minorHAnsi" w:cstheme="minorBidi"/>
          <w:noProof/>
          <w:kern w:val="2"/>
          <w:sz w:val="24"/>
          <w:szCs w:val="24"/>
          <w14:ligatures w14:val="standardContextual"/>
        </w:rPr>
        <w:tab/>
      </w:r>
      <w:r w:rsidRPr="008B5A0D">
        <w:rPr>
          <w:rFonts w:eastAsia="SimSun"/>
          <w:noProof/>
        </w:rPr>
        <w:t>RLC Duplication Information</w:t>
      </w:r>
      <w:r>
        <w:rPr>
          <w:noProof/>
        </w:rPr>
        <w:tab/>
      </w:r>
      <w:r>
        <w:rPr>
          <w:noProof/>
        </w:rPr>
        <w:fldChar w:fldCharType="begin" w:fldLock="1"/>
      </w:r>
      <w:r>
        <w:rPr>
          <w:noProof/>
        </w:rPr>
        <w:instrText xml:space="preserve"> PAGEREF _Toc222866062 \h </w:instrText>
      </w:r>
      <w:r>
        <w:rPr>
          <w:noProof/>
        </w:rPr>
      </w:r>
      <w:r>
        <w:rPr>
          <w:noProof/>
        </w:rPr>
        <w:fldChar w:fldCharType="separate"/>
      </w:r>
      <w:r>
        <w:rPr>
          <w:noProof/>
        </w:rPr>
        <w:t>300</w:t>
      </w:r>
      <w:r>
        <w:rPr>
          <w:noProof/>
        </w:rPr>
        <w:fldChar w:fldCharType="end"/>
      </w:r>
    </w:p>
    <w:p w14:paraId="55C0F0C6" w14:textId="66F0AB5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6063 \h </w:instrText>
      </w:r>
      <w:r>
        <w:rPr>
          <w:noProof/>
        </w:rPr>
      </w:r>
      <w:r>
        <w:rPr>
          <w:noProof/>
        </w:rPr>
        <w:fldChar w:fldCharType="separate"/>
      </w:r>
      <w:r>
        <w:rPr>
          <w:noProof/>
        </w:rPr>
        <w:t>301</w:t>
      </w:r>
      <w:r>
        <w:rPr>
          <w:noProof/>
        </w:rPr>
        <w:fldChar w:fldCharType="end"/>
      </w:r>
    </w:p>
    <w:p w14:paraId="65E1B9D0" w14:textId="4E337E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8B5A0D">
        <w:rPr>
          <w:rFonts w:eastAsia="SimSun"/>
          <w:noProof/>
          <w:lang w:val="en-US" w:eastAsia="zh-CN"/>
        </w:rPr>
        <w:t xml:space="preserve"> </w:t>
      </w:r>
      <w:r>
        <w:rPr>
          <w:noProof/>
        </w:rPr>
        <w:t>Reference</w:t>
      </w:r>
      <w:r w:rsidRPr="008B5A0D">
        <w:rPr>
          <w:rFonts w:eastAsia="SimSun"/>
          <w:noProof/>
          <w:lang w:val="en-US" w:eastAsia="zh-CN"/>
        </w:rPr>
        <w:t xml:space="preserve"> </w:t>
      </w:r>
      <w:r>
        <w:rPr>
          <w:noProof/>
        </w:rPr>
        <w:t>Info</w:t>
      </w:r>
      <w:r w:rsidRPr="008B5A0D">
        <w:rPr>
          <w:rFonts w:eastAsia="SimSun"/>
          <w:noProof/>
          <w:lang w:val="en-US" w:eastAsia="zh-CN"/>
        </w:rPr>
        <w:t>rmation</w:t>
      </w:r>
      <w:r>
        <w:rPr>
          <w:noProof/>
        </w:rPr>
        <w:tab/>
      </w:r>
      <w:r>
        <w:rPr>
          <w:noProof/>
        </w:rPr>
        <w:fldChar w:fldCharType="begin" w:fldLock="1"/>
      </w:r>
      <w:r>
        <w:rPr>
          <w:noProof/>
        </w:rPr>
        <w:instrText xml:space="preserve"> PAGEREF _Toc222866064 \h </w:instrText>
      </w:r>
      <w:r>
        <w:rPr>
          <w:noProof/>
        </w:rPr>
      </w:r>
      <w:r>
        <w:rPr>
          <w:noProof/>
        </w:rPr>
        <w:fldChar w:fldCharType="separate"/>
      </w:r>
      <w:r>
        <w:rPr>
          <w:noProof/>
        </w:rPr>
        <w:t>301</w:t>
      </w:r>
      <w:r>
        <w:rPr>
          <w:noProof/>
        </w:rPr>
        <w:fldChar w:fldCharType="end"/>
      </w:r>
    </w:p>
    <w:p w14:paraId="1FA25142" w14:textId="1745FCB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8B5A0D">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6065 \h </w:instrText>
      </w:r>
      <w:r>
        <w:rPr>
          <w:noProof/>
        </w:rPr>
      </w:r>
      <w:r>
        <w:rPr>
          <w:noProof/>
        </w:rPr>
        <w:fldChar w:fldCharType="separate"/>
      </w:r>
      <w:r>
        <w:rPr>
          <w:noProof/>
        </w:rPr>
        <w:t>301</w:t>
      </w:r>
      <w:r>
        <w:rPr>
          <w:noProof/>
        </w:rPr>
        <w:fldChar w:fldCharType="end"/>
      </w:r>
    </w:p>
    <w:p w14:paraId="31140BA6" w14:textId="446880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6066 \h </w:instrText>
      </w:r>
      <w:r>
        <w:rPr>
          <w:noProof/>
        </w:rPr>
      </w:r>
      <w:r>
        <w:rPr>
          <w:noProof/>
        </w:rPr>
        <w:fldChar w:fldCharType="separate"/>
      </w:r>
      <w:r>
        <w:rPr>
          <w:noProof/>
        </w:rPr>
        <w:t>302</w:t>
      </w:r>
      <w:r>
        <w:rPr>
          <w:noProof/>
        </w:rPr>
        <w:fldChar w:fldCharType="end"/>
      </w:r>
    </w:p>
    <w:p w14:paraId="690F9B65" w14:textId="5314E22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6067 \h </w:instrText>
      </w:r>
      <w:r>
        <w:rPr>
          <w:noProof/>
        </w:rPr>
      </w:r>
      <w:r>
        <w:rPr>
          <w:noProof/>
        </w:rPr>
        <w:fldChar w:fldCharType="separate"/>
      </w:r>
      <w:r>
        <w:rPr>
          <w:noProof/>
        </w:rPr>
        <w:t>302</w:t>
      </w:r>
      <w:r>
        <w:rPr>
          <w:noProof/>
        </w:rPr>
        <w:fldChar w:fldCharType="end"/>
      </w:r>
    </w:p>
    <w:p w14:paraId="16C96575" w14:textId="71F228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6068 \h </w:instrText>
      </w:r>
      <w:r>
        <w:rPr>
          <w:noProof/>
        </w:rPr>
      </w:r>
      <w:r>
        <w:rPr>
          <w:noProof/>
        </w:rPr>
        <w:fldChar w:fldCharType="separate"/>
      </w:r>
      <w:r>
        <w:rPr>
          <w:noProof/>
        </w:rPr>
        <w:t>303</w:t>
      </w:r>
      <w:r>
        <w:rPr>
          <w:noProof/>
        </w:rPr>
        <w:fldChar w:fldCharType="end"/>
      </w:r>
    </w:p>
    <w:p w14:paraId="47460555" w14:textId="4941DAF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6069 \h </w:instrText>
      </w:r>
      <w:r>
        <w:rPr>
          <w:noProof/>
        </w:rPr>
      </w:r>
      <w:r>
        <w:rPr>
          <w:noProof/>
        </w:rPr>
        <w:fldChar w:fldCharType="separate"/>
      </w:r>
      <w:r>
        <w:rPr>
          <w:noProof/>
        </w:rPr>
        <w:t>303</w:t>
      </w:r>
      <w:r>
        <w:rPr>
          <w:noProof/>
        </w:rPr>
        <w:fldChar w:fldCharType="end"/>
      </w:r>
    </w:p>
    <w:p w14:paraId="644760D3" w14:textId="205CE8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6070 \h </w:instrText>
      </w:r>
      <w:r>
        <w:rPr>
          <w:noProof/>
        </w:rPr>
      </w:r>
      <w:r>
        <w:rPr>
          <w:noProof/>
        </w:rPr>
        <w:fldChar w:fldCharType="separate"/>
      </w:r>
      <w:r>
        <w:rPr>
          <w:noProof/>
        </w:rPr>
        <w:t>303</w:t>
      </w:r>
      <w:r>
        <w:rPr>
          <w:noProof/>
        </w:rPr>
        <w:fldChar w:fldCharType="end"/>
      </w:r>
    </w:p>
    <w:p w14:paraId="215A5B6A" w14:textId="54FB2C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6071 \h </w:instrText>
      </w:r>
      <w:r>
        <w:rPr>
          <w:noProof/>
        </w:rPr>
      </w:r>
      <w:r>
        <w:rPr>
          <w:noProof/>
        </w:rPr>
        <w:fldChar w:fldCharType="separate"/>
      </w:r>
      <w:r>
        <w:rPr>
          <w:noProof/>
        </w:rPr>
        <w:t>304</w:t>
      </w:r>
      <w:r>
        <w:rPr>
          <w:noProof/>
        </w:rPr>
        <w:fldChar w:fldCharType="end"/>
      </w:r>
    </w:p>
    <w:p w14:paraId="2271C667" w14:textId="1B939FA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6072 \h </w:instrText>
      </w:r>
      <w:r>
        <w:rPr>
          <w:noProof/>
        </w:rPr>
      </w:r>
      <w:r>
        <w:rPr>
          <w:noProof/>
        </w:rPr>
        <w:fldChar w:fldCharType="separate"/>
      </w:r>
      <w:r>
        <w:rPr>
          <w:noProof/>
        </w:rPr>
        <w:t>304</w:t>
      </w:r>
      <w:r>
        <w:rPr>
          <w:noProof/>
        </w:rPr>
        <w:fldChar w:fldCharType="end"/>
      </w:r>
    </w:p>
    <w:p w14:paraId="01D52F8B" w14:textId="6BE9460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6073 \h </w:instrText>
      </w:r>
      <w:r>
        <w:rPr>
          <w:noProof/>
        </w:rPr>
      </w:r>
      <w:r>
        <w:rPr>
          <w:noProof/>
        </w:rPr>
        <w:fldChar w:fldCharType="separate"/>
      </w:r>
      <w:r>
        <w:rPr>
          <w:noProof/>
        </w:rPr>
        <w:t>304</w:t>
      </w:r>
      <w:r>
        <w:rPr>
          <w:noProof/>
        </w:rPr>
        <w:fldChar w:fldCharType="end"/>
      </w:r>
    </w:p>
    <w:p w14:paraId="6A8D9DF7" w14:textId="4A8FE6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6074 \h </w:instrText>
      </w:r>
      <w:r>
        <w:rPr>
          <w:noProof/>
        </w:rPr>
      </w:r>
      <w:r>
        <w:rPr>
          <w:noProof/>
        </w:rPr>
        <w:fldChar w:fldCharType="separate"/>
      </w:r>
      <w:r>
        <w:rPr>
          <w:noProof/>
        </w:rPr>
        <w:t>304</w:t>
      </w:r>
      <w:r>
        <w:rPr>
          <w:noProof/>
        </w:rPr>
        <w:fldChar w:fldCharType="end"/>
      </w:r>
    </w:p>
    <w:p w14:paraId="55F20EF5" w14:textId="40F3C0C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6075 \h </w:instrText>
      </w:r>
      <w:r>
        <w:rPr>
          <w:noProof/>
        </w:rPr>
      </w:r>
      <w:r>
        <w:rPr>
          <w:noProof/>
        </w:rPr>
        <w:fldChar w:fldCharType="separate"/>
      </w:r>
      <w:r>
        <w:rPr>
          <w:noProof/>
        </w:rPr>
        <w:t>305</w:t>
      </w:r>
      <w:r>
        <w:rPr>
          <w:noProof/>
        </w:rPr>
        <w:fldChar w:fldCharType="end"/>
      </w:r>
    </w:p>
    <w:p w14:paraId="4234B202" w14:textId="7C2377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6076 \h </w:instrText>
      </w:r>
      <w:r>
        <w:rPr>
          <w:noProof/>
        </w:rPr>
      </w:r>
      <w:r>
        <w:rPr>
          <w:noProof/>
        </w:rPr>
        <w:fldChar w:fldCharType="separate"/>
      </w:r>
      <w:r>
        <w:rPr>
          <w:noProof/>
        </w:rPr>
        <w:t>305</w:t>
      </w:r>
      <w:r>
        <w:rPr>
          <w:noProof/>
        </w:rPr>
        <w:fldChar w:fldCharType="end"/>
      </w:r>
    </w:p>
    <w:p w14:paraId="7A9DCADE" w14:textId="215CE83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6077 \h </w:instrText>
      </w:r>
      <w:r>
        <w:rPr>
          <w:noProof/>
        </w:rPr>
      </w:r>
      <w:r>
        <w:rPr>
          <w:noProof/>
        </w:rPr>
        <w:fldChar w:fldCharType="separate"/>
      </w:r>
      <w:r>
        <w:rPr>
          <w:noProof/>
        </w:rPr>
        <w:t>305</w:t>
      </w:r>
      <w:r>
        <w:rPr>
          <w:noProof/>
        </w:rPr>
        <w:fldChar w:fldCharType="end"/>
      </w:r>
    </w:p>
    <w:p w14:paraId="127CA62E" w14:textId="5104255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6078 \h </w:instrText>
      </w:r>
      <w:r>
        <w:rPr>
          <w:noProof/>
        </w:rPr>
      </w:r>
      <w:r>
        <w:rPr>
          <w:noProof/>
        </w:rPr>
        <w:fldChar w:fldCharType="separate"/>
      </w:r>
      <w:r>
        <w:rPr>
          <w:noProof/>
        </w:rPr>
        <w:t>305</w:t>
      </w:r>
      <w:r>
        <w:rPr>
          <w:noProof/>
        </w:rPr>
        <w:fldChar w:fldCharType="end"/>
      </w:r>
    </w:p>
    <w:p w14:paraId="52FFEC2E" w14:textId="4114CA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6079 \h </w:instrText>
      </w:r>
      <w:r>
        <w:rPr>
          <w:noProof/>
        </w:rPr>
      </w:r>
      <w:r>
        <w:rPr>
          <w:noProof/>
        </w:rPr>
        <w:fldChar w:fldCharType="separate"/>
      </w:r>
      <w:r>
        <w:rPr>
          <w:noProof/>
        </w:rPr>
        <w:t>305</w:t>
      </w:r>
      <w:r>
        <w:rPr>
          <w:noProof/>
        </w:rPr>
        <w:fldChar w:fldCharType="end"/>
      </w:r>
    </w:p>
    <w:p w14:paraId="3F1486C3" w14:textId="193287E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64</w:t>
      </w:r>
      <w:r>
        <w:rPr>
          <w:rFonts w:asciiTheme="minorHAnsi" w:eastAsiaTheme="minorEastAsia" w:hAnsiTheme="minorHAnsi" w:cstheme="minorBidi"/>
          <w:noProof/>
          <w:kern w:val="2"/>
          <w:sz w:val="24"/>
          <w:szCs w:val="24"/>
          <w14:ligatures w14:val="standardContextual"/>
        </w:rPr>
        <w:tab/>
      </w:r>
      <w:r w:rsidRPr="008B5A0D">
        <w:rPr>
          <w:noProof/>
          <w:lang w:val="fr-FR"/>
        </w:rPr>
        <w:t>Void</w:t>
      </w:r>
      <w:r>
        <w:rPr>
          <w:noProof/>
        </w:rPr>
        <w:tab/>
      </w:r>
      <w:r>
        <w:rPr>
          <w:noProof/>
        </w:rPr>
        <w:fldChar w:fldCharType="begin" w:fldLock="1"/>
      </w:r>
      <w:r>
        <w:rPr>
          <w:noProof/>
        </w:rPr>
        <w:instrText xml:space="preserve"> PAGEREF _Toc222866080 \h </w:instrText>
      </w:r>
      <w:r>
        <w:rPr>
          <w:noProof/>
        </w:rPr>
      </w:r>
      <w:r>
        <w:rPr>
          <w:noProof/>
        </w:rPr>
        <w:fldChar w:fldCharType="separate"/>
      </w:r>
      <w:r>
        <w:rPr>
          <w:noProof/>
        </w:rPr>
        <w:t>306</w:t>
      </w:r>
      <w:r>
        <w:rPr>
          <w:noProof/>
        </w:rPr>
        <w:fldChar w:fldCharType="end"/>
      </w:r>
    </w:p>
    <w:p w14:paraId="1182CFD1" w14:textId="33D3AC7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6081 \h </w:instrText>
      </w:r>
      <w:r>
        <w:rPr>
          <w:noProof/>
        </w:rPr>
      </w:r>
      <w:r>
        <w:rPr>
          <w:noProof/>
        </w:rPr>
        <w:fldChar w:fldCharType="separate"/>
      </w:r>
      <w:r>
        <w:rPr>
          <w:noProof/>
        </w:rPr>
        <w:t>306</w:t>
      </w:r>
      <w:r>
        <w:rPr>
          <w:noProof/>
        </w:rPr>
        <w:fldChar w:fldCharType="end"/>
      </w:r>
    </w:p>
    <w:p w14:paraId="626B4AC2" w14:textId="58FC68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6082 \h </w:instrText>
      </w:r>
      <w:r>
        <w:rPr>
          <w:noProof/>
        </w:rPr>
      </w:r>
      <w:r>
        <w:rPr>
          <w:noProof/>
        </w:rPr>
        <w:fldChar w:fldCharType="separate"/>
      </w:r>
      <w:r>
        <w:rPr>
          <w:noProof/>
        </w:rPr>
        <w:t>306</w:t>
      </w:r>
      <w:r>
        <w:rPr>
          <w:noProof/>
        </w:rPr>
        <w:fldChar w:fldCharType="end"/>
      </w:r>
    </w:p>
    <w:p w14:paraId="491FD968" w14:textId="246682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6083 \h </w:instrText>
      </w:r>
      <w:r>
        <w:rPr>
          <w:noProof/>
        </w:rPr>
      </w:r>
      <w:r>
        <w:rPr>
          <w:noProof/>
        </w:rPr>
        <w:fldChar w:fldCharType="separate"/>
      </w:r>
      <w:r>
        <w:rPr>
          <w:noProof/>
        </w:rPr>
        <w:t>307</w:t>
      </w:r>
      <w:r>
        <w:rPr>
          <w:noProof/>
        </w:rPr>
        <w:fldChar w:fldCharType="end"/>
      </w:r>
    </w:p>
    <w:p w14:paraId="65E437F5" w14:textId="02E04A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6084 \h </w:instrText>
      </w:r>
      <w:r>
        <w:rPr>
          <w:noProof/>
        </w:rPr>
      </w:r>
      <w:r>
        <w:rPr>
          <w:noProof/>
        </w:rPr>
        <w:fldChar w:fldCharType="separate"/>
      </w:r>
      <w:r>
        <w:rPr>
          <w:noProof/>
        </w:rPr>
        <w:t>307</w:t>
      </w:r>
      <w:r>
        <w:rPr>
          <w:noProof/>
        </w:rPr>
        <w:fldChar w:fldCharType="end"/>
      </w:r>
    </w:p>
    <w:p w14:paraId="7F438F49" w14:textId="53A745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6085 \h </w:instrText>
      </w:r>
      <w:r>
        <w:rPr>
          <w:noProof/>
        </w:rPr>
      </w:r>
      <w:r>
        <w:rPr>
          <w:noProof/>
        </w:rPr>
        <w:fldChar w:fldCharType="separate"/>
      </w:r>
      <w:r>
        <w:rPr>
          <w:noProof/>
        </w:rPr>
        <w:t>308</w:t>
      </w:r>
      <w:r>
        <w:rPr>
          <w:noProof/>
        </w:rPr>
        <w:fldChar w:fldCharType="end"/>
      </w:r>
    </w:p>
    <w:p w14:paraId="5DDCE931" w14:textId="4D16FE5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6086 \h </w:instrText>
      </w:r>
      <w:r>
        <w:rPr>
          <w:noProof/>
        </w:rPr>
      </w:r>
      <w:r>
        <w:rPr>
          <w:noProof/>
        </w:rPr>
        <w:fldChar w:fldCharType="separate"/>
      </w:r>
      <w:r>
        <w:rPr>
          <w:noProof/>
        </w:rPr>
        <w:t>308</w:t>
      </w:r>
      <w:r>
        <w:rPr>
          <w:noProof/>
        </w:rPr>
        <w:fldChar w:fldCharType="end"/>
      </w:r>
    </w:p>
    <w:p w14:paraId="7EEAD86F" w14:textId="7B55BF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6087 \h </w:instrText>
      </w:r>
      <w:r>
        <w:rPr>
          <w:noProof/>
        </w:rPr>
      </w:r>
      <w:r>
        <w:rPr>
          <w:noProof/>
        </w:rPr>
        <w:fldChar w:fldCharType="separate"/>
      </w:r>
      <w:r>
        <w:rPr>
          <w:noProof/>
        </w:rPr>
        <w:t>309</w:t>
      </w:r>
      <w:r>
        <w:rPr>
          <w:noProof/>
        </w:rPr>
        <w:fldChar w:fldCharType="end"/>
      </w:r>
    </w:p>
    <w:p w14:paraId="127E2026" w14:textId="1763D1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6088 \h </w:instrText>
      </w:r>
      <w:r>
        <w:rPr>
          <w:noProof/>
        </w:rPr>
      </w:r>
      <w:r>
        <w:rPr>
          <w:noProof/>
        </w:rPr>
        <w:fldChar w:fldCharType="separate"/>
      </w:r>
      <w:r>
        <w:rPr>
          <w:noProof/>
        </w:rPr>
        <w:t>309</w:t>
      </w:r>
      <w:r>
        <w:rPr>
          <w:noProof/>
        </w:rPr>
        <w:fldChar w:fldCharType="end"/>
      </w:r>
    </w:p>
    <w:p w14:paraId="0BA4152B" w14:textId="2EF081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6089 \h </w:instrText>
      </w:r>
      <w:r>
        <w:rPr>
          <w:noProof/>
        </w:rPr>
      </w:r>
      <w:r>
        <w:rPr>
          <w:noProof/>
        </w:rPr>
        <w:fldChar w:fldCharType="separate"/>
      </w:r>
      <w:r>
        <w:rPr>
          <w:noProof/>
        </w:rPr>
        <w:t>310</w:t>
      </w:r>
      <w:r>
        <w:rPr>
          <w:noProof/>
        </w:rPr>
        <w:fldChar w:fldCharType="end"/>
      </w:r>
    </w:p>
    <w:p w14:paraId="30CCD16A" w14:textId="020539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6090 \h </w:instrText>
      </w:r>
      <w:r>
        <w:rPr>
          <w:noProof/>
        </w:rPr>
      </w:r>
      <w:r>
        <w:rPr>
          <w:noProof/>
        </w:rPr>
        <w:fldChar w:fldCharType="separate"/>
      </w:r>
      <w:r>
        <w:rPr>
          <w:noProof/>
        </w:rPr>
        <w:t>310</w:t>
      </w:r>
      <w:r>
        <w:rPr>
          <w:noProof/>
        </w:rPr>
        <w:fldChar w:fldCharType="end"/>
      </w:r>
    </w:p>
    <w:p w14:paraId="3C8A8B3A" w14:textId="688CF9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6091 \h </w:instrText>
      </w:r>
      <w:r>
        <w:rPr>
          <w:noProof/>
        </w:rPr>
      </w:r>
      <w:r>
        <w:rPr>
          <w:noProof/>
        </w:rPr>
        <w:fldChar w:fldCharType="separate"/>
      </w:r>
      <w:r>
        <w:rPr>
          <w:noProof/>
        </w:rPr>
        <w:t>310</w:t>
      </w:r>
      <w:r>
        <w:rPr>
          <w:noProof/>
        </w:rPr>
        <w:fldChar w:fldCharType="end"/>
      </w:r>
    </w:p>
    <w:p w14:paraId="2A0C00FF" w14:textId="53B526A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6092 \h </w:instrText>
      </w:r>
      <w:r>
        <w:rPr>
          <w:noProof/>
        </w:rPr>
      </w:r>
      <w:r>
        <w:rPr>
          <w:noProof/>
        </w:rPr>
        <w:fldChar w:fldCharType="separate"/>
      </w:r>
      <w:r>
        <w:rPr>
          <w:noProof/>
        </w:rPr>
        <w:t>312</w:t>
      </w:r>
      <w:r>
        <w:rPr>
          <w:noProof/>
        </w:rPr>
        <w:fldChar w:fldCharType="end"/>
      </w:r>
    </w:p>
    <w:p w14:paraId="298EF0B5" w14:textId="7FE8C8D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6093 \h </w:instrText>
      </w:r>
      <w:r>
        <w:rPr>
          <w:noProof/>
        </w:rPr>
      </w:r>
      <w:r>
        <w:rPr>
          <w:noProof/>
        </w:rPr>
        <w:fldChar w:fldCharType="separate"/>
      </w:r>
      <w:r>
        <w:rPr>
          <w:noProof/>
        </w:rPr>
        <w:t>313</w:t>
      </w:r>
      <w:r>
        <w:rPr>
          <w:noProof/>
        </w:rPr>
        <w:fldChar w:fldCharType="end"/>
      </w:r>
    </w:p>
    <w:p w14:paraId="6BB520D3" w14:textId="2ACB7E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6094 \h </w:instrText>
      </w:r>
      <w:r>
        <w:rPr>
          <w:noProof/>
        </w:rPr>
      </w:r>
      <w:r>
        <w:rPr>
          <w:noProof/>
        </w:rPr>
        <w:fldChar w:fldCharType="separate"/>
      </w:r>
      <w:r>
        <w:rPr>
          <w:noProof/>
        </w:rPr>
        <w:t>314</w:t>
      </w:r>
      <w:r>
        <w:rPr>
          <w:noProof/>
        </w:rPr>
        <w:fldChar w:fldCharType="end"/>
      </w:r>
    </w:p>
    <w:p w14:paraId="1EB92D06" w14:textId="2FFDD2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6095 \h </w:instrText>
      </w:r>
      <w:r>
        <w:rPr>
          <w:noProof/>
        </w:rPr>
      </w:r>
      <w:r>
        <w:rPr>
          <w:noProof/>
        </w:rPr>
        <w:fldChar w:fldCharType="separate"/>
      </w:r>
      <w:r>
        <w:rPr>
          <w:noProof/>
        </w:rPr>
        <w:t>315</w:t>
      </w:r>
      <w:r>
        <w:rPr>
          <w:noProof/>
        </w:rPr>
        <w:fldChar w:fldCharType="end"/>
      </w:r>
    </w:p>
    <w:p w14:paraId="41010816" w14:textId="141E84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6096 \h </w:instrText>
      </w:r>
      <w:r>
        <w:rPr>
          <w:noProof/>
        </w:rPr>
      </w:r>
      <w:r>
        <w:rPr>
          <w:noProof/>
        </w:rPr>
        <w:fldChar w:fldCharType="separate"/>
      </w:r>
      <w:r>
        <w:rPr>
          <w:noProof/>
        </w:rPr>
        <w:t>315</w:t>
      </w:r>
      <w:r>
        <w:rPr>
          <w:noProof/>
        </w:rPr>
        <w:fldChar w:fldCharType="end"/>
      </w:r>
    </w:p>
    <w:p w14:paraId="5FA003B7" w14:textId="341D43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6097 \h </w:instrText>
      </w:r>
      <w:r>
        <w:rPr>
          <w:noProof/>
        </w:rPr>
      </w:r>
      <w:r>
        <w:rPr>
          <w:noProof/>
        </w:rPr>
        <w:fldChar w:fldCharType="separate"/>
      </w:r>
      <w:r>
        <w:rPr>
          <w:noProof/>
        </w:rPr>
        <w:t>315</w:t>
      </w:r>
      <w:r>
        <w:rPr>
          <w:noProof/>
        </w:rPr>
        <w:fldChar w:fldCharType="end"/>
      </w:r>
    </w:p>
    <w:p w14:paraId="18BB6783" w14:textId="415F46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6098 \h </w:instrText>
      </w:r>
      <w:r>
        <w:rPr>
          <w:noProof/>
        </w:rPr>
      </w:r>
      <w:r>
        <w:rPr>
          <w:noProof/>
        </w:rPr>
        <w:fldChar w:fldCharType="separate"/>
      </w:r>
      <w:r>
        <w:rPr>
          <w:noProof/>
        </w:rPr>
        <w:t>315</w:t>
      </w:r>
      <w:r>
        <w:rPr>
          <w:noProof/>
        </w:rPr>
        <w:fldChar w:fldCharType="end"/>
      </w:r>
    </w:p>
    <w:p w14:paraId="687ED2DF" w14:textId="000FB20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6099 \h </w:instrText>
      </w:r>
      <w:r>
        <w:rPr>
          <w:noProof/>
        </w:rPr>
      </w:r>
      <w:r>
        <w:rPr>
          <w:noProof/>
        </w:rPr>
        <w:fldChar w:fldCharType="separate"/>
      </w:r>
      <w:r>
        <w:rPr>
          <w:noProof/>
        </w:rPr>
        <w:t>316</w:t>
      </w:r>
      <w:r>
        <w:rPr>
          <w:noProof/>
        </w:rPr>
        <w:fldChar w:fldCharType="end"/>
      </w:r>
    </w:p>
    <w:p w14:paraId="646C9D63" w14:textId="48269C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6100 \h </w:instrText>
      </w:r>
      <w:r>
        <w:rPr>
          <w:noProof/>
        </w:rPr>
      </w:r>
      <w:r>
        <w:rPr>
          <w:noProof/>
        </w:rPr>
        <w:fldChar w:fldCharType="separate"/>
      </w:r>
      <w:r>
        <w:rPr>
          <w:noProof/>
        </w:rPr>
        <w:t>316</w:t>
      </w:r>
      <w:r>
        <w:rPr>
          <w:noProof/>
        </w:rPr>
        <w:fldChar w:fldCharType="end"/>
      </w:r>
    </w:p>
    <w:p w14:paraId="35DEB9C7" w14:textId="10DBB5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6101 \h </w:instrText>
      </w:r>
      <w:r>
        <w:rPr>
          <w:noProof/>
        </w:rPr>
      </w:r>
      <w:r>
        <w:rPr>
          <w:noProof/>
        </w:rPr>
        <w:fldChar w:fldCharType="separate"/>
      </w:r>
      <w:r>
        <w:rPr>
          <w:noProof/>
        </w:rPr>
        <w:t>317</w:t>
      </w:r>
      <w:r>
        <w:rPr>
          <w:noProof/>
        </w:rPr>
        <w:fldChar w:fldCharType="end"/>
      </w:r>
    </w:p>
    <w:p w14:paraId="3C89E6D4" w14:textId="2727E9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6102 \h </w:instrText>
      </w:r>
      <w:r>
        <w:rPr>
          <w:noProof/>
        </w:rPr>
      </w:r>
      <w:r>
        <w:rPr>
          <w:noProof/>
        </w:rPr>
        <w:fldChar w:fldCharType="separate"/>
      </w:r>
      <w:r>
        <w:rPr>
          <w:noProof/>
        </w:rPr>
        <w:t>318</w:t>
      </w:r>
      <w:r>
        <w:rPr>
          <w:noProof/>
        </w:rPr>
        <w:fldChar w:fldCharType="end"/>
      </w:r>
    </w:p>
    <w:p w14:paraId="11691D33" w14:textId="793C0B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6103 \h </w:instrText>
      </w:r>
      <w:r>
        <w:rPr>
          <w:noProof/>
        </w:rPr>
      </w:r>
      <w:r>
        <w:rPr>
          <w:noProof/>
        </w:rPr>
        <w:fldChar w:fldCharType="separate"/>
      </w:r>
      <w:r>
        <w:rPr>
          <w:noProof/>
        </w:rPr>
        <w:t>318</w:t>
      </w:r>
      <w:r>
        <w:rPr>
          <w:noProof/>
        </w:rPr>
        <w:fldChar w:fldCharType="end"/>
      </w:r>
    </w:p>
    <w:p w14:paraId="0891DA43" w14:textId="2C5D35C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6104 \h </w:instrText>
      </w:r>
      <w:r>
        <w:rPr>
          <w:noProof/>
        </w:rPr>
      </w:r>
      <w:r>
        <w:rPr>
          <w:noProof/>
        </w:rPr>
        <w:fldChar w:fldCharType="separate"/>
      </w:r>
      <w:r>
        <w:rPr>
          <w:noProof/>
        </w:rPr>
        <w:t>318</w:t>
      </w:r>
      <w:r>
        <w:rPr>
          <w:noProof/>
        </w:rPr>
        <w:fldChar w:fldCharType="end"/>
      </w:r>
    </w:p>
    <w:p w14:paraId="5E6F00AC" w14:textId="19E6F1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6105 \h </w:instrText>
      </w:r>
      <w:r>
        <w:rPr>
          <w:noProof/>
        </w:rPr>
      </w:r>
      <w:r>
        <w:rPr>
          <w:noProof/>
        </w:rPr>
        <w:fldChar w:fldCharType="separate"/>
      </w:r>
      <w:r>
        <w:rPr>
          <w:noProof/>
        </w:rPr>
        <w:t>319</w:t>
      </w:r>
      <w:r>
        <w:rPr>
          <w:noProof/>
        </w:rPr>
        <w:fldChar w:fldCharType="end"/>
      </w:r>
    </w:p>
    <w:p w14:paraId="6379B97F" w14:textId="69257B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6106 \h </w:instrText>
      </w:r>
      <w:r>
        <w:rPr>
          <w:noProof/>
        </w:rPr>
      </w:r>
      <w:r>
        <w:rPr>
          <w:noProof/>
        </w:rPr>
        <w:fldChar w:fldCharType="separate"/>
      </w:r>
      <w:r>
        <w:rPr>
          <w:noProof/>
        </w:rPr>
        <w:t>319</w:t>
      </w:r>
      <w:r>
        <w:rPr>
          <w:noProof/>
        </w:rPr>
        <w:fldChar w:fldCharType="end"/>
      </w:r>
    </w:p>
    <w:p w14:paraId="4FCE365F" w14:textId="3ADEFD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6107 \h </w:instrText>
      </w:r>
      <w:r>
        <w:rPr>
          <w:noProof/>
        </w:rPr>
      </w:r>
      <w:r>
        <w:rPr>
          <w:noProof/>
        </w:rPr>
        <w:fldChar w:fldCharType="separate"/>
      </w:r>
      <w:r>
        <w:rPr>
          <w:noProof/>
        </w:rPr>
        <w:t>319</w:t>
      </w:r>
      <w:r>
        <w:rPr>
          <w:noProof/>
        </w:rPr>
        <w:fldChar w:fldCharType="end"/>
      </w:r>
    </w:p>
    <w:p w14:paraId="3508B04E" w14:textId="685794C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 xml:space="preserve"> SRS Configuration</w:t>
      </w:r>
      <w:r>
        <w:rPr>
          <w:noProof/>
        </w:rPr>
        <w:tab/>
      </w:r>
      <w:r>
        <w:rPr>
          <w:noProof/>
        </w:rPr>
        <w:fldChar w:fldCharType="begin" w:fldLock="1"/>
      </w:r>
      <w:r>
        <w:rPr>
          <w:noProof/>
        </w:rPr>
        <w:instrText xml:space="preserve"> PAGEREF _Toc222866108 \h </w:instrText>
      </w:r>
      <w:r>
        <w:rPr>
          <w:noProof/>
        </w:rPr>
      </w:r>
      <w:r>
        <w:rPr>
          <w:noProof/>
        </w:rPr>
        <w:fldChar w:fldCharType="separate"/>
      </w:r>
      <w:r>
        <w:rPr>
          <w:noProof/>
        </w:rPr>
        <w:t>320</w:t>
      </w:r>
      <w:r>
        <w:rPr>
          <w:noProof/>
        </w:rPr>
        <w:fldChar w:fldCharType="end"/>
      </w:r>
    </w:p>
    <w:p w14:paraId="2960795A" w14:textId="6B1183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6109 \h </w:instrText>
      </w:r>
      <w:r>
        <w:rPr>
          <w:noProof/>
        </w:rPr>
      </w:r>
      <w:r>
        <w:rPr>
          <w:noProof/>
        </w:rPr>
        <w:fldChar w:fldCharType="separate"/>
      </w:r>
      <w:r>
        <w:rPr>
          <w:noProof/>
        </w:rPr>
        <w:t>321</w:t>
      </w:r>
      <w:r>
        <w:rPr>
          <w:noProof/>
        </w:rPr>
        <w:fldChar w:fldCharType="end"/>
      </w:r>
    </w:p>
    <w:p w14:paraId="751C4370" w14:textId="00B2A9C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6110 \h </w:instrText>
      </w:r>
      <w:r>
        <w:rPr>
          <w:noProof/>
        </w:rPr>
      </w:r>
      <w:r>
        <w:rPr>
          <w:noProof/>
        </w:rPr>
        <w:fldChar w:fldCharType="separate"/>
      </w:r>
      <w:r>
        <w:rPr>
          <w:noProof/>
        </w:rPr>
        <w:t>322</w:t>
      </w:r>
      <w:r>
        <w:rPr>
          <w:noProof/>
        </w:rPr>
        <w:fldChar w:fldCharType="end"/>
      </w:r>
    </w:p>
    <w:p w14:paraId="58542668" w14:textId="5B341F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6111 \h </w:instrText>
      </w:r>
      <w:r>
        <w:rPr>
          <w:noProof/>
        </w:rPr>
      </w:r>
      <w:r>
        <w:rPr>
          <w:noProof/>
        </w:rPr>
        <w:fldChar w:fldCharType="separate"/>
      </w:r>
      <w:r>
        <w:rPr>
          <w:noProof/>
        </w:rPr>
        <w:t>323</w:t>
      </w:r>
      <w:r>
        <w:rPr>
          <w:noProof/>
        </w:rPr>
        <w:fldChar w:fldCharType="end"/>
      </w:r>
    </w:p>
    <w:p w14:paraId="2F525466" w14:textId="1DA3429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6112 \h </w:instrText>
      </w:r>
      <w:r>
        <w:rPr>
          <w:noProof/>
        </w:rPr>
      </w:r>
      <w:r>
        <w:rPr>
          <w:noProof/>
        </w:rPr>
        <w:fldChar w:fldCharType="separate"/>
      </w:r>
      <w:r>
        <w:rPr>
          <w:noProof/>
        </w:rPr>
        <w:t>324</w:t>
      </w:r>
      <w:r>
        <w:rPr>
          <w:noProof/>
        </w:rPr>
        <w:fldChar w:fldCharType="end"/>
      </w:r>
    </w:p>
    <w:p w14:paraId="047CA71F" w14:textId="3CDA8C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6113 \h </w:instrText>
      </w:r>
      <w:r>
        <w:rPr>
          <w:noProof/>
        </w:rPr>
      </w:r>
      <w:r>
        <w:rPr>
          <w:noProof/>
        </w:rPr>
        <w:fldChar w:fldCharType="separate"/>
      </w:r>
      <w:r>
        <w:rPr>
          <w:noProof/>
        </w:rPr>
        <w:t>324</w:t>
      </w:r>
      <w:r>
        <w:rPr>
          <w:noProof/>
        </w:rPr>
        <w:fldChar w:fldCharType="end"/>
      </w:r>
    </w:p>
    <w:p w14:paraId="3D24107A" w14:textId="1FD5AC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6114 \h </w:instrText>
      </w:r>
      <w:r>
        <w:rPr>
          <w:noProof/>
        </w:rPr>
      </w:r>
      <w:r>
        <w:rPr>
          <w:noProof/>
        </w:rPr>
        <w:fldChar w:fldCharType="separate"/>
      </w:r>
      <w:r>
        <w:rPr>
          <w:noProof/>
        </w:rPr>
        <w:t>325</w:t>
      </w:r>
      <w:r>
        <w:rPr>
          <w:noProof/>
        </w:rPr>
        <w:fldChar w:fldCharType="end"/>
      </w:r>
    </w:p>
    <w:p w14:paraId="2B98E559" w14:textId="0F4E668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6115 \h </w:instrText>
      </w:r>
      <w:r>
        <w:rPr>
          <w:noProof/>
        </w:rPr>
      </w:r>
      <w:r>
        <w:rPr>
          <w:noProof/>
        </w:rPr>
        <w:fldChar w:fldCharType="separate"/>
      </w:r>
      <w:r>
        <w:rPr>
          <w:noProof/>
        </w:rPr>
        <w:t>326</w:t>
      </w:r>
      <w:r>
        <w:rPr>
          <w:noProof/>
        </w:rPr>
        <w:fldChar w:fldCharType="end"/>
      </w:r>
    </w:p>
    <w:p w14:paraId="23A356AF" w14:textId="48DCC91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6116 \h </w:instrText>
      </w:r>
      <w:r>
        <w:rPr>
          <w:noProof/>
        </w:rPr>
      </w:r>
      <w:r>
        <w:rPr>
          <w:noProof/>
        </w:rPr>
        <w:fldChar w:fldCharType="separate"/>
      </w:r>
      <w:r>
        <w:rPr>
          <w:noProof/>
        </w:rPr>
        <w:t>326</w:t>
      </w:r>
      <w:r>
        <w:rPr>
          <w:noProof/>
        </w:rPr>
        <w:fldChar w:fldCharType="end"/>
      </w:r>
    </w:p>
    <w:p w14:paraId="4C4138C3" w14:textId="600209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6117 \h </w:instrText>
      </w:r>
      <w:r>
        <w:rPr>
          <w:noProof/>
        </w:rPr>
      </w:r>
      <w:r>
        <w:rPr>
          <w:noProof/>
        </w:rPr>
        <w:fldChar w:fldCharType="separate"/>
      </w:r>
      <w:r>
        <w:rPr>
          <w:noProof/>
        </w:rPr>
        <w:t>326</w:t>
      </w:r>
      <w:r>
        <w:rPr>
          <w:noProof/>
        </w:rPr>
        <w:fldChar w:fldCharType="end"/>
      </w:r>
    </w:p>
    <w:p w14:paraId="7D2B6BB9" w14:textId="44EE4EE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6118 \h </w:instrText>
      </w:r>
      <w:r>
        <w:rPr>
          <w:noProof/>
        </w:rPr>
      </w:r>
      <w:r>
        <w:rPr>
          <w:noProof/>
        </w:rPr>
        <w:fldChar w:fldCharType="separate"/>
      </w:r>
      <w:r>
        <w:rPr>
          <w:noProof/>
        </w:rPr>
        <w:t>327</w:t>
      </w:r>
      <w:r>
        <w:rPr>
          <w:noProof/>
        </w:rPr>
        <w:fldChar w:fldCharType="end"/>
      </w:r>
    </w:p>
    <w:p w14:paraId="05D0A513" w14:textId="5D9761B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6119 \h </w:instrText>
      </w:r>
      <w:r>
        <w:rPr>
          <w:noProof/>
        </w:rPr>
      </w:r>
      <w:r>
        <w:rPr>
          <w:noProof/>
        </w:rPr>
        <w:fldChar w:fldCharType="separate"/>
      </w:r>
      <w:r>
        <w:rPr>
          <w:noProof/>
        </w:rPr>
        <w:t>327</w:t>
      </w:r>
      <w:r>
        <w:rPr>
          <w:noProof/>
        </w:rPr>
        <w:fldChar w:fldCharType="end"/>
      </w:r>
    </w:p>
    <w:p w14:paraId="30598FF6" w14:textId="3400DA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6120 \h </w:instrText>
      </w:r>
      <w:r>
        <w:rPr>
          <w:noProof/>
        </w:rPr>
      </w:r>
      <w:r>
        <w:rPr>
          <w:noProof/>
        </w:rPr>
        <w:fldChar w:fldCharType="separate"/>
      </w:r>
      <w:r>
        <w:rPr>
          <w:noProof/>
        </w:rPr>
        <w:t>327</w:t>
      </w:r>
      <w:r>
        <w:rPr>
          <w:noProof/>
        </w:rPr>
        <w:fldChar w:fldCharType="end"/>
      </w:r>
    </w:p>
    <w:p w14:paraId="76F4A3D6" w14:textId="354DFBB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6121 \h </w:instrText>
      </w:r>
      <w:r>
        <w:rPr>
          <w:noProof/>
        </w:rPr>
      </w:r>
      <w:r>
        <w:rPr>
          <w:noProof/>
        </w:rPr>
        <w:fldChar w:fldCharType="separate"/>
      </w:r>
      <w:r>
        <w:rPr>
          <w:noProof/>
        </w:rPr>
        <w:t>328</w:t>
      </w:r>
      <w:r>
        <w:rPr>
          <w:noProof/>
        </w:rPr>
        <w:fldChar w:fldCharType="end"/>
      </w:r>
    </w:p>
    <w:p w14:paraId="223E2FEC" w14:textId="36820E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6122 \h </w:instrText>
      </w:r>
      <w:r>
        <w:rPr>
          <w:noProof/>
        </w:rPr>
      </w:r>
      <w:r>
        <w:rPr>
          <w:noProof/>
        </w:rPr>
        <w:fldChar w:fldCharType="separate"/>
      </w:r>
      <w:r>
        <w:rPr>
          <w:noProof/>
        </w:rPr>
        <w:t>328</w:t>
      </w:r>
      <w:r>
        <w:rPr>
          <w:noProof/>
        </w:rPr>
        <w:fldChar w:fldCharType="end"/>
      </w:r>
    </w:p>
    <w:p w14:paraId="46C128DB" w14:textId="631DB8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6123 \h </w:instrText>
      </w:r>
      <w:r>
        <w:rPr>
          <w:noProof/>
        </w:rPr>
      </w:r>
      <w:r>
        <w:rPr>
          <w:noProof/>
        </w:rPr>
        <w:fldChar w:fldCharType="separate"/>
      </w:r>
      <w:r>
        <w:rPr>
          <w:noProof/>
        </w:rPr>
        <w:t>328</w:t>
      </w:r>
      <w:r>
        <w:rPr>
          <w:noProof/>
        </w:rPr>
        <w:fldChar w:fldCharType="end"/>
      </w:r>
    </w:p>
    <w:p w14:paraId="7B493544" w14:textId="55B6572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6124 \h </w:instrText>
      </w:r>
      <w:r>
        <w:rPr>
          <w:noProof/>
        </w:rPr>
      </w:r>
      <w:r>
        <w:rPr>
          <w:noProof/>
        </w:rPr>
        <w:fldChar w:fldCharType="separate"/>
      </w:r>
      <w:r>
        <w:rPr>
          <w:noProof/>
        </w:rPr>
        <w:t>328</w:t>
      </w:r>
      <w:r>
        <w:rPr>
          <w:noProof/>
        </w:rPr>
        <w:fldChar w:fldCharType="end"/>
      </w:r>
    </w:p>
    <w:p w14:paraId="428D7E7E" w14:textId="15201ED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8B5A0D">
        <w:rPr>
          <w:rFonts w:eastAsia="Batang"/>
          <w:noProof/>
        </w:rPr>
        <w:t>Transmission Stop Indicator</w:t>
      </w:r>
      <w:r>
        <w:rPr>
          <w:noProof/>
        </w:rPr>
        <w:tab/>
      </w:r>
      <w:r>
        <w:rPr>
          <w:noProof/>
        </w:rPr>
        <w:fldChar w:fldCharType="begin" w:fldLock="1"/>
      </w:r>
      <w:r>
        <w:rPr>
          <w:noProof/>
        </w:rPr>
        <w:instrText xml:space="preserve"> PAGEREF _Toc222866125 \h </w:instrText>
      </w:r>
      <w:r>
        <w:rPr>
          <w:noProof/>
        </w:rPr>
      </w:r>
      <w:r>
        <w:rPr>
          <w:noProof/>
        </w:rPr>
        <w:fldChar w:fldCharType="separate"/>
      </w:r>
      <w:r>
        <w:rPr>
          <w:noProof/>
        </w:rPr>
        <w:t>329</w:t>
      </w:r>
      <w:r>
        <w:rPr>
          <w:noProof/>
        </w:rPr>
        <w:fldChar w:fldCharType="end"/>
      </w:r>
    </w:p>
    <w:p w14:paraId="493A8D4D" w14:textId="00F449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6126 \h </w:instrText>
      </w:r>
      <w:r>
        <w:rPr>
          <w:noProof/>
        </w:rPr>
      </w:r>
      <w:r>
        <w:rPr>
          <w:noProof/>
        </w:rPr>
        <w:fldChar w:fldCharType="separate"/>
      </w:r>
      <w:r>
        <w:rPr>
          <w:noProof/>
        </w:rPr>
        <w:t>329</w:t>
      </w:r>
      <w:r>
        <w:rPr>
          <w:noProof/>
        </w:rPr>
        <w:fldChar w:fldCharType="end"/>
      </w:r>
    </w:p>
    <w:p w14:paraId="664BA188" w14:textId="748A4C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6127 \h </w:instrText>
      </w:r>
      <w:r>
        <w:rPr>
          <w:noProof/>
        </w:rPr>
      </w:r>
      <w:r>
        <w:rPr>
          <w:noProof/>
        </w:rPr>
        <w:fldChar w:fldCharType="separate"/>
      </w:r>
      <w:r>
        <w:rPr>
          <w:noProof/>
        </w:rPr>
        <w:t>329</w:t>
      </w:r>
      <w:r>
        <w:rPr>
          <w:noProof/>
        </w:rPr>
        <w:fldChar w:fldCharType="end"/>
      </w:r>
    </w:p>
    <w:p w14:paraId="7E80C115" w14:textId="714575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6128 \h </w:instrText>
      </w:r>
      <w:r>
        <w:rPr>
          <w:noProof/>
        </w:rPr>
      </w:r>
      <w:r>
        <w:rPr>
          <w:noProof/>
        </w:rPr>
        <w:fldChar w:fldCharType="separate"/>
      </w:r>
      <w:r>
        <w:rPr>
          <w:noProof/>
        </w:rPr>
        <w:t>330</w:t>
      </w:r>
      <w:r>
        <w:rPr>
          <w:noProof/>
        </w:rPr>
        <w:fldChar w:fldCharType="end"/>
      </w:r>
    </w:p>
    <w:p w14:paraId="2C7C4B4D" w14:textId="5F452C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6129 \h </w:instrText>
      </w:r>
      <w:r>
        <w:rPr>
          <w:noProof/>
        </w:rPr>
      </w:r>
      <w:r>
        <w:rPr>
          <w:noProof/>
        </w:rPr>
        <w:fldChar w:fldCharType="separate"/>
      </w:r>
      <w:r>
        <w:rPr>
          <w:noProof/>
        </w:rPr>
        <w:t>330</w:t>
      </w:r>
      <w:r>
        <w:rPr>
          <w:noProof/>
        </w:rPr>
        <w:fldChar w:fldCharType="end"/>
      </w:r>
    </w:p>
    <w:p w14:paraId="37618870" w14:textId="53CA6BD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14</w:t>
      </w:r>
      <w:r>
        <w:rPr>
          <w:rFonts w:asciiTheme="minorHAnsi" w:eastAsiaTheme="minorEastAsia" w:hAnsiTheme="minorHAnsi" w:cstheme="minorBidi"/>
          <w:noProof/>
          <w:kern w:val="2"/>
          <w:sz w:val="24"/>
          <w:szCs w:val="24"/>
          <w14:ligatures w14:val="standardContextual"/>
        </w:rPr>
        <w:tab/>
      </w:r>
      <w:r w:rsidRPr="008B5A0D">
        <w:rPr>
          <w:rFonts w:eastAsia="SimSun"/>
          <w:noProof/>
        </w:rPr>
        <w:t>Cells for SON List</w:t>
      </w:r>
      <w:r>
        <w:rPr>
          <w:noProof/>
        </w:rPr>
        <w:tab/>
      </w:r>
      <w:r>
        <w:rPr>
          <w:noProof/>
        </w:rPr>
        <w:fldChar w:fldCharType="begin" w:fldLock="1"/>
      </w:r>
      <w:r>
        <w:rPr>
          <w:noProof/>
        </w:rPr>
        <w:instrText xml:space="preserve"> PAGEREF _Toc222866130 \h </w:instrText>
      </w:r>
      <w:r>
        <w:rPr>
          <w:noProof/>
        </w:rPr>
      </w:r>
      <w:r>
        <w:rPr>
          <w:noProof/>
        </w:rPr>
        <w:fldChar w:fldCharType="separate"/>
      </w:r>
      <w:r>
        <w:rPr>
          <w:noProof/>
        </w:rPr>
        <w:t>331</w:t>
      </w:r>
      <w:r>
        <w:rPr>
          <w:noProof/>
        </w:rPr>
        <w:fldChar w:fldCharType="end"/>
      </w:r>
    </w:p>
    <w:p w14:paraId="33BC04C2" w14:textId="4B064D2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Neighbour NR Cells for SON List</w:t>
      </w:r>
      <w:r>
        <w:rPr>
          <w:noProof/>
        </w:rPr>
        <w:tab/>
      </w:r>
      <w:r>
        <w:rPr>
          <w:noProof/>
        </w:rPr>
        <w:fldChar w:fldCharType="begin" w:fldLock="1"/>
      </w:r>
      <w:r>
        <w:rPr>
          <w:noProof/>
        </w:rPr>
        <w:instrText xml:space="preserve"> PAGEREF _Toc222866131 \h </w:instrText>
      </w:r>
      <w:r>
        <w:rPr>
          <w:noProof/>
        </w:rPr>
      </w:r>
      <w:r>
        <w:rPr>
          <w:noProof/>
        </w:rPr>
        <w:fldChar w:fldCharType="separate"/>
      </w:r>
      <w:r>
        <w:rPr>
          <w:noProof/>
        </w:rPr>
        <w:t>331</w:t>
      </w:r>
      <w:r>
        <w:rPr>
          <w:noProof/>
        </w:rPr>
        <w:fldChar w:fldCharType="end"/>
      </w:r>
    </w:p>
    <w:p w14:paraId="4F0F58AC" w14:textId="4EEEC17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8B5A0D">
        <w:rPr>
          <w:rFonts w:eastAsia="SimSun"/>
          <w:noProof/>
        </w:rPr>
        <w:t>NR Mode Info</w:t>
      </w:r>
      <w:r w:rsidRPr="008B5A0D">
        <w:rPr>
          <w:rFonts w:eastAsia="SimSun"/>
          <w:noProof/>
          <w:lang w:eastAsia="zh-CN"/>
        </w:rPr>
        <w:t xml:space="preserve"> Rel16</w:t>
      </w:r>
      <w:r>
        <w:rPr>
          <w:noProof/>
        </w:rPr>
        <w:tab/>
      </w:r>
      <w:r>
        <w:rPr>
          <w:noProof/>
        </w:rPr>
        <w:fldChar w:fldCharType="begin" w:fldLock="1"/>
      </w:r>
      <w:r>
        <w:rPr>
          <w:noProof/>
        </w:rPr>
        <w:instrText xml:space="preserve"> PAGEREF _Toc222866132 \h </w:instrText>
      </w:r>
      <w:r>
        <w:rPr>
          <w:noProof/>
        </w:rPr>
      </w:r>
      <w:r>
        <w:rPr>
          <w:noProof/>
        </w:rPr>
        <w:fldChar w:fldCharType="separate"/>
      </w:r>
      <w:r>
        <w:rPr>
          <w:noProof/>
        </w:rPr>
        <w:t>331</w:t>
      </w:r>
      <w:r>
        <w:rPr>
          <w:noProof/>
        </w:rPr>
        <w:fldChar w:fldCharType="end"/>
      </w:r>
    </w:p>
    <w:p w14:paraId="1AC9A24B" w14:textId="4A146DA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Frequency Info Rel16</w:t>
      </w:r>
      <w:r>
        <w:rPr>
          <w:noProof/>
        </w:rPr>
        <w:tab/>
      </w:r>
      <w:r>
        <w:rPr>
          <w:noProof/>
        </w:rPr>
        <w:fldChar w:fldCharType="begin" w:fldLock="1"/>
      </w:r>
      <w:r>
        <w:rPr>
          <w:noProof/>
        </w:rPr>
        <w:instrText xml:space="preserve"> PAGEREF _Toc222866133 \h </w:instrText>
      </w:r>
      <w:r>
        <w:rPr>
          <w:noProof/>
        </w:rPr>
      </w:r>
      <w:r>
        <w:rPr>
          <w:noProof/>
        </w:rPr>
        <w:fldChar w:fldCharType="separate"/>
      </w:r>
      <w:r>
        <w:rPr>
          <w:noProof/>
        </w:rPr>
        <w:t>332</w:t>
      </w:r>
      <w:r>
        <w:rPr>
          <w:noProof/>
        </w:rPr>
        <w:fldChar w:fldCharType="end"/>
      </w:r>
    </w:p>
    <w:p w14:paraId="4463C8A0" w14:textId="0512DB9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8B5A0D">
        <w:rPr>
          <w:rFonts w:eastAsia="Batang"/>
          <w:noProof/>
        </w:rPr>
        <w:t>MBS Session ID</w:t>
      </w:r>
      <w:r>
        <w:rPr>
          <w:noProof/>
        </w:rPr>
        <w:tab/>
      </w:r>
      <w:r>
        <w:rPr>
          <w:noProof/>
        </w:rPr>
        <w:fldChar w:fldCharType="begin" w:fldLock="1"/>
      </w:r>
      <w:r>
        <w:rPr>
          <w:noProof/>
        </w:rPr>
        <w:instrText xml:space="preserve"> PAGEREF _Toc222866134 \h </w:instrText>
      </w:r>
      <w:r>
        <w:rPr>
          <w:noProof/>
        </w:rPr>
      </w:r>
      <w:r>
        <w:rPr>
          <w:noProof/>
        </w:rPr>
        <w:fldChar w:fldCharType="separate"/>
      </w:r>
      <w:r>
        <w:rPr>
          <w:noProof/>
        </w:rPr>
        <w:t>332</w:t>
      </w:r>
      <w:r>
        <w:rPr>
          <w:noProof/>
        </w:rPr>
        <w:fldChar w:fldCharType="end"/>
      </w:r>
    </w:p>
    <w:p w14:paraId="43147080" w14:textId="1A9DA8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6135 \h </w:instrText>
      </w:r>
      <w:r>
        <w:rPr>
          <w:noProof/>
        </w:rPr>
      </w:r>
      <w:r>
        <w:rPr>
          <w:noProof/>
        </w:rPr>
        <w:fldChar w:fldCharType="separate"/>
      </w:r>
      <w:r>
        <w:rPr>
          <w:noProof/>
        </w:rPr>
        <w:t>332</w:t>
      </w:r>
      <w:r>
        <w:rPr>
          <w:noProof/>
        </w:rPr>
        <w:fldChar w:fldCharType="end"/>
      </w:r>
    </w:p>
    <w:p w14:paraId="022CB831" w14:textId="6EBAF2C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20</w:t>
      </w:r>
      <w:r>
        <w:rPr>
          <w:rFonts w:asciiTheme="minorHAnsi" w:eastAsiaTheme="minorEastAsia" w:hAnsiTheme="minorHAnsi" w:cstheme="minorBidi"/>
          <w:noProof/>
          <w:kern w:val="2"/>
          <w:sz w:val="24"/>
          <w:szCs w:val="24"/>
          <w14:ligatures w14:val="standardContextual"/>
        </w:rPr>
        <w:tab/>
      </w:r>
      <w:r w:rsidRPr="008B5A0D">
        <w:rPr>
          <w:noProof/>
          <w:lang w:val="fr-FR"/>
        </w:rPr>
        <w:t>gNB-DU MBS F1AP ID</w:t>
      </w:r>
      <w:r>
        <w:rPr>
          <w:noProof/>
        </w:rPr>
        <w:tab/>
      </w:r>
      <w:r>
        <w:rPr>
          <w:noProof/>
        </w:rPr>
        <w:fldChar w:fldCharType="begin" w:fldLock="1"/>
      </w:r>
      <w:r>
        <w:rPr>
          <w:noProof/>
        </w:rPr>
        <w:instrText xml:space="preserve"> PAGEREF _Toc222866136 \h </w:instrText>
      </w:r>
      <w:r>
        <w:rPr>
          <w:noProof/>
        </w:rPr>
      </w:r>
      <w:r>
        <w:rPr>
          <w:noProof/>
        </w:rPr>
        <w:fldChar w:fldCharType="separate"/>
      </w:r>
      <w:r>
        <w:rPr>
          <w:noProof/>
        </w:rPr>
        <w:t>333</w:t>
      </w:r>
      <w:r>
        <w:rPr>
          <w:noProof/>
        </w:rPr>
        <w:fldChar w:fldCharType="end"/>
      </w:r>
    </w:p>
    <w:p w14:paraId="08A2F38A" w14:textId="2D2856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8B5A0D">
        <w:rPr>
          <w:rFonts w:eastAsia="Batang"/>
          <w:noProof/>
        </w:rPr>
        <w:t>Area Session ID</w:t>
      </w:r>
      <w:r>
        <w:rPr>
          <w:noProof/>
        </w:rPr>
        <w:tab/>
      </w:r>
      <w:r>
        <w:rPr>
          <w:noProof/>
        </w:rPr>
        <w:fldChar w:fldCharType="begin" w:fldLock="1"/>
      </w:r>
      <w:r>
        <w:rPr>
          <w:noProof/>
        </w:rPr>
        <w:instrText xml:space="preserve"> PAGEREF _Toc222866137 \h </w:instrText>
      </w:r>
      <w:r>
        <w:rPr>
          <w:noProof/>
        </w:rPr>
      </w:r>
      <w:r>
        <w:rPr>
          <w:noProof/>
        </w:rPr>
        <w:fldChar w:fldCharType="separate"/>
      </w:r>
      <w:r>
        <w:rPr>
          <w:noProof/>
        </w:rPr>
        <w:t>333</w:t>
      </w:r>
      <w:r>
        <w:rPr>
          <w:noProof/>
        </w:rPr>
        <w:fldChar w:fldCharType="end"/>
      </w:r>
    </w:p>
    <w:p w14:paraId="6E65B067" w14:textId="121BE0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6138 \h </w:instrText>
      </w:r>
      <w:r>
        <w:rPr>
          <w:noProof/>
        </w:rPr>
      </w:r>
      <w:r>
        <w:rPr>
          <w:noProof/>
        </w:rPr>
        <w:fldChar w:fldCharType="separate"/>
      </w:r>
      <w:r>
        <w:rPr>
          <w:noProof/>
        </w:rPr>
        <w:t>333</w:t>
      </w:r>
      <w:r>
        <w:rPr>
          <w:noProof/>
        </w:rPr>
        <w:fldChar w:fldCharType="end"/>
      </w:r>
    </w:p>
    <w:p w14:paraId="4E2D43E3" w14:textId="2EB5534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6139 \h </w:instrText>
      </w:r>
      <w:r>
        <w:rPr>
          <w:noProof/>
        </w:rPr>
      </w:r>
      <w:r>
        <w:rPr>
          <w:noProof/>
        </w:rPr>
        <w:fldChar w:fldCharType="separate"/>
      </w:r>
      <w:r>
        <w:rPr>
          <w:noProof/>
        </w:rPr>
        <w:t>333</w:t>
      </w:r>
      <w:r>
        <w:rPr>
          <w:noProof/>
        </w:rPr>
        <w:fldChar w:fldCharType="end"/>
      </w:r>
    </w:p>
    <w:p w14:paraId="39923C59" w14:textId="60CAB2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8B5A0D">
        <w:rPr>
          <w:rFonts w:eastAsia="Batang"/>
          <w:noProof/>
        </w:rPr>
        <w:t>MRB ID</w:t>
      </w:r>
      <w:r>
        <w:rPr>
          <w:noProof/>
        </w:rPr>
        <w:tab/>
      </w:r>
      <w:r>
        <w:rPr>
          <w:noProof/>
        </w:rPr>
        <w:fldChar w:fldCharType="begin" w:fldLock="1"/>
      </w:r>
      <w:r>
        <w:rPr>
          <w:noProof/>
        </w:rPr>
        <w:instrText xml:space="preserve"> PAGEREF _Toc222866140 \h </w:instrText>
      </w:r>
      <w:r>
        <w:rPr>
          <w:noProof/>
        </w:rPr>
      </w:r>
      <w:r>
        <w:rPr>
          <w:noProof/>
        </w:rPr>
        <w:fldChar w:fldCharType="separate"/>
      </w:r>
      <w:r>
        <w:rPr>
          <w:noProof/>
        </w:rPr>
        <w:t>334</w:t>
      </w:r>
      <w:r>
        <w:rPr>
          <w:noProof/>
        </w:rPr>
        <w:fldChar w:fldCharType="end"/>
      </w:r>
    </w:p>
    <w:p w14:paraId="3A21F6DA" w14:textId="572B34D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25</w:t>
      </w:r>
      <w:r>
        <w:rPr>
          <w:rFonts w:asciiTheme="minorHAnsi" w:eastAsiaTheme="minorEastAsia" w:hAnsiTheme="minorHAnsi" w:cstheme="minorBidi"/>
          <w:noProof/>
          <w:kern w:val="2"/>
          <w:sz w:val="24"/>
          <w:szCs w:val="24"/>
          <w14:ligatures w14:val="standardContextual"/>
        </w:rPr>
        <w:tab/>
      </w:r>
      <w:r w:rsidRPr="008B5A0D">
        <w:rPr>
          <w:rFonts w:cs="Arial"/>
          <w:noProof/>
          <w:lang w:val="fr-FR" w:eastAsia="zh-CN"/>
        </w:rPr>
        <w:t>MBS CU to DU RRC Information</w:t>
      </w:r>
      <w:r>
        <w:rPr>
          <w:noProof/>
        </w:rPr>
        <w:tab/>
      </w:r>
      <w:r>
        <w:rPr>
          <w:noProof/>
        </w:rPr>
        <w:fldChar w:fldCharType="begin" w:fldLock="1"/>
      </w:r>
      <w:r>
        <w:rPr>
          <w:noProof/>
        </w:rPr>
        <w:instrText xml:space="preserve"> PAGEREF _Toc222866141 \h </w:instrText>
      </w:r>
      <w:r>
        <w:rPr>
          <w:noProof/>
        </w:rPr>
      </w:r>
      <w:r>
        <w:rPr>
          <w:noProof/>
        </w:rPr>
        <w:fldChar w:fldCharType="separate"/>
      </w:r>
      <w:r>
        <w:rPr>
          <w:noProof/>
        </w:rPr>
        <w:t>334</w:t>
      </w:r>
      <w:r>
        <w:rPr>
          <w:noProof/>
        </w:rPr>
        <w:fldChar w:fldCharType="end"/>
      </w:r>
    </w:p>
    <w:p w14:paraId="4407DED7" w14:textId="721DAF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8B5A0D">
        <w:rPr>
          <w:rFonts w:eastAsia="Batang"/>
          <w:noProof/>
        </w:rPr>
        <w:t>MBS Broadcast Neighbour Cell List</w:t>
      </w:r>
      <w:r>
        <w:rPr>
          <w:noProof/>
        </w:rPr>
        <w:tab/>
      </w:r>
      <w:r>
        <w:rPr>
          <w:noProof/>
        </w:rPr>
        <w:fldChar w:fldCharType="begin" w:fldLock="1"/>
      </w:r>
      <w:r>
        <w:rPr>
          <w:noProof/>
        </w:rPr>
        <w:instrText xml:space="preserve"> PAGEREF _Toc222866142 \h </w:instrText>
      </w:r>
      <w:r>
        <w:rPr>
          <w:noProof/>
        </w:rPr>
      </w:r>
      <w:r>
        <w:rPr>
          <w:noProof/>
        </w:rPr>
        <w:fldChar w:fldCharType="separate"/>
      </w:r>
      <w:r>
        <w:rPr>
          <w:noProof/>
        </w:rPr>
        <w:t>334</w:t>
      </w:r>
      <w:r>
        <w:rPr>
          <w:noProof/>
        </w:rPr>
        <w:fldChar w:fldCharType="end"/>
      </w:r>
    </w:p>
    <w:p w14:paraId="7CFCA92E" w14:textId="63839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6143 \h </w:instrText>
      </w:r>
      <w:r>
        <w:rPr>
          <w:noProof/>
        </w:rPr>
      </w:r>
      <w:r>
        <w:rPr>
          <w:noProof/>
        </w:rPr>
        <w:fldChar w:fldCharType="separate"/>
      </w:r>
      <w:r>
        <w:rPr>
          <w:noProof/>
        </w:rPr>
        <w:t>335</w:t>
      </w:r>
      <w:r>
        <w:rPr>
          <w:noProof/>
        </w:rPr>
        <w:fldChar w:fldCharType="end"/>
      </w:r>
    </w:p>
    <w:p w14:paraId="03F34A11" w14:textId="1DBB47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8B5A0D">
        <w:rPr>
          <w:noProof/>
          <w:lang w:val="en-US" w:eastAsia="zh-CN"/>
        </w:rPr>
        <w:t xml:space="preserve"> NRDC</w:t>
      </w:r>
      <w:r>
        <w:rPr>
          <w:noProof/>
        </w:rPr>
        <w:tab/>
      </w:r>
      <w:r>
        <w:rPr>
          <w:noProof/>
        </w:rPr>
        <w:fldChar w:fldCharType="begin" w:fldLock="1"/>
      </w:r>
      <w:r>
        <w:rPr>
          <w:noProof/>
        </w:rPr>
        <w:instrText xml:space="preserve"> PAGEREF _Toc222866144 \h </w:instrText>
      </w:r>
      <w:r>
        <w:rPr>
          <w:noProof/>
        </w:rPr>
      </w:r>
      <w:r>
        <w:rPr>
          <w:noProof/>
        </w:rPr>
        <w:fldChar w:fldCharType="separate"/>
      </w:r>
      <w:r>
        <w:rPr>
          <w:noProof/>
        </w:rPr>
        <w:t>335</w:t>
      </w:r>
      <w:r>
        <w:rPr>
          <w:noProof/>
        </w:rPr>
        <w:fldChar w:fldCharType="end"/>
      </w:r>
    </w:p>
    <w:p w14:paraId="276D277F" w14:textId="6660026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6145 \h </w:instrText>
      </w:r>
      <w:r>
        <w:rPr>
          <w:noProof/>
        </w:rPr>
      </w:r>
      <w:r>
        <w:rPr>
          <w:noProof/>
        </w:rPr>
        <w:fldChar w:fldCharType="separate"/>
      </w:r>
      <w:r>
        <w:rPr>
          <w:noProof/>
        </w:rPr>
        <w:t>335</w:t>
      </w:r>
      <w:r>
        <w:rPr>
          <w:noProof/>
        </w:rPr>
        <w:fldChar w:fldCharType="end"/>
      </w:r>
    </w:p>
    <w:p w14:paraId="21910B41" w14:textId="42D2F9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6146 \h </w:instrText>
      </w:r>
      <w:r>
        <w:rPr>
          <w:noProof/>
        </w:rPr>
      </w:r>
      <w:r>
        <w:rPr>
          <w:noProof/>
        </w:rPr>
        <w:fldChar w:fldCharType="separate"/>
      </w:r>
      <w:r>
        <w:rPr>
          <w:noProof/>
        </w:rPr>
        <w:t>336</w:t>
      </w:r>
      <w:r>
        <w:rPr>
          <w:noProof/>
        </w:rPr>
        <w:fldChar w:fldCharType="end"/>
      </w:r>
    </w:p>
    <w:p w14:paraId="54698777" w14:textId="2D0CFB8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6147 \h </w:instrText>
      </w:r>
      <w:r>
        <w:rPr>
          <w:noProof/>
        </w:rPr>
      </w:r>
      <w:r>
        <w:rPr>
          <w:noProof/>
        </w:rPr>
        <w:fldChar w:fldCharType="separate"/>
      </w:r>
      <w:r>
        <w:rPr>
          <w:noProof/>
        </w:rPr>
        <w:t>336</w:t>
      </w:r>
      <w:r>
        <w:rPr>
          <w:noProof/>
        </w:rPr>
        <w:fldChar w:fldCharType="end"/>
      </w:r>
    </w:p>
    <w:p w14:paraId="6F7ECBAD" w14:textId="0799CB5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6148 \h </w:instrText>
      </w:r>
      <w:r>
        <w:rPr>
          <w:noProof/>
        </w:rPr>
      </w:r>
      <w:r>
        <w:rPr>
          <w:noProof/>
        </w:rPr>
        <w:fldChar w:fldCharType="separate"/>
      </w:r>
      <w:r>
        <w:rPr>
          <w:noProof/>
        </w:rPr>
        <w:t>336</w:t>
      </w:r>
      <w:r>
        <w:rPr>
          <w:noProof/>
        </w:rPr>
        <w:fldChar w:fldCharType="end"/>
      </w:r>
    </w:p>
    <w:p w14:paraId="6E5897D1" w14:textId="4FE2EA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8B5A0D">
        <w:rPr>
          <w:rFonts w:eastAsia="Batang"/>
          <w:noProof/>
        </w:rPr>
        <w:t>SCG Activation Request</w:t>
      </w:r>
      <w:r>
        <w:rPr>
          <w:noProof/>
        </w:rPr>
        <w:tab/>
      </w:r>
      <w:r>
        <w:rPr>
          <w:noProof/>
        </w:rPr>
        <w:fldChar w:fldCharType="begin" w:fldLock="1"/>
      </w:r>
      <w:r>
        <w:rPr>
          <w:noProof/>
        </w:rPr>
        <w:instrText xml:space="preserve"> PAGEREF _Toc222866149 \h </w:instrText>
      </w:r>
      <w:r>
        <w:rPr>
          <w:noProof/>
        </w:rPr>
      </w:r>
      <w:r>
        <w:rPr>
          <w:noProof/>
        </w:rPr>
        <w:fldChar w:fldCharType="separate"/>
      </w:r>
      <w:r>
        <w:rPr>
          <w:noProof/>
        </w:rPr>
        <w:t>337</w:t>
      </w:r>
      <w:r>
        <w:rPr>
          <w:noProof/>
        </w:rPr>
        <w:fldChar w:fldCharType="end"/>
      </w:r>
    </w:p>
    <w:p w14:paraId="57C52363" w14:textId="53F583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8B5A0D">
        <w:rPr>
          <w:rFonts w:eastAsia="Batang"/>
          <w:noProof/>
        </w:rPr>
        <w:t>SCG Activation Status</w:t>
      </w:r>
      <w:r>
        <w:rPr>
          <w:noProof/>
        </w:rPr>
        <w:tab/>
      </w:r>
      <w:r>
        <w:rPr>
          <w:noProof/>
        </w:rPr>
        <w:fldChar w:fldCharType="begin" w:fldLock="1"/>
      </w:r>
      <w:r>
        <w:rPr>
          <w:noProof/>
        </w:rPr>
        <w:instrText xml:space="preserve"> PAGEREF _Toc222866150 \h </w:instrText>
      </w:r>
      <w:r>
        <w:rPr>
          <w:noProof/>
        </w:rPr>
      </w:r>
      <w:r>
        <w:rPr>
          <w:noProof/>
        </w:rPr>
        <w:fldChar w:fldCharType="separate"/>
      </w:r>
      <w:r>
        <w:rPr>
          <w:noProof/>
        </w:rPr>
        <w:t>337</w:t>
      </w:r>
      <w:r>
        <w:rPr>
          <w:noProof/>
        </w:rPr>
        <w:fldChar w:fldCharType="end"/>
      </w:r>
    </w:p>
    <w:p w14:paraId="40EB6D8C" w14:textId="4AF7C1D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6151 \h </w:instrText>
      </w:r>
      <w:r>
        <w:rPr>
          <w:noProof/>
        </w:rPr>
      </w:r>
      <w:r>
        <w:rPr>
          <w:noProof/>
        </w:rPr>
        <w:fldChar w:fldCharType="separate"/>
      </w:r>
      <w:r>
        <w:rPr>
          <w:noProof/>
        </w:rPr>
        <w:t>337</w:t>
      </w:r>
      <w:r>
        <w:rPr>
          <w:noProof/>
        </w:rPr>
        <w:fldChar w:fldCharType="end"/>
      </w:r>
    </w:p>
    <w:p w14:paraId="22D672DF" w14:textId="5E67976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6152 \h </w:instrText>
      </w:r>
      <w:r>
        <w:rPr>
          <w:noProof/>
        </w:rPr>
      </w:r>
      <w:r>
        <w:rPr>
          <w:noProof/>
        </w:rPr>
        <w:fldChar w:fldCharType="separate"/>
      </w:r>
      <w:r>
        <w:rPr>
          <w:noProof/>
        </w:rPr>
        <w:t>338</w:t>
      </w:r>
      <w:r>
        <w:rPr>
          <w:noProof/>
        </w:rPr>
        <w:fldChar w:fldCharType="end"/>
      </w:r>
    </w:p>
    <w:p w14:paraId="180194C7" w14:textId="6BA776C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6153 \h </w:instrText>
      </w:r>
      <w:r>
        <w:rPr>
          <w:noProof/>
        </w:rPr>
      </w:r>
      <w:r>
        <w:rPr>
          <w:noProof/>
        </w:rPr>
        <w:fldChar w:fldCharType="separate"/>
      </w:r>
      <w:r>
        <w:rPr>
          <w:noProof/>
        </w:rPr>
        <w:t>338</w:t>
      </w:r>
      <w:r>
        <w:rPr>
          <w:noProof/>
        </w:rPr>
        <w:fldChar w:fldCharType="end"/>
      </w:r>
    </w:p>
    <w:p w14:paraId="0FB55FE0" w14:textId="72353E9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38</w:t>
      </w:r>
      <w:r>
        <w:rPr>
          <w:rFonts w:asciiTheme="minorHAnsi" w:eastAsiaTheme="minorEastAsia" w:hAnsiTheme="minorHAnsi" w:cstheme="minorBidi"/>
          <w:noProof/>
          <w:kern w:val="2"/>
          <w:sz w:val="24"/>
          <w:szCs w:val="24"/>
          <w14:ligatures w14:val="standardContextual"/>
        </w:rPr>
        <w:tab/>
      </w:r>
      <w:r w:rsidRPr="008B5A0D">
        <w:rPr>
          <w:noProof/>
          <w:lang w:val="fr-FR"/>
        </w:rPr>
        <w:t>UL-AoA Assistance Information</w:t>
      </w:r>
      <w:r>
        <w:rPr>
          <w:noProof/>
        </w:rPr>
        <w:tab/>
      </w:r>
      <w:r>
        <w:rPr>
          <w:noProof/>
        </w:rPr>
        <w:fldChar w:fldCharType="begin" w:fldLock="1"/>
      </w:r>
      <w:r>
        <w:rPr>
          <w:noProof/>
        </w:rPr>
        <w:instrText xml:space="preserve"> PAGEREF _Toc222866154 \h </w:instrText>
      </w:r>
      <w:r>
        <w:rPr>
          <w:noProof/>
        </w:rPr>
      </w:r>
      <w:r>
        <w:rPr>
          <w:noProof/>
        </w:rPr>
        <w:fldChar w:fldCharType="separate"/>
      </w:r>
      <w:r>
        <w:rPr>
          <w:noProof/>
        </w:rPr>
        <w:t>339</w:t>
      </w:r>
      <w:r>
        <w:rPr>
          <w:noProof/>
        </w:rPr>
        <w:fldChar w:fldCharType="end"/>
      </w:r>
    </w:p>
    <w:p w14:paraId="3C2BD616" w14:textId="579A9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6155 \h </w:instrText>
      </w:r>
      <w:r>
        <w:rPr>
          <w:noProof/>
        </w:rPr>
      </w:r>
      <w:r>
        <w:rPr>
          <w:noProof/>
        </w:rPr>
        <w:fldChar w:fldCharType="separate"/>
      </w:r>
      <w:r>
        <w:rPr>
          <w:noProof/>
        </w:rPr>
        <w:t>339</w:t>
      </w:r>
      <w:r>
        <w:rPr>
          <w:noProof/>
        </w:rPr>
        <w:fldChar w:fldCharType="end"/>
      </w:r>
    </w:p>
    <w:p w14:paraId="78C0EF4B" w14:textId="788CAE9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en-US"/>
        </w:rPr>
        <w:t>9.3.1.240</w:t>
      </w:r>
      <w:r>
        <w:rPr>
          <w:rFonts w:asciiTheme="minorHAnsi" w:eastAsiaTheme="minorEastAsia" w:hAnsiTheme="minorHAnsi" w:cstheme="minorBidi"/>
          <w:noProof/>
          <w:kern w:val="2"/>
          <w:sz w:val="24"/>
          <w:szCs w:val="24"/>
          <w14:ligatures w14:val="standardContextual"/>
        </w:rPr>
        <w:tab/>
      </w:r>
      <w:r w:rsidRPr="008B5A0D">
        <w:rPr>
          <w:noProof/>
          <w:lang w:val="en-US"/>
        </w:rPr>
        <w:t>On-demand PRS TRP Information</w:t>
      </w:r>
      <w:r>
        <w:rPr>
          <w:noProof/>
        </w:rPr>
        <w:tab/>
      </w:r>
      <w:r>
        <w:rPr>
          <w:noProof/>
        </w:rPr>
        <w:fldChar w:fldCharType="begin" w:fldLock="1"/>
      </w:r>
      <w:r>
        <w:rPr>
          <w:noProof/>
        </w:rPr>
        <w:instrText xml:space="preserve"> PAGEREF _Toc222866156 \h </w:instrText>
      </w:r>
      <w:r>
        <w:rPr>
          <w:noProof/>
        </w:rPr>
      </w:r>
      <w:r>
        <w:rPr>
          <w:noProof/>
        </w:rPr>
        <w:fldChar w:fldCharType="separate"/>
      </w:r>
      <w:r>
        <w:rPr>
          <w:noProof/>
        </w:rPr>
        <w:t>339</w:t>
      </w:r>
      <w:r>
        <w:rPr>
          <w:noProof/>
        </w:rPr>
        <w:fldChar w:fldCharType="end"/>
      </w:r>
    </w:p>
    <w:p w14:paraId="1CA90044" w14:textId="339295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6157 \h </w:instrText>
      </w:r>
      <w:r>
        <w:rPr>
          <w:noProof/>
        </w:rPr>
      </w:r>
      <w:r>
        <w:rPr>
          <w:noProof/>
        </w:rPr>
        <w:fldChar w:fldCharType="separate"/>
      </w:r>
      <w:r>
        <w:rPr>
          <w:noProof/>
        </w:rPr>
        <w:t>341</w:t>
      </w:r>
      <w:r>
        <w:rPr>
          <w:noProof/>
        </w:rPr>
        <w:fldChar w:fldCharType="end"/>
      </w:r>
    </w:p>
    <w:p w14:paraId="1A7BF976" w14:textId="7E28CA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6158 \h </w:instrText>
      </w:r>
      <w:r>
        <w:rPr>
          <w:noProof/>
        </w:rPr>
      </w:r>
      <w:r>
        <w:rPr>
          <w:noProof/>
        </w:rPr>
        <w:fldChar w:fldCharType="separate"/>
      </w:r>
      <w:r>
        <w:rPr>
          <w:noProof/>
        </w:rPr>
        <w:t>341</w:t>
      </w:r>
      <w:r>
        <w:rPr>
          <w:noProof/>
        </w:rPr>
        <w:fldChar w:fldCharType="end"/>
      </w:r>
    </w:p>
    <w:p w14:paraId="211DE5A8" w14:textId="611F7F7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6159 \h </w:instrText>
      </w:r>
      <w:r>
        <w:rPr>
          <w:noProof/>
        </w:rPr>
      </w:r>
      <w:r>
        <w:rPr>
          <w:noProof/>
        </w:rPr>
        <w:fldChar w:fldCharType="separate"/>
      </w:r>
      <w:r>
        <w:rPr>
          <w:noProof/>
        </w:rPr>
        <w:t>341</w:t>
      </w:r>
      <w:r>
        <w:rPr>
          <w:noProof/>
        </w:rPr>
        <w:fldChar w:fldCharType="end"/>
      </w:r>
    </w:p>
    <w:p w14:paraId="130023F1" w14:textId="5A41ECA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6160 \h </w:instrText>
      </w:r>
      <w:r>
        <w:rPr>
          <w:noProof/>
        </w:rPr>
      </w:r>
      <w:r>
        <w:rPr>
          <w:noProof/>
        </w:rPr>
        <w:fldChar w:fldCharType="separate"/>
      </w:r>
      <w:r>
        <w:rPr>
          <w:noProof/>
        </w:rPr>
        <w:t>342</w:t>
      </w:r>
      <w:r>
        <w:rPr>
          <w:noProof/>
        </w:rPr>
        <w:fldChar w:fldCharType="end"/>
      </w:r>
    </w:p>
    <w:p w14:paraId="076F9A17" w14:textId="4914C79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6161 \h </w:instrText>
      </w:r>
      <w:r>
        <w:rPr>
          <w:noProof/>
        </w:rPr>
      </w:r>
      <w:r>
        <w:rPr>
          <w:noProof/>
        </w:rPr>
        <w:fldChar w:fldCharType="separate"/>
      </w:r>
      <w:r>
        <w:rPr>
          <w:noProof/>
        </w:rPr>
        <w:t>342</w:t>
      </w:r>
      <w:r>
        <w:rPr>
          <w:noProof/>
        </w:rPr>
        <w:fldChar w:fldCharType="end"/>
      </w:r>
    </w:p>
    <w:p w14:paraId="5F77070C" w14:textId="587C74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6162 \h </w:instrText>
      </w:r>
      <w:r>
        <w:rPr>
          <w:noProof/>
        </w:rPr>
      </w:r>
      <w:r>
        <w:rPr>
          <w:noProof/>
        </w:rPr>
        <w:fldChar w:fldCharType="separate"/>
      </w:r>
      <w:r>
        <w:rPr>
          <w:noProof/>
        </w:rPr>
        <w:t>342</w:t>
      </w:r>
      <w:r>
        <w:rPr>
          <w:noProof/>
        </w:rPr>
        <w:fldChar w:fldCharType="end"/>
      </w:r>
    </w:p>
    <w:p w14:paraId="74563504" w14:textId="203C00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6163 \h </w:instrText>
      </w:r>
      <w:r>
        <w:rPr>
          <w:noProof/>
        </w:rPr>
      </w:r>
      <w:r>
        <w:rPr>
          <w:noProof/>
        </w:rPr>
        <w:fldChar w:fldCharType="separate"/>
      </w:r>
      <w:r>
        <w:rPr>
          <w:noProof/>
        </w:rPr>
        <w:t>342</w:t>
      </w:r>
      <w:r>
        <w:rPr>
          <w:noProof/>
        </w:rPr>
        <w:fldChar w:fldCharType="end"/>
      </w:r>
    </w:p>
    <w:p w14:paraId="2A3CDC9B" w14:textId="662B94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6164 \h </w:instrText>
      </w:r>
      <w:r>
        <w:rPr>
          <w:noProof/>
        </w:rPr>
      </w:r>
      <w:r>
        <w:rPr>
          <w:noProof/>
        </w:rPr>
        <w:fldChar w:fldCharType="separate"/>
      </w:r>
      <w:r>
        <w:rPr>
          <w:noProof/>
        </w:rPr>
        <w:t>343</w:t>
      </w:r>
      <w:r>
        <w:rPr>
          <w:noProof/>
        </w:rPr>
        <w:fldChar w:fldCharType="end"/>
      </w:r>
    </w:p>
    <w:p w14:paraId="7BE7ED6A" w14:textId="7E2E5F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6165 \h </w:instrText>
      </w:r>
      <w:r>
        <w:rPr>
          <w:noProof/>
        </w:rPr>
      </w:r>
      <w:r>
        <w:rPr>
          <w:noProof/>
        </w:rPr>
        <w:fldChar w:fldCharType="separate"/>
      </w:r>
      <w:r>
        <w:rPr>
          <w:noProof/>
        </w:rPr>
        <w:t>343</w:t>
      </w:r>
      <w:r>
        <w:rPr>
          <w:noProof/>
        </w:rPr>
        <w:fldChar w:fldCharType="end"/>
      </w:r>
    </w:p>
    <w:p w14:paraId="0B8BE3D0" w14:textId="1170323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6166 \h </w:instrText>
      </w:r>
      <w:r>
        <w:rPr>
          <w:noProof/>
        </w:rPr>
      </w:r>
      <w:r>
        <w:rPr>
          <w:noProof/>
        </w:rPr>
        <w:fldChar w:fldCharType="separate"/>
      </w:r>
      <w:r>
        <w:rPr>
          <w:noProof/>
        </w:rPr>
        <w:t>344</w:t>
      </w:r>
      <w:r>
        <w:rPr>
          <w:noProof/>
        </w:rPr>
        <w:fldChar w:fldCharType="end"/>
      </w:r>
    </w:p>
    <w:p w14:paraId="10AF500C" w14:textId="088607C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167 \h </w:instrText>
      </w:r>
      <w:r>
        <w:rPr>
          <w:noProof/>
        </w:rPr>
      </w:r>
      <w:r>
        <w:rPr>
          <w:noProof/>
        </w:rPr>
        <w:fldChar w:fldCharType="separate"/>
      </w:r>
      <w:r>
        <w:rPr>
          <w:noProof/>
        </w:rPr>
        <w:t>344</w:t>
      </w:r>
      <w:r>
        <w:rPr>
          <w:noProof/>
        </w:rPr>
        <w:fldChar w:fldCharType="end"/>
      </w:r>
    </w:p>
    <w:p w14:paraId="309E99A7" w14:textId="1F43DD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6168 \h </w:instrText>
      </w:r>
      <w:r>
        <w:rPr>
          <w:noProof/>
        </w:rPr>
      </w:r>
      <w:r>
        <w:rPr>
          <w:noProof/>
        </w:rPr>
        <w:fldChar w:fldCharType="separate"/>
      </w:r>
      <w:r>
        <w:rPr>
          <w:noProof/>
        </w:rPr>
        <w:t>344</w:t>
      </w:r>
      <w:r>
        <w:rPr>
          <w:noProof/>
        </w:rPr>
        <w:fldChar w:fldCharType="end"/>
      </w:r>
    </w:p>
    <w:p w14:paraId="4F796579" w14:textId="3E4A803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6169 \h </w:instrText>
      </w:r>
      <w:r>
        <w:rPr>
          <w:noProof/>
        </w:rPr>
      </w:r>
      <w:r>
        <w:rPr>
          <w:noProof/>
        </w:rPr>
        <w:fldChar w:fldCharType="separate"/>
      </w:r>
      <w:r>
        <w:rPr>
          <w:noProof/>
        </w:rPr>
        <w:t>345</w:t>
      </w:r>
      <w:r>
        <w:rPr>
          <w:noProof/>
        </w:rPr>
        <w:fldChar w:fldCharType="end"/>
      </w:r>
    </w:p>
    <w:p w14:paraId="7F36A992" w14:textId="6A32D4C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6170 \h </w:instrText>
      </w:r>
      <w:r>
        <w:rPr>
          <w:noProof/>
        </w:rPr>
      </w:r>
      <w:r>
        <w:rPr>
          <w:noProof/>
        </w:rPr>
        <w:fldChar w:fldCharType="separate"/>
      </w:r>
      <w:r>
        <w:rPr>
          <w:noProof/>
        </w:rPr>
        <w:t>345</w:t>
      </w:r>
      <w:r>
        <w:rPr>
          <w:noProof/>
        </w:rPr>
        <w:fldChar w:fldCharType="end"/>
      </w:r>
    </w:p>
    <w:p w14:paraId="6F144557" w14:textId="728FCCD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8B5A0D">
        <w:rPr>
          <w:rFonts w:eastAsia="Malgun Gothic"/>
          <w:noProof/>
        </w:rPr>
        <w:t>UE Reporting Information</w:t>
      </w:r>
      <w:r>
        <w:rPr>
          <w:noProof/>
        </w:rPr>
        <w:tab/>
      </w:r>
      <w:r>
        <w:rPr>
          <w:noProof/>
        </w:rPr>
        <w:fldChar w:fldCharType="begin" w:fldLock="1"/>
      </w:r>
      <w:r>
        <w:rPr>
          <w:noProof/>
        </w:rPr>
        <w:instrText xml:space="preserve"> PAGEREF _Toc222866171 \h </w:instrText>
      </w:r>
      <w:r>
        <w:rPr>
          <w:noProof/>
        </w:rPr>
      </w:r>
      <w:r>
        <w:rPr>
          <w:noProof/>
        </w:rPr>
        <w:fldChar w:fldCharType="separate"/>
      </w:r>
      <w:r>
        <w:rPr>
          <w:noProof/>
        </w:rPr>
        <w:t>345</w:t>
      </w:r>
      <w:r>
        <w:rPr>
          <w:noProof/>
        </w:rPr>
        <w:fldChar w:fldCharType="end"/>
      </w:r>
    </w:p>
    <w:p w14:paraId="77B50BD2" w14:textId="1375BBC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56</w:t>
      </w:r>
      <w:r>
        <w:rPr>
          <w:rFonts w:asciiTheme="minorHAnsi" w:eastAsiaTheme="minorEastAsia" w:hAnsiTheme="minorHAnsi" w:cstheme="minorBidi"/>
          <w:noProof/>
          <w:kern w:val="2"/>
          <w:sz w:val="24"/>
          <w:szCs w:val="24"/>
          <w14:ligatures w14:val="standardContextual"/>
        </w:rPr>
        <w:tab/>
      </w:r>
      <w:r w:rsidRPr="008B5A0D">
        <w:rPr>
          <w:rFonts w:eastAsia="SimSun"/>
          <w:noProof/>
        </w:rPr>
        <w:t>TRP Beam Antenna Information</w:t>
      </w:r>
      <w:r>
        <w:rPr>
          <w:noProof/>
        </w:rPr>
        <w:tab/>
      </w:r>
      <w:r>
        <w:rPr>
          <w:noProof/>
        </w:rPr>
        <w:fldChar w:fldCharType="begin" w:fldLock="1"/>
      </w:r>
      <w:r>
        <w:rPr>
          <w:noProof/>
        </w:rPr>
        <w:instrText xml:space="preserve"> PAGEREF _Toc222866172 \h </w:instrText>
      </w:r>
      <w:r>
        <w:rPr>
          <w:noProof/>
        </w:rPr>
      </w:r>
      <w:r>
        <w:rPr>
          <w:noProof/>
        </w:rPr>
        <w:fldChar w:fldCharType="separate"/>
      </w:r>
      <w:r>
        <w:rPr>
          <w:noProof/>
        </w:rPr>
        <w:t>346</w:t>
      </w:r>
      <w:r>
        <w:rPr>
          <w:noProof/>
        </w:rPr>
        <w:fldChar w:fldCharType="end"/>
      </w:r>
    </w:p>
    <w:p w14:paraId="779362CF" w14:textId="7978F03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57</w:t>
      </w:r>
      <w:r>
        <w:rPr>
          <w:rFonts w:asciiTheme="minorHAnsi" w:eastAsiaTheme="minorEastAsia" w:hAnsiTheme="minorHAnsi" w:cstheme="minorBidi"/>
          <w:noProof/>
          <w:kern w:val="2"/>
          <w:sz w:val="24"/>
          <w:szCs w:val="24"/>
          <w14:ligatures w14:val="standardContextual"/>
        </w:rPr>
        <w:tab/>
      </w:r>
      <w:r w:rsidRPr="008B5A0D">
        <w:rPr>
          <w:rFonts w:eastAsia="SimSun"/>
          <w:noProof/>
        </w:rPr>
        <w:t>TRP Beam Antenna Angles</w:t>
      </w:r>
      <w:r>
        <w:rPr>
          <w:noProof/>
        </w:rPr>
        <w:tab/>
      </w:r>
      <w:r>
        <w:rPr>
          <w:noProof/>
        </w:rPr>
        <w:fldChar w:fldCharType="begin" w:fldLock="1"/>
      </w:r>
      <w:r>
        <w:rPr>
          <w:noProof/>
        </w:rPr>
        <w:instrText xml:space="preserve"> PAGEREF _Toc222866173 \h </w:instrText>
      </w:r>
      <w:r>
        <w:rPr>
          <w:noProof/>
        </w:rPr>
      </w:r>
      <w:r>
        <w:rPr>
          <w:noProof/>
        </w:rPr>
        <w:fldChar w:fldCharType="separate"/>
      </w:r>
      <w:r>
        <w:rPr>
          <w:noProof/>
        </w:rPr>
        <w:t>346</w:t>
      </w:r>
      <w:r>
        <w:rPr>
          <w:noProof/>
        </w:rPr>
        <w:fldChar w:fldCharType="end"/>
      </w:r>
    </w:p>
    <w:p w14:paraId="6C429236" w14:textId="3E63963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6174 \h </w:instrText>
      </w:r>
      <w:r>
        <w:rPr>
          <w:noProof/>
        </w:rPr>
      </w:r>
      <w:r>
        <w:rPr>
          <w:noProof/>
        </w:rPr>
        <w:fldChar w:fldCharType="separate"/>
      </w:r>
      <w:r>
        <w:rPr>
          <w:noProof/>
        </w:rPr>
        <w:t>347</w:t>
      </w:r>
      <w:r>
        <w:rPr>
          <w:noProof/>
        </w:rPr>
        <w:fldChar w:fldCharType="end"/>
      </w:r>
    </w:p>
    <w:p w14:paraId="50F01AED" w14:textId="15DA05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w:t>
      </w:r>
      <w:r w:rsidRPr="008B5A0D">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6175 \h </w:instrText>
      </w:r>
      <w:r>
        <w:rPr>
          <w:noProof/>
        </w:rPr>
      </w:r>
      <w:r>
        <w:rPr>
          <w:noProof/>
        </w:rPr>
        <w:fldChar w:fldCharType="separate"/>
      </w:r>
      <w:r>
        <w:rPr>
          <w:noProof/>
        </w:rPr>
        <w:t>348</w:t>
      </w:r>
      <w:r>
        <w:rPr>
          <w:noProof/>
        </w:rPr>
        <w:fldChar w:fldCharType="end"/>
      </w:r>
    </w:p>
    <w:p w14:paraId="2645D2F0" w14:textId="15CCC21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w:t>
      </w:r>
      <w:r w:rsidRPr="008B5A0D">
        <w:rPr>
          <w:rFonts w:eastAsia="SimSun"/>
          <w:noProof/>
          <w:lang w:eastAsia="zh-CN"/>
        </w:rPr>
        <w:t>3</w:t>
      </w:r>
      <w:r w:rsidRPr="008B5A0D">
        <w:rPr>
          <w:rFonts w:eastAsia="SimSun"/>
          <w:noProof/>
        </w:rPr>
        <w:t>.</w:t>
      </w:r>
      <w:r w:rsidRPr="008B5A0D">
        <w:rPr>
          <w:rFonts w:eastAsia="SimSun"/>
          <w:noProof/>
          <w:lang w:eastAsia="zh-CN"/>
        </w:rPr>
        <w:t>1</w:t>
      </w:r>
      <w:r w:rsidRPr="008B5A0D">
        <w:rPr>
          <w:rFonts w:eastAsia="SimSun"/>
          <w:noProof/>
        </w:rPr>
        <w:t>.260</w:t>
      </w:r>
      <w:r>
        <w:rPr>
          <w:rFonts w:asciiTheme="minorHAnsi" w:eastAsiaTheme="minorEastAsia" w:hAnsiTheme="minorHAnsi" w:cstheme="minorBidi"/>
          <w:noProof/>
          <w:kern w:val="2"/>
          <w:sz w:val="24"/>
          <w:szCs w:val="24"/>
          <w14:ligatures w14:val="standardContextual"/>
        </w:rPr>
        <w:tab/>
      </w:r>
      <w:r w:rsidRPr="008B5A0D">
        <w:rPr>
          <w:rFonts w:eastAsia="SimSun"/>
          <w:noProof/>
        </w:rPr>
        <w:t>QoE Metrics</w:t>
      </w:r>
      <w:r>
        <w:rPr>
          <w:noProof/>
        </w:rPr>
        <w:tab/>
      </w:r>
      <w:r>
        <w:rPr>
          <w:noProof/>
        </w:rPr>
        <w:fldChar w:fldCharType="begin" w:fldLock="1"/>
      </w:r>
      <w:r>
        <w:rPr>
          <w:noProof/>
        </w:rPr>
        <w:instrText xml:space="preserve"> PAGEREF _Toc222866176 \h </w:instrText>
      </w:r>
      <w:r>
        <w:rPr>
          <w:noProof/>
        </w:rPr>
      </w:r>
      <w:r>
        <w:rPr>
          <w:noProof/>
        </w:rPr>
        <w:fldChar w:fldCharType="separate"/>
      </w:r>
      <w:r>
        <w:rPr>
          <w:noProof/>
        </w:rPr>
        <w:t>348</w:t>
      </w:r>
      <w:r>
        <w:rPr>
          <w:noProof/>
        </w:rPr>
        <w:fldChar w:fldCharType="end"/>
      </w:r>
    </w:p>
    <w:p w14:paraId="5FB9F6AF" w14:textId="5E388C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6177 \h </w:instrText>
      </w:r>
      <w:r>
        <w:rPr>
          <w:noProof/>
        </w:rPr>
      </w:r>
      <w:r>
        <w:rPr>
          <w:noProof/>
        </w:rPr>
        <w:fldChar w:fldCharType="separate"/>
      </w:r>
      <w:r>
        <w:rPr>
          <w:noProof/>
        </w:rPr>
        <w:t>348</w:t>
      </w:r>
      <w:r>
        <w:rPr>
          <w:noProof/>
        </w:rPr>
        <w:fldChar w:fldCharType="end"/>
      </w:r>
    </w:p>
    <w:p w14:paraId="7C398BEF" w14:textId="05D9F14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62</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SDT Information</w:t>
      </w:r>
      <w:r>
        <w:rPr>
          <w:noProof/>
        </w:rPr>
        <w:tab/>
      </w:r>
      <w:r>
        <w:rPr>
          <w:noProof/>
        </w:rPr>
        <w:fldChar w:fldCharType="begin" w:fldLock="1"/>
      </w:r>
      <w:r>
        <w:rPr>
          <w:noProof/>
        </w:rPr>
        <w:instrText xml:space="preserve"> PAGEREF _Toc222866178 \h </w:instrText>
      </w:r>
      <w:r>
        <w:rPr>
          <w:noProof/>
        </w:rPr>
      </w:r>
      <w:r>
        <w:rPr>
          <w:noProof/>
        </w:rPr>
        <w:fldChar w:fldCharType="separate"/>
      </w:r>
      <w:r>
        <w:rPr>
          <w:noProof/>
        </w:rPr>
        <w:t>348</w:t>
      </w:r>
      <w:r>
        <w:rPr>
          <w:noProof/>
        </w:rPr>
        <w:fldChar w:fldCharType="end"/>
      </w:r>
    </w:p>
    <w:p w14:paraId="46BA5366" w14:textId="131A204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8B5A0D">
        <w:rPr>
          <w:rFonts w:eastAsia="FangSong"/>
          <w:noProof/>
          <w:lang w:eastAsia="en-GB"/>
        </w:rPr>
        <w:t>Path Switch Configuration</w:t>
      </w:r>
      <w:r>
        <w:rPr>
          <w:noProof/>
        </w:rPr>
        <w:tab/>
      </w:r>
      <w:r>
        <w:rPr>
          <w:noProof/>
        </w:rPr>
        <w:fldChar w:fldCharType="begin" w:fldLock="1"/>
      </w:r>
      <w:r>
        <w:rPr>
          <w:noProof/>
        </w:rPr>
        <w:instrText xml:space="preserve"> PAGEREF _Toc222866179 \h </w:instrText>
      </w:r>
      <w:r>
        <w:rPr>
          <w:noProof/>
        </w:rPr>
      </w:r>
      <w:r>
        <w:rPr>
          <w:noProof/>
        </w:rPr>
        <w:fldChar w:fldCharType="separate"/>
      </w:r>
      <w:r>
        <w:rPr>
          <w:noProof/>
        </w:rPr>
        <w:t>349</w:t>
      </w:r>
      <w:r>
        <w:rPr>
          <w:noProof/>
        </w:rPr>
        <w:fldChar w:fldCharType="end"/>
      </w:r>
    </w:p>
    <w:p w14:paraId="751E4864" w14:textId="0F8B472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6180 \h </w:instrText>
      </w:r>
      <w:r>
        <w:rPr>
          <w:noProof/>
        </w:rPr>
      </w:r>
      <w:r>
        <w:rPr>
          <w:noProof/>
        </w:rPr>
        <w:fldChar w:fldCharType="separate"/>
      </w:r>
      <w:r>
        <w:rPr>
          <w:noProof/>
        </w:rPr>
        <w:t>349</w:t>
      </w:r>
      <w:r>
        <w:rPr>
          <w:noProof/>
        </w:rPr>
        <w:fldChar w:fldCharType="end"/>
      </w:r>
    </w:p>
    <w:p w14:paraId="25CC2A74" w14:textId="573520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PC5 </w:t>
      </w:r>
      <w:r>
        <w:rPr>
          <w:noProof/>
        </w:rPr>
        <w:t>RLC Channel I</w:t>
      </w:r>
      <w:r w:rsidRPr="008B5A0D">
        <w:rPr>
          <w:noProof/>
          <w:lang w:val="en-US" w:eastAsia="zh-CN"/>
        </w:rPr>
        <w:t>D</w:t>
      </w:r>
      <w:r>
        <w:rPr>
          <w:noProof/>
        </w:rPr>
        <w:tab/>
      </w:r>
      <w:r>
        <w:rPr>
          <w:noProof/>
        </w:rPr>
        <w:fldChar w:fldCharType="begin" w:fldLock="1"/>
      </w:r>
      <w:r>
        <w:rPr>
          <w:noProof/>
        </w:rPr>
        <w:instrText xml:space="preserve"> PAGEREF _Toc222866181 \h </w:instrText>
      </w:r>
      <w:r>
        <w:rPr>
          <w:noProof/>
        </w:rPr>
      </w:r>
      <w:r>
        <w:rPr>
          <w:noProof/>
        </w:rPr>
        <w:fldChar w:fldCharType="separate"/>
      </w:r>
      <w:r>
        <w:rPr>
          <w:noProof/>
        </w:rPr>
        <w:t>349</w:t>
      </w:r>
      <w:r>
        <w:rPr>
          <w:noProof/>
        </w:rPr>
        <w:fldChar w:fldCharType="end"/>
      </w:r>
    </w:p>
    <w:p w14:paraId="24855D03" w14:textId="2613AF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Uu </w:t>
      </w:r>
      <w:r>
        <w:rPr>
          <w:noProof/>
        </w:rPr>
        <w:t>RLC Channel I</w:t>
      </w:r>
      <w:r w:rsidRPr="008B5A0D">
        <w:rPr>
          <w:noProof/>
          <w:lang w:val="en-US" w:eastAsia="zh-CN"/>
        </w:rPr>
        <w:t>D</w:t>
      </w:r>
      <w:r>
        <w:rPr>
          <w:noProof/>
        </w:rPr>
        <w:tab/>
      </w:r>
      <w:r>
        <w:rPr>
          <w:noProof/>
        </w:rPr>
        <w:fldChar w:fldCharType="begin" w:fldLock="1"/>
      </w:r>
      <w:r>
        <w:rPr>
          <w:noProof/>
        </w:rPr>
        <w:instrText xml:space="preserve"> PAGEREF _Toc222866182 \h </w:instrText>
      </w:r>
      <w:r>
        <w:rPr>
          <w:noProof/>
        </w:rPr>
      </w:r>
      <w:r>
        <w:rPr>
          <w:noProof/>
        </w:rPr>
        <w:fldChar w:fldCharType="separate"/>
      </w:r>
      <w:r>
        <w:rPr>
          <w:noProof/>
        </w:rPr>
        <w:t>349</w:t>
      </w:r>
      <w:r>
        <w:rPr>
          <w:noProof/>
        </w:rPr>
        <w:fldChar w:fldCharType="end"/>
      </w:r>
    </w:p>
    <w:p w14:paraId="2B4E10C3" w14:textId="54884C8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8B5A0D">
        <w:rPr>
          <w:noProof/>
          <w:lang w:val="en-US" w:eastAsia="zh-CN"/>
        </w:rPr>
        <w:t>Remote UE Local</w:t>
      </w:r>
      <w:r>
        <w:rPr>
          <w:noProof/>
        </w:rPr>
        <w:t xml:space="preserve"> I</w:t>
      </w:r>
      <w:r w:rsidRPr="008B5A0D">
        <w:rPr>
          <w:noProof/>
          <w:lang w:val="en-US" w:eastAsia="zh-CN"/>
        </w:rPr>
        <w:t>D</w:t>
      </w:r>
      <w:r>
        <w:rPr>
          <w:noProof/>
        </w:rPr>
        <w:tab/>
      </w:r>
      <w:r>
        <w:rPr>
          <w:noProof/>
        </w:rPr>
        <w:fldChar w:fldCharType="begin" w:fldLock="1"/>
      </w:r>
      <w:r>
        <w:rPr>
          <w:noProof/>
        </w:rPr>
        <w:instrText xml:space="preserve"> PAGEREF _Toc222866183 \h </w:instrText>
      </w:r>
      <w:r>
        <w:rPr>
          <w:noProof/>
        </w:rPr>
      </w:r>
      <w:r>
        <w:rPr>
          <w:noProof/>
        </w:rPr>
        <w:fldChar w:fldCharType="separate"/>
      </w:r>
      <w:r>
        <w:rPr>
          <w:noProof/>
        </w:rPr>
        <w:t>349</w:t>
      </w:r>
      <w:r>
        <w:rPr>
          <w:noProof/>
        </w:rPr>
        <w:fldChar w:fldCharType="end"/>
      </w:r>
    </w:p>
    <w:p w14:paraId="6CE5C60E" w14:textId="26AEB4E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8B5A0D">
        <w:rPr>
          <w:rFonts w:eastAsia="FangSong"/>
          <w:noProof/>
          <w:lang w:eastAsia="en-GB"/>
        </w:rPr>
        <w:t>5G ProSe Authorized</w:t>
      </w:r>
      <w:r>
        <w:rPr>
          <w:noProof/>
        </w:rPr>
        <w:tab/>
      </w:r>
      <w:r>
        <w:rPr>
          <w:noProof/>
        </w:rPr>
        <w:fldChar w:fldCharType="begin" w:fldLock="1"/>
      </w:r>
      <w:r>
        <w:rPr>
          <w:noProof/>
        </w:rPr>
        <w:instrText xml:space="preserve"> PAGEREF _Toc222866184 \h </w:instrText>
      </w:r>
      <w:r>
        <w:rPr>
          <w:noProof/>
        </w:rPr>
      </w:r>
      <w:r>
        <w:rPr>
          <w:noProof/>
        </w:rPr>
        <w:fldChar w:fldCharType="separate"/>
      </w:r>
      <w:r>
        <w:rPr>
          <w:noProof/>
        </w:rPr>
        <w:t>350</w:t>
      </w:r>
      <w:r>
        <w:rPr>
          <w:noProof/>
        </w:rPr>
        <w:fldChar w:fldCharType="end"/>
      </w:r>
    </w:p>
    <w:p w14:paraId="45EBF049" w14:textId="439C303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w:t>
      </w:r>
      <w:r w:rsidRPr="008B5A0D">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6185 \h </w:instrText>
      </w:r>
      <w:r>
        <w:rPr>
          <w:noProof/>
        </w:rPr>
      </w:r>
      <w:r>
        <w:rPr>
          <w:noProof/>
        </w:rPr>
        <w:fldChar w:fldCharType="separate"/>
      </w:r>
      <w:r>
        <w:rPr>
          <w:noProof/>
        </w:rPr>
        <w:t>350</w:t>
      </w:r>
      <w:r>
        <w:rPr>
          <w:noProof/>
        </w:rPr>
        <w:fldChar w:fldCharType="end"/>
      </w:r>
    </w:p>
    <w:p w14:paraId="076DFB43" w14:textId="6A684C5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bCs/>
          <w:iCs/>
          <w:noProof/>
        </w:rPr>
        <w:t>9.3.1.270</w:t>
      </w:r>
      <w:r>
        <w:rPr>
          <w:rFonts w:asciiTheme="minorHAnsi" w:eastAsiaTheme="minorEastAsia" w:hAnsiTheme="minorHAnsi" w:cstheme="minorBidi"/>
          <w:noProof/>
          <w:kern w:val="2"/>
          <w:sz w:val="24"/>
          <w:szCs w:val="24"/>
          <w14:ligatures w14:val="standardContextual"/>
        </w:rPr>
        <w:tab/>
      </w:r>
      <w:r w:rsidRPr="008B5A0D">
        <w:rPr>
          <w:bCs/>
          <w:iCs/>
          <w:noProof/>
        </w:rPr>
        <w:t>UE Paging Capability</w:t>
      </w:r>
      <w:r>
        <w:rPr>
          <w:noProof/>
        </w:rPr>
        <w:tab/>
      </w:r>
      <w:r>
        <w:rPr>
          <w:noProof/>
        </w:rPr>
        <w:fldChar w:fldCharType="begin" w:fldLock="1"/>
      </w:r>
      <w:r>
        <w:rPr>
          <w:noProof/>
        </w:rPr>
        <w:instrText xml:space="preserve"> PAGEREF _Toc222866186 \h </w:instrText>
      </w:r>
      <w:r>
        <w:rPr>
          <w:noProof/>
        </w:rPr>
      </w:r>
      <w:r>
        <w:rPr>
          <w:noProof/>
        </w:rPr>
        <w:fldChar w:fldCharType="separate"/>
      </w:r>
      <w:r>
        <w:rPr>
          <w:noProof/>
        </w:rPr>
        <w:t>350</w:t>
      </w:r>
      <w:r>
        <w:rPr>
          <w:noProof/>
        </w:rPr>
        <w:fldChar w:fldCharType="end"/>
      </w:r>
    </w:p>
    <w:p w14:paraId="214CEB8B" w14:textId="79231A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8B5A0D">
        <w:rPr>
          <w:rFonts w:eastAsia="MS Mincho" w:cs="Arial"/>
          <w:noProof/>
          <w:lang w:eastAsia="ja-JP"/>
        </w:rPr>
        <w:t>Slice Maximum Bit Rate List</w:t>
      </w:r>
      <w:r>
        <w:rPr>
          <w:noProof/>
        </w:rPr>
        <w:tab/>
      </w:r>
      <w:r>
        <w:rPr>
          <w:noProof/>
        </w:rPr>
        <w:fldChar w:fldCharType="begin" w:fldLock="1"/>
      </w:r>
      <w:r>
        <w:rPr>
          <w:noProof/>
        </w:rPr>
        <w:instrText xml:space="preserve"> PAGEREF _Toc222866187 \h </w:instrText>
      </w:r>
      <w:r>
        <w:rPr>
          <w:noProof/>
        </w:rPr>
      </w:r>
      <w:r>
        <w:rPr>
          <w:noProof/>
        </w:rPr>
        <w:fldChar w:fldCharType="separate"/>
      </w:r>
      <w:r>
        <w:rPr>
          <w:noProof/>
        </w:rPr>
        <w:t>350</w:t>
      </w:r>
      <w:r>
        <w:rPr>
          <w:noProof/>
        </w:rPr>
        <w:fldChar w:fldCharType="end"/>
      </w:r>
    </w:p>
    <w:p w14:paraId="1EF501CC" w14:textId="7E1F62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6188 \h </w:instrText>
      </w:r>
      <w:r>
        <w:rPr>
          <w:noProof/>
        </w:rPr>
      </w:r>
      <w:r>
        <w:rPr>
          <w:noProof/>
        </w:rPr>
        <w:fldChar w:fldCharType="separate"/>
      </w:r>
      <w:r>
        <w:rPr>
          <w:noProof/>
        </w:rPr>
        <w:t>351</w:t>
      </w:r>
      <w:r>
        <w:rPr>
          <w:noProof/>
        </w:rPr>
        <w:fldChar w:fldCharType="end"/>
      </w:r>
    </w:p>
    <w:p w14:paraId="3852C1D5" w14:textId="39EC4C3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73</w:t>
      </w:r>
      <w:r>
        <w:rPr>
          <w:rFonts w:asciiTheme="minorHAnsi" w:eastAsiaTheme="minorEastAsia" w:hAnsiTheme="minorHAnsi" w:cstheme="minorBidi"/>
          <w:noProof/>
          <w:kern w:val="2"/>
          <w:sz w:val="24"/>
          <w:szCs w:val="24"/>
          <w14:ligatures w14:val="standardContextual"/>
        </w:rPr>
        <w:tab/>
      </w:r>
      <w:r w:rsidRPr="008B5A0D">
        <w:rPr>
          <w:rFonts w:eastAsia="Batang" w:cs="Arial"/>
          <w:noProof/>
          <w:lang w:eastAsia="ja-JP"/>
        </w:rPr>
        <w:t xml:space="preserve">TAI </w:t>
      </w:r>
      <w:r>
        <w:rPr>
          <w:noProof/>
        </w:rPr>
        <w:t>NSAG</w:t>
      </w:r>
      <w:r w:rsidRPr="008B5A0D">
        <w:rPr>
          <w:rFonts w:eastAsia="Batang" w:cs="Arial"/>
          <w:noProof/>
          <w:lang w:eastAsia="ja-JP"/>
        </w:rPr>
        <w:t xml:space="preserve"> Support List</w:t>
      </w:r>
      <w:r>
        <w:rPr>
          <w:noProof/>
        </w:rPr>
        <w:tab/>
      </w:r>
      <w:r>
        <w:rPr>
          <w:noProof/>
        </w:rPr>
        <w:fldChar w:fldCharType="begin" w:fldLock="1"/>
      </w:r>
      <w:r>
        <w:rPr>
          <w:noProof/>
        </w:rPr>
        <w:instrText xml:space="preserve"> PAGEREF _Toc222866189 \h </w:instrText>
      </w:r>
      <w:r>
        <w:rPr>
          <w:noProof/>
        </w:rPr>
      </w:r>
      <w:r>
        <w:rPr>
          <w:noProof/>
        </w:rPr>
        <w:fldChar w:fldCharType="separate"/>
      </w:r>
      <w:r>
        <w:rPr>
          <w:noProof/>
        </w:rPr>
        <w:t>351</w:t>
      </w:r>
      <w:r>
        <w:rPr>
          <w:noProof/>
        </w:rPr>
        <w:fldChar w:fldCharType="end"/>
      </w:r>
    </w:p>
    <w:p w14:paraId="59E2D03C" w14:textId="358FF4B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8B5A0D">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6190 \h </w:instrText>
      </w:r>
      <w:r>
        <w:rPr>
          <w:noProof/>
        </w:rPr>
      </w:r>
      <w:r>
        <w:rPr>
          <w:noProof/>
        </w:rPr>
        <w:fldChar w:fldCharType="separate"/>
      </w:r>
      <w:r>
        <w:rPr>
          <w:noProof/>
        </w:rPr>
        <w:t>351</w:t>
      </w:r>
      <w:r>
        <w:rPr>
          <w:noProof/>
        </w:rPr>
        <w:fldChar w:fldCharType="end"/>
      </w:r>
    </w:p>
    <w:p w14:paraId="6D5B6F0D" w14:textId="4F21B8D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6191 \h </w:instrText>
      </w:r>
      <w:r>
        <w:rPr>
          <w:noProof/>
        </w:rPr>
      </w:r>
      <w:r>
        <w:rPr>
          <w:noProof/>
        </w:rPr>
        <w:fldChar w:fldCharType="separate"/>
      </w:r>
      <w:r>
        <w:rPr>
          <w:noProof/>
        </w:rPr>
        <w:t>351</w:t>
      </w:r>
      <w:r>
        <w:rPr>
          <w:noProof/>
        </w:rPr>
        <w:fldChar w:fldCharType="end"/>
      </w:r>
    </w:p>
    <w:p w14:paraId="67C03D15" w14:textId="5E5DF20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6192 \h </w:instrText>
      </w:r>
      <w:r>
        <w:rPr>
          <w:noProof/>
        </w:rPr>
      </w:r>
      <w:r>
        <w:rPr>
          <w:noProof/>
        </w:rPr>
        <w:fldChar w:fldCharType="separate"/>
      </w:r>
      <w:r>
        <w:rPr>
          <w:noProof/>
        </w:rPr>
        <w:t>352</w:t>
      </w:r>
      <w:r>
        <w:rPr>
          <w:noProof/>
        </w:rPr>
        <w:fldChar w:fldCharType="end"/>
      </w:r>
    </w:p>
    <w:p w14:paraId="54F4361B" w14:textId="5C4675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6193 \h </w:instrText>
      </w:r>
      <w:r>
        <w:rPr>
          <w:noProof/>
        </w:rPr>
      </w:r>
      <w:r>
        <w:rPr>
          <w:noProof/>
        </w:rPr>
        <w:fldChar w:fldCharType="separate"/>
      </w:r>
      <w:r>
        <w:rPr>
          <w:noProof/>
        </w:rPr>
        <w:t>352</w:t>
      </w:r>
      <w:r>
        <w:rPr>
          <w:noProof/>
        </w:rPr>
        <w:fldChar w:fldCharType="end"/>
      </w:r>
    </w:p>
    <w:p w14:paraId="37CC7DBB" w14:textId="79A4EB5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6194 \h </w:instrText>
      </w:r>
      <w:r>
        <w:rPr>
          <w:noProof/>
        </w:rPr>
      </w:r>
      <w:r>
        <w:rPr>
          <w:noProof/>
        </w:rPr>
        <w:fldChar w:fldCharType="separate"/>
      </w:r>
      <w:r>
        <w:rPr>
          <w:noProof/>
        </w:rPr>
        <w:t>353</w:t>
      </w:r>
      <w:r>
        <w:rPr>
          <w:noProof/>
        </w:rPr>
        <w:fldChar w:fldCharType="end"/>
      </w:r>
    </w:p>
    <w:p w14:paraId="3B003332" w14:textId="5C2E7D8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79</w:t>
      </w:r>
      <w:r>
        <w:rPr>
          <w:rFonts w:asciiTheme="minorHAnsi" w:eastAsiaTheme="minorEastAsia" w:hAnsiTheme="minorHAnsi" w:cstheme="minorBidi"/>
          <w:noProof/>
          <w:kern w:val="2"/>
          <w:sz w:val="24"/>
          <w:szCs w:val="24"/>
          <w14:ligatures w14:val="standardContextual"/>
        </w:rPr>
        <w:tab/>
      </w:r>
      <w:r w:rsidRPr="008B5A0D">
        <w:rPr>
          <w:noProof/>
          <w:lang w:val="fr-FR"/>
        </w:rPr>
        <w:t>IAB-DU Cell Resource Configuration-Mode-Info</w:t>
      </w:r>
      <w:r>
        <w:rPr>
          <w:noProof/>
        </w:rPr>
        <w:tab/>
      </w:r>
      <w:r>
        <w:rPr>
          <w:noProof/>
        </w:rPr>
        <w:fldChar w:fldCharType="begin" w:fldLock="1"/>
      </w:r>
      <w:r>
        <w:rPr>
          <w:noProof/>
        </w:rPr>
        <w:instrText xml:space="preserve"> PAGEREF _Toc222866195 \h </w:instrText>
      </w:r>
      <w:r>
        <w:rPr>
          <w:noProof/>
        </w:rPr>
      </w:r>
      <w:r>
        <w:rPr>
          <w:noProof/>
        </w:rPr>
        <w:fldChar w:fldCharType="separate"/>
      </w:r>
      <w:r>
        <w:rPr>
          <w:noProof/>
        </w:rPr>
        <w:t>353</w:t>
      </w:r>
      <w:r>
        <w:rPr>
          <w:noProof/>
        </w:rPr>
        <w:fldChar w:fldCharType="end"/>
      </w:r>
    </w:p>
    <w:p w14:paraId="11B8CADA" w14:textId="2BF550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6196 \h </w:instrText>
      </w:r>
      <w:r>
        <w:rPr>
          <w:noProof/>
        </w:rPr>
      </w:r>
      <w:r>
        <w:rPr>
          <w:noProof/>
        </w:rPr>
        <w:fldChar w:fldCharType="separate"/>
      </w:r>
      <w:r>
        <w:rPr>
          <w:noProof/>
        </w:rPr>
        <w:t>354</w:t>
      </w:r>
      <w:r>
        <w:rPr>
          <w:noProof/>
        </w:rPr>
        <w:fldChar w:fldCharType="end"/>
      </w:r>
    </w:p>
    <w:p w14:paraId="794ABDD2" w14:textId="114F4C9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6197 \h </w:instrText>
      </w:r>
      <w:r>
        <w:rPr>
          <w:noProof/>
        </w:rPr>
      </w:r>
      <w:r>
        <w:rPr>
          <w:noProof/>
        </w:rPr>
        <w:fldChar w:fldCharType="separate"/>
      </w:r>
      <w:r>
        <w:rPr>
          <w:noProof/>
        </w:rPr>
        <w:t>354</w:t>
      </w:r>
      <w:r>
        <w:rPr>
          <w:noProof/>
        </w:rPr>
        <w:fldChar w:fldCharType="end"/>
      </w:r>
    </w:p>
    <w:p w14:paraId="43611D12" w14:textId="09EE53C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6198 \h </w:instrText>
      </w:r>
      <w:r>
        <w:rPr>
          <w:noProof/>
        </w:rPr>
      </w:r>
      <w:r>
        <w:rPr>
          <w:noProof/>
        </w:rPr>
        <w:fldChar w:fldCharType="separate"/>
      </w:r>
      <w:r>
        <w:rPr>
          <w:noProof/>
        </w:rPr>
        <w:t>355</w:t>
      </w:r>
      <w:r>
        <w:rPr>
          <w:noProof/>
        </w:rPr>
        <w:fldChar w:fldCharType="end"/>
      </w:r>
    </w:p>
    <w:p w14:paraId="7FA51812" w14:textId="623CF40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83</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 xml:space="preserve">Uplink </w:t>
      </w:r>
      <w:r>
        <w:rPr>
          <w:noProof/>
        </w:rPr>
        <w:t>TxDirectCurrentTwoCarrierList</w:t>
      </w:r>
      <w:r w:rsidRPr="008B5A0D">
        <w:rPr>
          <w:rFonts w:eastAsia="MS Mincho"/>
          <w:noProof/>
          <w:lang w:eastAsia="ja-JP"/>
        </w:rPr>
        <w:t xml:space="preserve"> Information</w:t>
      </w:r>
      <w:r>
        <w:rPr>
          <w:noProof/>
        </w:rPr>
        <w:tab/>
      </w:r>
      <w:r>
        <w:rPr>
          <w:noProof/>
        </w:rPr>
        <w:fldChar w:fldCharType="begin" w:fldLock="1"/>
      </w:r>
      <w:r>
        <w:rPr>
          <w:noProof/>
        </w:rPr>
        <w:instrText xml:space="preserve"> PAGEREF _Toc222866199 \h </w:instrText>
      </w:r>
      <w:r>
        <w:rPr>
          <w:noProof/>
        </w:rPr>
      </w:r>
      <w:r>
        <w:rPr>
          <w:noProof/>
        </w:rPr>
        <w:fldChar w:fldCharType="separate"/>
      </w:r>
      <w:r>
        <w:rPr>
          <w:noProof/>
        </w:rPr>
        <w:t>355</w:t>
      </w:r>
      <w:r>
        <w:rPr>
          <w:noProof/>
        </w:rPr>
        <w:fldChar w:fldCharType="end"/>
      </w:r>
    </w:p>
    <w:p w14:paraId="7B997740" w14:textId="0EC1030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6200 \h </w:instrText>
      </w:r>
      <w:r>
        <w:rPr>
          <w:noProof/>
        </w:rPr>
      </w:r>
      <w:r>
        <w:rPr>
          <w:noProof/>
        </w:rPr>
        <w:fldChar w:fldCharType="separate"/>
      </w:r>
      <w:r>
        <w:rPr>
          <w:noProof/>
        </w:rPr>
        <w:t>355</w:t>
      </w:r>
      <w:r>
        <w:rPr>
          <w:noProof/>
        </w:rPr>
        <w:fldChar w:fldCharType="end"/>
      </w:r>
    </w:p>
    <w:p w14:paraId="4980D73F" w14:textId="635057F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sidRPr="008B5A0D">
        <w:rPr>
          <w:rFonts w:eastAsia="SimSun"/>
          <w:noProof/>
          <w:lang w:val="en-US" w:eastAsia="zh-CN"/>
        </w:rPr>
        <w:t>3</w:t>
      </w:r>
      <w:r>
        <w:rPr>
          <w:noProof/>
        </w:rPr>
        <w:t>.</w:t>
      </w:r>
      <w:r w:rsidRPr="008B5A0D">
        <w:rPr>
          <w:rFonts w:eastAsia="SimSun"/>
          <w:noProof/>
          <w:lang w:val="en-US" w:eastAsia="zh-CN"/>
        </w:rPr>
        <w:t>1</w:t>
      </w:r>
      <w:r>
        <w:rPr>
          <w:noProof/>
        </w:rPr>
        <w:t>.</w:t>
      </w:r>
      <w:r w:rsidRPr="008B5A0D">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6201 \h </w:instrText>
      </w:r>
      <w:r>
        <w:rPr>
          <w:noProof/>
        </w:rPr>
      </w:r>
      <w:r>
        <w:rPr>
          <w:noProof/>
        </w:rPr>
        <w:fldChar w:fldCharType="separate"/>
      </w:r>
      <w:r>
        <w:rPr>
          <w:noProof/>
        </w:rPr>
        <w:t>355</w:t>
      </w:r>
      <w:r>
        <w:rPr>
          <w:noProof/>
        </w:rPr>
        <w:fldChar w:fldCharType="end"/>
      </w:r>
    </w:p>
    <w:p w14:paraId="6ECE759C" w14:textId="3AB328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6202 \h </w:instrText>
      </w:r>
      <w:r>
        <w:rPr>
          <w:noProof/>
        </w:rPr>
      </w:r>
      <w:r>
        <w:rPr>
          <w:noProof/>
        </w:rPr>
        <w:fldChar w:fldCharType="separate"/>
      </w:r>
      <w:r>
        <w:rPr>
          <w:noProof/>
        </w:rPr>
        <w:t>355</w:t>
      </w:r>
      <w:r>
        <w:rPr>
          <w:noProof/>
        </w:rPr>
        <w:fldChar w:fldCharType="end"/>
      </w:r>
    </w:p>
    <w:p w14:paraId="0182C6D4" w14:textId="42D4769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6203 \h </w:instrText>
      </w:r>
      <w:r>
        <w:rPr>
          <w:noProof/>
        </w:rPr>
      </w:r>
      <w:r>
        <w:rPr>
          <w:noProof/>
        </w:rPr>
        <w:fldChar w:fldCharType="separate"/>
      </w:r>
      <w:r>
        <w:rPr>
          <w:noProof/>
        </w:rPr>
        <w:t>356</w:t>
      </w:r>
      <w:r>
        <w:rPr>
          <w:noProof/>
        </w:rPr>
        <w:fldChar w:fldCharType="end"/>
      </w:r>
    </w:p>
    <w:p w14:paraId="11126EE3" w14:textId="2DA7896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6204 \h </w:instrText>
      </w:r>
      <w:r>
        <w:rPr>
          <w:noProof/>
        </w:rPr>
      </w:r>
      <w:r>
        <w:rPr>
          <w:noProof/>
        </w:rPr>
        <w:fldChar w:fldCharType="separate"/>
      </w:r>
      <w:r>
        <w:rPr>
          <w:noProof/>
        </w:rPr>
        <w:t>356</w:t>
      </w:r>
      <w:r>
        <w:rPr>
          <w:noProof/>
        </w:rPr>
        <w:fldChar w:fldCharType="end"/>
      </w:r>
    </w:p>
    <w:p w14:paraId="0B34B2F7" w14:textId="7381BA4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6205 \h </w:instrText>
      </w:r>
      <w:r>
        <w:rPr>
          <w:noProof/>
        </w:rPr>
      </w:r>
      <w:r>
        <w:rPr>
          <w:noProof/>
        </w:rPr>
        <w:fldChar w:fldCharType="separate"/>
      </w:r>
      <w:r>
        <w:rPr>
          <w:noProof/>
        </w:rPr>
        <w:t>356</w:t>
      </w:r>
      <w:r>
        <w:rPr>
          <w:noProof/>
        </w:rPr>
        <w:fldChar w:fldCharType="end"/>
      </w:r>
    </w:p>
    <w:p w14:paraId="7FC26B0E" w14:textId="395236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6206 \h </w:instrText>
      </w:r>
      <w:r>
        <w:rPr>
          <w:noProof/>
        </w:rPr>
      </w:r>
      <w:r>
        <w:rPr>
          <w:noProof/>
        </w:rPr>
        <w:fldChar w:fldCharType="separate"/>
      </w:r>
      <w:r>
        <w:rPr>
          <w:noProof/>
        </w:rPr>
        <w:t>356</w:t>
      </w:r>
      <w:r>
        <w:rPr>
          <w:noProof/>
        </w:rPr>
        <w:fldChar w:fldCharType="end"/>
      </w:r>
    </w:p>
    <w:p w14:paraId="6091FEEB" w14:textId="5A24CCD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6207 \h </w:instrText>
      </w:r>
      <w:r>
        <w:rPr>
          <w:noProof/>
        </w:rPr>
      </w:r>
      <w:r>
        <w:rPr>
          <w:noProof/>
        </w:rPr>
        <w:fldChar w:fldCharType="separate"/>
      </w:r>
      <w:r>
        <w:rPr>
          <w:noProof/>
        </w:rPr>
        <w:t>356</w:t>
      </w:r>
      <w:r>
        <w:rPr>
          <w:noProof/>
        </w:rPr>
        <w:fldChar w:fldCharType="end"/>
      </w:r>
    </w:p>
    <w:p w14:paraId="5BED6525" w14:textId="4B46CB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6208 \h </w:instrText>
      </w:r>
      <w:r>
        <w:rPr>
          <w:noProof/>
        </w:rPr>
      </w:r>
      <w:r>
        <w:rPr>
          <w:noProof/>
        </w:rPr>
        <w:fldChar w:fldCharType="separate"/>
      </w:r>
      <w:r>
        <w:rPr>
          <w:noProof/>
        </w:rPr>
        <w:t>357</w:t>
      </w:r>
      <w:r>
        <w:rPr>
          <w:noProof/>
        </w:rPr>
        <w:fldChar w:fldCharType="end"/>
      </w:r>
    </w:p>
    <w:p w14:paraId="3D4E2C3C" w14:textId="04A801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6209 \h </w:instrText>
      </w:r>
      <w:r>
        <w:rPr>
          <w:noProof/>
        </w:rPr>
      </w:r>
      <w:r>
        <w:rPr>
          <w:noProof/>
        </w:rPr>
        <w:fldChar w:fldCharType="separate"/>
      </w:r>
      <w:r>
        <w:rPr>
          <w:noProof/>
        </w:rPr>
        <w:t>357</w:t>
      </w:r>
      <w:r>
        <w:rPr>
          <w:noProof/>
        </w:rPr>
        <w:fldChar w:fldCharType="end"/>
      </w:r>
    </w:p>
    <w:p w14:paraId="7B03D3EF" w14:textId="2E2877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8B5A0D">
        <w:rPr>
          <w:noProof/>
          <w:lang w:val="en-US"/>
        </w:rPr>
        <w:t>URI</w:t>
      </w:r>
      <w:r>
        <w:rPr>
          <w:noProof/>
        </w:rPr>
        <w:tab/>
      </w:r>
      <w:r>
        <w:rPr>
          <w:noProof/>
        </w:rPr>
        <w:fldChar w:fldCharType="begin" w:fldLock="1"/>
      </w:r>
      <w:r>
        <w:rPr>
          <w:noProof/>
        </w:rPr>
        <w:instrText xml:space="preserve"> PAGEREF _Toc222866210 \h </w:instrText>
      </w:r>
      <w:r>
        <w:rPr>
          <w:noProof/>
        </w:rPr>
      </w:r>
      <w:r>
        <w:rPr>
          <w:noProof/>
        </w:rPr>
        <w:fldChar w:fldCharType="separate"/>
      </w:r>
      <w:r>
        <w:rPr>
          <w:noProof/>
        </w:rPr>
        <w:t>358</w:t>
      </w:r>
      <w:r>
        <w:rPr>
          <w:noProof/>
        </w:rPr>
        <w:fldChar w:fldCharType="end"/>
      </w:r>
    </w:p>
    <w:p w14:paraId="5CE6655E" w14:textId="34C66F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6211 \h </w:instrText>
      </w:r>
      <w:r>
        <w:rPr>
          <w:noProof/>
        </w:rPr>
      </w:r>
      <w:r>
        <w:rPr>
          <w:noProof/>
        </w:rPr>
        <w:fldChar w:fldCharType="separate"/>
      </w:r>
      <w:r>
        <w:rPr>
          <w:noProof/>
        </w:rPr>
        <w:t>358</w:t>
      </w:r>
      <w:r>
        <w:rPr>
          <w:noProof/>
        </w:rPr>
        <w:fldChar w:fldCharType="end"/>
      </w:r>
    </w:p>
    <w:p w14:paraId="0DCBB692" w14:textId="60B2E9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6212 \h </w:instrText>
      </w:r>
      <w:r>
        <w:rPr>
          <w:noProof/>
        </w:rPr>
      </w:r>
      <w:r>
        <w:rPr>
          <w:noProof/>
        </w:rPr>
        <w:fldChar w:fldCharType="separate"/>
      </w:r>
      <w:r>
        <w:rPr>
          <w:noProof/>
        </w:rPr>
        <w:t>358</w:t>
      </w:r>
      <w:r>
        <w:rPr>
          <w:noProof/>
        </w:rPr>
        <w:fldChar w:fldCharType="end"/>
      </w:r>
    </w:p>
    <w:p w14:paraId="5B27B656" w14:textId="3B7C7B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213 \h </w:instrText>
      </w:r>
      <w:r>
        <w:rPr>
          <w:noProof/>
        </w:rPr>
      </w:r>
      <w:r>
        <w:rPr>
          <w:noProof/>
        </w:rPr>
        <w:fldChar w:fldCharType="separate"/>
      </w:r>
      <w:r>
        <w:rPr>
          <w:noProof/>
        </w:rPr>
        <w:t>359</w:t>
      </w:r>
      <w:r>
        <w:rPr>
          <w:noProof/>
        </w:rPr>
        <w:fldChar w:fldCharType="end"/>
      </w:r>
    </w:p>
    <w:p w14:paraId="1D8ADD08" w14:textId="440CDDD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6214 \h </w:instrText>
      </w:r>
      <w:r>
        <w:rPr>
          <w:noProof/>
        </w:rPr>
      </w:r>
      <w:r>
        <w:rPr>
          <w:noProof/>
        </w:rPr>
        <w:fldChar w:fldCharType="separate"/>
      </w:r>
      <w:r>
        <w:rPr>
          <w:noProof/>
        </w:rPr>
        <w:t>359</w:t>
      </w:r>
      <w:r>
        <w:rPr>
          <w:noProof/>
        </w:rPr>
        <w:fldChar w:fldCharType="end"/>
      </w:r>
    </w:p>
    <w:p w14:paraId="734E42EF" w14:textId="10E20F8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6215 \h </w:instrText>
      </w:r>
      <w:r>
        <w:rPr>
          <w:noProof/>
        </w:rPr>
      </w:r>
      <w:r>
        <w:rPr>
          <w:noProof/>
        </w:rPr>
        <w:fldChar w:fldCharType="separate"/>
      </w:r>
      <w:r>
        <w:rPr>
          <w:noProof/>
        </w:rPr>
        <w:t>359</w:t>
      </w:r>
      <w:r>
        <w:rPr>
          <w:noProof/>
        </w:rPr>
        <w:fldChar w:fldCharType="end"/>
      </w:r>
    </w:p>
    <w:p w14:paraId="1C6AD286" w14:textId="47B5F73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6216 \h </w:instrText>
      </w:r>
      <w:r>
        <w:rPr>
          <w:noProof/>
        </w:rPr>
      </w:r>
      <w:r>
        <w:rPr>
          <w:noProof/>
        </w:rPr>
        <w:fldChar w:fldCharType="separate"/>
      </w:r>
      <w:r>
        <w:rPr>
          <w:noProof/>
        </w:rPr>
        <w:t>359</w:t>
      </w:r>
      <w:r>
        <w:rPr>
          <w:noProof/>
        </w:rPr>
        <w:fldChar w:fldCharType="end"/>
      </w:r>
    </w:p>
    <w:p w14:paraId="491B105B" w14:textId="1BBA25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6217 \h </w:instrText>
      </w:r>
      <w:r>
        <w:rPr>
          <w:noProof/>
        </w:rPr>
      </w:r>
      <w:r>
        <w:rPr>
          <w:noProof/>
        </w:rPr>
        <w:fldChar w:fldCharType="separate"/>
      </w:r>
      <w:r>
        <w:rPr>
          <w:noProof/>
        </w:rPr>
        <w:t>359</w:t>
      </w:r>
      <w:r>
        <w:rPr>
          <w:noProof/>
        </w:rPr>
        <w:fldChar w:fldCharType="end"/>
      </w:r>
    </w:p>
    <w:p w14:paraId="2E4F5D4F" w14:textId="132CE3C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6218 \h </w:instrText>
      </w:r>
      <w:r>
        <w:rPr>
          <w:noProof/>
        </w:rPr>
      </w:r>
      <w:r>
        <w:rPr>
          <w:noProof/>
        </w:rPr>
        <w:fldChar w:fldCharType="separate"/>
      </w:r>
      <w:r>
        <w:rPr>
          <w:noProof/>
        </w:rPr>
        <w:t>360</w:t>
      </w:r>
      <w:r>
        <w:rPr>
          <w:noProof/>
        </w:rPr>
        <w:fldChar w:fldCharType="end"/>
      </w:r>
    </w:p>
    <w:p w14:paraId="35BB68E8" w14:textId="528164A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9 \h </w:instrText>
      </w:r>
      <w:r>
        <w:rPr>
          <w:noProof/>
        </w:rPr>
      </w:r>
      <w:r>
        <w:rPr>
          <w:noProof/>
        </w:rPr>
        <w:fldChar w:fldCharType="separate"/>
      </w:r>
      <w:r>
        <w:rPr>
          <w:noProof/>
        </w:rPr>
        <w:t>360</w:t>
      </w:r>
      <w:r>
        <w:rPr>
          <w:noProof/>
        </w:rPr>
        <w:fldChar w:fldCharType="end"/>
      </w:r>
    </w:p>
    <w:p w14:paraId="71B45183" w14:textId="26068C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6220 \h </w:instrText>
      </w:r>
      <w:r>
        <w:rPr>
          <w:noProof/>
        </w:rPr>
      </w:r>
      <w:r>
        <w:rPr>
          <w:noProof/>
        </w:rPr>
        <w:fldChar w:fldCharType="separate"/>
      </w:r>
      <w:r>
        <w:rPr>
          <w:noProof/>
        </w:rPr>
        <w:t>360</w:t>
      </w:r>
      <w:r>
        <w:rPr>
          <w:noProof/>
        </w:rPr>
        <w:fldChar w:fldCharType="end"/>
      </w:r>
    </w:p>
    <w:p w14:paraId="2DA80880" w14:textId="5B8E64B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6221 \h </w:instrText>
      </w:r>
      <w:r>
        <w:rPr>
          <w:noProof/>
        </w:rPr>
      </w:r>
      <w:r>
        <w:rPr>
          <w:noProof/>
        </w:rPr>
        <w:fldChar w:fldCharType="separate"/>
      </w:r>
      <w:r>
        <w:rPr>
          <w:noProof/>
        </w:rPr>
        <w:t>361</w:t>
      </w:r>
      <w:r>
        <w:rPr>
          <w:noProof/>
        </w:rPr>
        <w:fldChar w:fldCharType="end"/>
      </w:r>
    </w:p>
    <w:p w14:paraId="225ADE5C" w14:textId="1FFBE97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6222 \h </w:instrText>
      </w:r>
      <w:r>
        <w:rPr>
          <w:noProof/>
        </w:rPr>
      </w:r>
      <w:r>
        <w:rPr>
          <w:noProof/>
        </w:rPr>
        <w:fldChar w:fldCharType="separate"/>
      </w:r>
      <w:r>
        <w:rPr>
          <w:noProof/>
        </w:rPr>
        <w:t>378</w:t>
      </w:r>
      <w:r>
        <w:rPr>
          <w:noProof/>
        </w:rPr>
        <w:fldChar w:fldCharType="end"/>
      </w:r>
    </w:p>
    <w:p w14:paraId="13112A52" w14:textId="01F59BD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223 \h </w:instrText>
      </w:r>
      <w:r>
        <w:rPr>
          <w:noProof/>
        </w:rPr>
      </w:r>
      <w:r>
        <w:rPr>
          <w:noProof/>
        </w:rPr>
        <w:fldChar w:fldCharType="separate"/>
      </w:r>
      <w:r>
        <w:rPr>
          <w:noProof/>
        </w:rPr>
        <w:t>478</w:t>
      </w:r>
      <w:r>
        <w:rPr>
          <w:noProof/>
        </w:rPr>
        <w:fldChar w:fldCharType="end"/>
      </w:r>
    </w:p>
    <w:p w14:paraId="1491366D" w14:textId="02E8EE82"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6224 \h </w:instrText>
      </w:r>
      <w:r>
        <w:rPr>
          <w:noProof/>
        </w:rPr>
      </w:r>
      <w:r>
        <w:rPr>
          <w:noProof/>
        </w:rPr>
        <w:fldChar w:fldCharType="separate"/>
      </w:r>
      <w:r>
        <w:rPr>
          <w:noProof/>
        </w:rPr>
        <w:t>635</w:t>
      </w:r>
      <w:r>
        <w:rPr>
          <w:noProof/>
        </w:rPr>
        <w:fldChar w:fldCharType="end"/>
      </w:r>
    </w:p>
    <w:p w14:paraId="21E1B4A3" w14:textId="1064D22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6225 \h </w:instrText>
      </w:r>
      <w:r>
        <w:rPr>
          <w:noProof/>
        </w:rPr>
      </w:r>
      <w:r>
        <w:rPr>
          <w:noProof/>
        </w:rPr>
        <w:fldChar w:fldCharType="separate"/>
      </w:r>
      <w:r>
        <w:rPr>
          <w:noProof/>
        </w:rPr>
        <w:t>636</w:t>
      </w:r>
      <w:r>
        <w:rPr>
          <w:noProof/>
        </w:rPr>
        <w:fldChar w:fldCharType="end"/>
      </w:r>
    </w:p>
    <w:p w14:paraId="6ADB9E2A" w14:textId="15D4DF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6226 \h </w:instrText>
      </w:r>
      <w:r>
        <w:rPr>
          <w:noProof/>
        </w:rPr>
      </w:r>
      <w:r>
        <w:rPr>
          <w:noProof/>
        </w:rPr>
        <w:fldChar w:fldCharType="separate"/>
      </w:r>
      <w:r>
        <w:rPr>
          <w:noProof/>
        </w:rPr>
        <w:t>654</w:t>
      </w:r>
      <w:r>
        <w:rPr>
          <w:noProof/>
        </w:rPr>
        <w:fldChar w:fldCharType="end"/>
      </w:r>
    </w:p>
    <w:p w14:paraId="064FA001" w14:textId="7B60F089"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6227 \h </w:instrText>
      </w:r>
      <w:r>
        <w:rPr>
          <w:noProof/>
        </w:rPr>
      </w:r>
      <w:r>
        <w:rPr>
          <w:noProof/>
        </w:rPr>
        <w:fldChar w:fldCharType="separate"/>
      </w:r>
      <w:r>
        <w:rPr>
          <w:noProof/>
        </w:rPr>
        <w:t>659</w:t>
      </w:r>
      <w:r>
        <w:rPr>
          <w:noProof/>
        </w:rPr>
        <w:fldChar w:fldCharType="end"/>
      </w:r>
    </w:p>
    <w:p w14:paraId="37BA0BD3" w14:textId="700D04C2"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6228 \h </w:instrText>
      </w:r>
      <w:r>
        <w:rPr>
          <w:noProof/>
        </w:rPr>
      </w:r>
      <w:r>
        <w:rPr>
          <w:noProof/>
        </w:rPr>
        <w:fldChar w:fldCharType="separate"/>
      </w:r>
      <w:r>
        <w:rPr>
          <w:noProof/>
        </w:rPr>
        <w:t>659</w:t>
      </w:r>
      <w:r>
        <w:rPr>
          <w:noProof/>
        </w:rPr>
        <w:fldChar w:fldCharType="end"/>
      </w:r>
    </w:p>
    <w:p w14:paraId="77645FBC" w14:textId="4667DFA6"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6229 \h </w:instrText>
      </w:r>
      <w:r>
        <w:rPr>
          <w:noProof/>
        </w:rPr>
      </w:r>
      <w:r>
        <w:rPr>
          <w:noProof/>
        </w:rPr>
        <w:fldChar w:fldCharType="separate"/>
      </w:r>
      <w:r>
        <w:rPr>
          <w:noProof/>
        </w:rPr>
        <w:t>659</w:t>
      </w:r>
      <w:r>
        <w:rPr>
          <w:noProof/>
        </w:rPr>
        <w:fldChar w:fldCharType="end"/>
      </w:r>
    </w:p>
    <w:p w14:paraId="60B9B771" w14:textId="5D41F01B" w:rsidR="00C06241" w:rsidRDefault="00C06241">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6230 \h </w:instrText>
      </w:r>
      <w:r>
        <w:rPr>
          <w:noProof/>
        </w:rPr>
      </w:r>
      <w:r>
        <w:rPr>
          <w:noProof/>
        </w:rPr>
        <w:fldChar w:fldCharType="separate"/>
      </w:r>
      <w:r>
        <w:rPr>
          <w:noProof/>
        </w:rPr>
        <w:t>660</w:t>
      </w:r>
      <w:r>
        <w:rPr>
          <w:noProof/>
        </w:rPr>
        <w:fldChar w:fldCharType="end"/>
      </w:r>
    </w:p>
    <w:p w14:paraId="2C996C2E" w14:textId="4FBF458A"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99038165"/>
      <w:bookmarkStart w:id="16" w:name="_Toc99730426"/>
      <w:bookmarkStart w:id="17" w:name="_Toc105510545"/>
      <w:bookmarkStart w:id="18" w:name="_Toc105927077"/>
      <w:bookmarkStart w:id="19" w:name="_Toc106109617"/>
      <w:bookmarkStart w:id="20" w:name="_Toc113835054"/>
      <w:bookmarkStart w:id="21" w:name="_Toc120123897"/>
      <w:bookmarkStart w:id="22" w:name="_Toc222865383"/>
      <w:r w:rsidRPr="00EA5FA7">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3" w:name="_CR1"/>
      <w:bookmarkEnd w:id="23"/>
      <w:r w:rsidRPr="00EA5FA7">
        <w:br w:type="page"/>
      </w:r>
      <w:bookmarkStart w:id="24" w:name="_Toc20955716"/>
      <w:bookmarkStart w:id="25" w:name="_Toc29892810"/>
      <w:bookmarkStart w:id="26" w:name="_Toc36556747"/>
      <w:bookmarkStart w:id="27" w:name="_Toc45832123"/>
      <w:bookmarkStart w:id="28" w:name="_Toc51763303"/>
      <w:bookmarkStart w:id="29" w:name="_Toc64448466"/>
      <w:bookmarkStart w:id="30" w:name="_Toc66289125"/>
      <w:bookmarkStart w:id="31" w:name="_Toc74154238"/>
      <w:bookmarkStart w:id="32" w:name="_Toc81382982"/>
      <w:bookmarkStart w:id="33" w:name="_Toc88657615"/>
      <w:bookmarkStart w:id="34" w:name="_Toc97910527"/>
      <w:bookmarkStart w:id="35" w:name="_Toc99038166"/>
      <w:bookmarkStart w:id="36" w:name="_Toc99730427"/>
      <w:bookmarkStart w:id="37" w:name="_Toc105510546"/>
      <w:bookmarkStart w:id="38" w:name="_Toc105927078"/>
      <w:bookmarkStart w:id="39" w:name="_Toc106109618"/>
      <w:bookmarkStart w:id="40" w:name="_Toc113835055"/>
      <w:bookmarkStart w:id="41" w:name="_Toc120123898"/>
      <w:bookmarkStart w:id="42" w:name="_Toc222865384"/>
      <w:r w:rsidR="00F970C9" w:rsidRPr="00EA5FA7">
        <w:t>1</w:t>
      </w:r>
      <w:r w:rsidR="00F970C9" w:rsidRPr="00EA5FA7">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22865385"/>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291AD915" w14:textId="77777777" w:rsidR="00AE744A" w:rsidRPr="00234042" w:rsidRDefault="00AE744A" w:rsidP="00AE744A">
      <w:pPr>
        <w:pStyle w:val="EX"/>
        <w:rPr>
          <w:b/>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22865386"/>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746C4EA" w14:textId="77777777" w:rsidR="00F970C9" w:rsidRPr="00EA5FA7" w:rsidRDefault="00F970C9" w:rsidP="002E7479">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22865387"/>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22865388"/>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22865389"/>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88D6660" w14:textId="77777777" w:rsidR="00F970C9" w:rsidRPr="00EA5FA7" w:rsidRDefault="00F970C9" w:rsidP="002E7479">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22865390"/>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22865391"/>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22865392"/>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22865393"/>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22865394"/>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22865395"/>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22865396"/>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6CAEE9BE" w14:textId="77777777" w:rsidR="00F970C9" w:rsidRPr="00EA5FA7" w:rsidRDefault="00F970C9" w:rsidP="003F1A3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22865397"/>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bookmarkStart w:id="308" w:name="MCCQCTEMPBM_00000245"/>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25C5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25C5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25C5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bookmarkEnd w:id="308"/>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125C5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125C5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22865398"/>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3CBCB2" w14:textId="77777777" w:rsidR="00F970C9" w:rsidRPr="00EA5FA7" w:rsidRDefault="00F970C9" w:rsidP="00DE7BB0">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22865399"/>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41FDDAA" w14:textId="77777777" w:rsidR="00F970C9" w:rsidRPr="00EA5FA7" w:rsidRDefault="00F970C9" w:rsidP="00DE7BB0">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22865400"/>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22865401"/>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E84D4E3" w14:textId="77777777" w:rsidR="00F970C9" w:rsidRPr="00EA5FA7" w:rsidRDefault="00F970C9" w:rsidP="00DE7BB0">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22865402"/>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79.4pt" o:ole="" fillcolor="window">
            <v:imagedata r:id="rId11" o:title=""/>
          </v:shape>
          <o:OLEObject Type="Embed" ProgID="Word.Picture.8" ShapeID="_x0000_i1025" DrawAspect="Content" ObjectID="_1833480996"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22865403"/>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2pt;height:179.4pt" o:ole="" fillcolor="window">
            <v:imagedata r:id="rId13" o:title=""/>
          </v:shape>
          <o:OLEObject Type="Embed" ProgID="Word.Picture.8" ShapeID="_x0000_i1026" DrawAspect="Content" ObjectID="_1833480997"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22865404"/>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22865405"/>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530FC49C" w14:textId="77777777" w:rsidR="00F970C9" w:rsidRPr="00EA5FA7" w:rsidRDefault="00F970C9" w:rsidP="00DE7BB0">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22865406"/>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22865407"/>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833480998"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833480999"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22865408"/>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22865409"/>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7453BCA" w14:textId="77777777" w:rsidR="00F970C9" w:rsidRPr="00EA5FA7" w:rsidRDefault="00F970C9" w:rsidP="00DE7BB0">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22865410"/>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22865411"/>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62E40BD2" w14:textId="77777777" w:rsidR="00F970C9" w:rsidRPr="00EA5FA7" w:rsidRDefault="00F970C9" w:rsidP="0046082E">
      <w:pPr>
        <w:pStyle w:val="TH"/>
      </w:pPr>
      <w:r w:rsidRPr="00EA5FA7">
        <w:object w:dxaOrig="5580" w:dyaOrig="2355" w14:anchorId="665072A1">
          <v:shape id="_x0000_i1029" type="#_x0000_t75" style="width:267pt;height:112.8pt" o:ole="">
            <v:imagedata r:id="rId19" o:title=""/>
          </v:shape>
          <o:OLEObject Type="Embed" ProgID="Word.Picture.8" ShapeID="_x0000_i1029" DrawAspect="Content" ObjectID="_1833481000"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2" w:name="_Toc99038194"/>
      <w:bookmarkStart w:id="603"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22865412"/>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7D494210" w14:textId="77777777" w:rsidR="00F970C9" w:rsidRPr="00EA5FA7" w:rsidRDefault="00F970C9" w:rsidP="0046082E">
      <w:pPr>
        <w:pStyle w:val="TH"/>
      </w:pPr>
      <w:r w:rsidRPr="00EA5FA7">
        <w:object w:dxaOrig="5580" w:dyaOrig="2355" w14:anchorId="374A6DB2">
          <v:shape id="_x0000_i1030" type="#_x0000_t75" style="width:267pt;height:112.8pt" o:ole="">
            <v:imagedata r:id="rId21" o:title=""/>
          </v:shape>
          <o:OLEObject Type="Embed" ProgID="Word.Picture.8" ShapeID="_x0000_i1030" DrawAspect="Content" ObjectID="_1833481001"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22865413"/>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22865414"/>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25F26F6" w14:textId="77777777" w:rsidR="00F970C9" w:rsidRPr="00EA5FA7" w:rsidRDefault="00F970C9" w:rsidP="00BE5D4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22865415"/>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22865416"/>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1"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1"/>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3" w:name="OLE_LINK15"/>
      <w:bookmarkStart w:id="704" w:name="OLE_LINK16"/>
      <w:bookmarkStart w:id="705" w:name="OLE_LINK24"/>
      <w:bookmarkStart w:id="70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3"/>
    <w:bookmarkEnd w:id="704"/>
    <w:bookmarkEnd w:id="705"/>
    <w:bookmarkEnd w:id="706"/>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07" w:name="_Toc99038199"/>
      <w:bookmarkStart w:id="70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09" w:name="_CR8_2_4_3"/>
      <w:bookmarkStart w:id="710" w:name="_Toc105510579"/>
      <w:bookmarkStart w:id="711" w:name="_Toc105927111"/>
      <w:bookmarkStart w:id="712" w:name="_Toc106109651"/>
      <w:bookmarkStart w:id="713" w:name="_Toc113835088"/>
      <w:bookmarkStart w:id="714" w:name="_Toc120123931"/>
      <w:bookmarkStart w:id="715" w:name="_Toc222865417"/>
      <w:bookmarkEnd w:id="709"/>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7"/>
      <w:bookmarkEnd w:id="708"/>
      <w:bookmarkEnd w:id="710"/>
      <w:bookmarkEnd w:id="711"/>
      <w:bookmarkEnd w:id="712"/>
      <w:bookmarkEnd w:id="713"/>
      <w:bookmarkEnd w:id="714"/>
      <w:bookmarkEnd w:id="715"/>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6" w:name="_CR8_2_4_4"/>
      <w:bookmarkStart w:id="717" w:name="_Toc20955750"/>
      <w:bookmarkStart w:id="718" w:name="_Toc29892844"/>
      <w:bookmarkStart w:id="719" w:name="_Toc36556781"/>
      <w:bookmarkStart w:id="720" w:name="_Toc45832157"/>
      <w:bookmarkStart w:id="721" w:name="_Toc51763337"/>
      <w:bookmarkStart w:id="722" w:name="_Toc64448500"/>
      <w:bookmarkStart w:id="723" w:name="_Toc66289159"/>
      <w:bookmarkStart w:id="724" w:name="_Toc74154272"/>
      <w:bookmarkStart w:id="725" w:name="_Toc81383016"/>
      <w:bookmarkStart w:id="726" w:name="_Toc88657649"/>
      <w:bookmarkStart w:id="727" w:name="_Toc97910561"/>
      <w:bookmarkStart w:id="728" w:name="_Toc99038200"/>
      <w:bookmarkStart w:id="729" w:name="_Toc99730461"/>
      <w:bookmarkStart w:id="730" w:name="_Toc105510580"/>
      <w:bookmarkStart w:id="731" w:name="_Toc105927112"/>
      <w:bookmarkStart w:id="732" w:name="_Toc106109652"/>
      <w:bookmarkStart w:id="733" w:name="_Toc113835089"/>
      <w:bookmarkStart w:id="734" w:name="_Toc120123932"/>
      <w:bookmarkStart w:id="735" w:name="_Toc222865418"/>
      <w:bookmarkEnd w:id="716"/>
      <w:r w:rsidRPr="00EA5FA7">
        <w:t>8.2.4.4</w:t>
      </w:r>
      <w:r w:rsidRPr="00EA5FA7">
        <w:tab/>
        <w:t>Abnormal Condition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6" w:name="_CR8_2_5"/>
      <w:bookmarkStart w:id="737" w:name="_Toc20955751"/>
      <w:bookmarkStart w:id="738" w:name="_Toc29892845"/>
      <w:bookmarkStart w:id="739" w:name="_Toc36556782"/>
      <w:bookmarkStart w:id="740" w:name="_Toc45832158"/>
      <w:bookmarkStart w:id="741" w:name="_Toc51763338"/>
      <w:bookmarkStart w:id="742" w:name="_Toc64448501"/>
      <w:bookmarkStart w:id="743" w:name="_Toc66289160"/>
      <w:bookmarkStart w:id="744" w:name="_Toc74154273"/>
      <w:bookmarkStart w:id="745" w:name="_Toc81383017"/>
      <w:bookmarkStart w:id="746" w:name="_Toc88657650"/>
      <w:bookmarkStart w:id="747" w:name="_Toc97910562"/>
      <w:bookmarkStart w:id="748" w:name="_Toc99038201"/>
      <w:bookmarkStart w:id="749" w:name="_Toc99730462"/>
      <w:bookmarkStart w:id="750" w:name="_Toc105510581"/>
      <w:bookmarkStart w:id="751" w:name="_Toc105927113"/>
      <w:bookmarkStart w:id="752" w:name="_Toc106109653"/>
      <w:bookmarkStart w:id="753" w:name="_Toc113835090"/>
      <w:bookmarkStart w:id="754" w:name="_Toc120123933"/>
      <w:bookmarkStart w:id="755" w:name="_Toc222865419"/>
      <w:bookmarkEnd w:id="736"/>
      <w:r w:rsidRPr="00EA5FA7">
        <w:t>8.2.5</w:t>
      </w:r>
      <w:r w:rsidRPr="00EA5FA7">
        <w:tab/>
        <w:t>gNB-CU Configuration Update</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r w:rsidRPr="00EA5FA7">
        <w:t xml:space="preserve"> </w:t>
      </w:r>
    </w:p>
    <w:p w14:paraId="38737698" w14:textId="77777777" w:rsidR="00F970C9" w:rsidRPr="00EA5FA7" w:rsidRDefault="00F970C9" w:rsidP="00BE5D48">
      <w:pPr>
        <w:pStyle w:val="Heading4"/>
      </w:pPr>
      <w:bookmarkStart w:id="756" w:name="_CR8_2_5_1"/>
      <w:bookmarkStart w:id="757" w:name="_Toc20955752"/>
      <w:bookmarkStart w:id="758" w:name="_Toc29892846"/>
      <w:bookmarkStart w:id="759" w:name="_Toc36556783"/>
      <w:bookmarkStart w:id="760" w:name="_Toc45832159"/>
      <w:bookmarkStart w:id="761" w:name="_Toc51763339"/>
      <w:bookmarkStart w:id="762" w:name="_Toc64448502"/>
      <w:bookmarkStart w:id="763" w:name="_Toc66289161"/>
      <w:bookmarkStart w:id="764" w:name="_Toc74154274"/>
      <w:bookmarkStart w:id="765" w:name="_Toc81383018"/>
      <w:bookmarkStart w:id="766" w:name="_Toc88657651"/>
      <w:bookmarkStart w:id="767" w:name="_Toc97910563"/>
      <w:bookmarkStart w:id="768" w:name="_Toc99038202"/>
      <w:bookmarkStart w:id="769" w:name="_Toc99730463"/>
      <w:bookmarkStart w:id="770" w:name="_Toc105510582"/>
      <w:bookmarkStart w:id="771" w:name="_Toc105927114"/>
      <w:bookmarkStart w:id="772" w:name="_Toc106109654"/>
      <w:bookmarkStart w:id="773" w:name="_Toc113835091"/>
      <w:bookmarkStart w:id="774" w:name="_Toc120123934"/>
      <w:bookmarkStart w:id="775" w:name="_Toc222865420"/>
      <w:bookmarkEnd w:id="756"/>
      <w:r w:rsidRPr="00EA5FA7">
        <w:t>8.2.5.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6" w:name="_CR8_2_5_2"/>
      <w:bookmarkStart w:id="777" w:name="_Toc20955753"/>
      <w:bookmarkStart w:id="778" w:name="_Toc29892847"/>
      <w:bookmarkStart w:id="779" w:name="_Toc36556784"/>
      <w:bookmarkStart w:id="780" w:name="_Toc45832160"/>
      <w:bookmarkStart w:id="781" w:name="_Toc51763340"/>
      <w:bookmarkStart w:id="782" w:name="_Toc64448503"/>
      <w:bookmarkStart w:id="783" w:name="_Toc66289162"/>
      <w:bookmarkStart w:id="784" w:name="_Toc74154275"/>
      <w:bookmarkStart w:id="785" w:name="_Toc81383019"/>
      <w:bookmarkStart w:id="786" w:name="_Toc88657652"/>
      <w:bookmarkStart w:id="787" w:name="_Toc97910564"/>
      <w:bookmarkStart w:id="788" w:name="_Toc99038203"/>
      <w:bookmarkStart w:id="789" w:name="_Toc99730464"/>
      <w:bookmarkStart w:id="790" w:name="_Toc105510583"/>
      <w:bookmarkStart w:id="791" w:name="_Toc105927115"/>
      <w:bookmarkStart w:id="792" w:name="_Toc106109655"/>
      <w:bookmarkStart w:id="793" w:name="_Toc113835092"/>
      <w:bookmarkStart w:id="794" w:name="_Toc120123935"/>
      <w:bookmarkStart w:id="795" w:name="_Toc222865421"/>
      <w:bookmarkEnd w:id="776"/>
      <w:r w:rsidRPr="00EA5FA7">
        <w:t>8.2.5.2</w:t>
      </w:r>
      <w:r w:rsidRPr="00EA5FA7">
        <w:tab/>
        <w:t>Successful Opera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6"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6"/>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97" w:name="_Toc20955754"/>
      <w:bookmarkStart w:id="798" w:name="_Toc29892848"/>
      <w:bookmarkStart w:id="799" w:name="_Toc36556785"/>
      <w:bookmarkStart w:id="800" w:name="_Toc45832161"/>
      <w:bookmarkStart w:id="80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2" w:name="_Toc64448504"/>
      <w:bookmarkStart w:id="803" w:name="_Toc66289163"/>
      <w:bookmarkStart w:id="804" w:name="_Toc74154276"/>
      <w:bookmarkStart w:id="805" w:name="_Toc81383020"/>
      <w:bookmarkStart w:id="806" w:name="_Toc88657653"/>
      <w:bookmarkStart w:id="807"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08" w:name="_Toc99038204"/>
      <w:bookmarkStart w:id="809"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0" w:name="_CR8_2_5_3"/>
      <w:bookmarkStart w:id="811" w:name="_Toc105510584"/>
      <w:bookmarkStart w:id="812" w:name="_Toc105927116"/>
      <w:bookmarkStart w:id="813" w:name="_Toc106109656"/>
      <w:bookmarkStart w:id="814" w:name="_Toc113835093"/>
      <w:bookmarkStart w:id="815" w:name="_Toc120123936"/>
      <w:bookmarkStart w:id="816" w:name="_Toc222865422"/>
      <w:bookmarkEnd w:id="810"/>
      <w:r w:rsidRPr="00EA5FA7">
        <w:t>8.2.5.3</w:t>
      </w:r>
      <w:r w:rsidRPr="00EA5FA7">
        <w:tab/>
        <w:t>Unsuccessful Oper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1"/>
      <w:bookmarkEnd w:id="812"/>
      <w:bookmarkEnd w:id="813"/>
      <w:bookmarkEnd w:id="814"/>
      <w:bookmarkEnd w:id="815"/>
      <w:bookmarkEnd w:id="816"/>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17" w:name="_CR8_2_5_4"/>
      <w:bookmarkStart w:id="818" w:name="_Toc20955755"/>
      <w:bookmarkStart w:id="819" w:name="_Toc29892849"/>
      <w:bookmarkStart w:id="820" w:name="_Toc36556786"/>
      <w:bookmarkStart w:id="821" w:name="_Toc45832162"/>
      <w:bookmarkStart w:id="822" w:name="_Toc51763342"/>
      <w:bookmarkStart w:id="823" w:name="_Toc64448505"/>
      <w:bookmarkStart w:id="824" w:name="_Toc66289164"/>
      <w:bookmarkStart w:id="825" w:name="_Toc74154277"/>
      <w:bookmarkStart w:id="826" w:name="_Toc81383021"/>
      <w:bookmarkStart w:id="827" w:name="_Toc88657654"/>
      <w:bookmarkStart w:id="828" w:name="_Toc97910566"/>
      <w:bookmarkStart w:id="829" w:name="_Toc99038205"/>
      <w:bookmarkStart w:id="830" w:name="_Toc99730466"/>
      <w:bookmarkStart w:id="831" w:name="_Toc105510585"/>
      <w:bookmarkStart w:id="832" w:name="_Toc105927117"/>
      <w:bookmarkStart w:id="833" w:name="_Toc106109657"/>
      <w:bookmarkStart w:id="834" w:name="_Toc113835094"/>
      <w:bookmarkStart w:id="835" w:name="_Toc120123937"/>
      <w:bookmarkStart w:id="836" w:name="_Toc222865423"/>
      <w:bookmarkEnd w:id="817"/>
      <w:r w:rsidRPr="00EA5FA7">
        <w:t>8.2.5.4</w:t>
      </w:r>
      <w:r w:rsidRPr="00EA5FA7">
        <w:tab/>
        <w:t>Abnormal Condition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37" w:name="_CR8_2_6"/>
      <w:bookmarkStart w:id="838" w:name="_Toc20955756"/>
      <w:bookmarkStart w:id="839" w:name="_Toc29892850"/>
      <w:bookmarkStart w:id="840" w:name="_Toc36556787"/>
      <w:bookmarkStart w:id="841" w:name="_Toc45832163"/>
      <w:bookmarkStart w:id="842" w:name="_Toc51763343"/>
      <w:bookmarkStart w:id="843" w:name="_Toc64448506"/>
      <w:bookmarkStart w:id="844" w:name="_Toc66289165"/>
      <w:bookmarkStart w:id="845" w:name="_Toc74154278"/>
      <w:bookmarkStart w:id="846" w:name="_Toc81383022"/>
      <w:bookmarkStart w:id="847" w:name="_Toc88657655"/>
      <w:bookmarkStart w:id="848" w:name="_Toc97910567"/>
      <w:bookmarkStart w:id="849" w:name="_Toc99038206"/>
      <w:bookmarkStart w:id="850" w:name="_Toc99730467"/>
      <w:bookmarkStart w:id="851" w:name="_Toc105510586"/>
      <w:bookmarkStart w:id="852" w:name="_Toc105927118"/>
      <w:bookmarkStart w:id="853" w:name="_Toc106109658"/>
      <w:bookmarkStart w:id="854" w:name="_Toc113835095"/>
      <w:bookmarkStart w:id="855" w:name="_Toc120123938"/>
      <w:bookmarkStart w:id="856" w:name="_Toc222865424"/>
      <w:bookmarkEnd w:id="837"/>
      <w:r w:rsidRPr="00EA5FA7">
        <w:t>8.2.6</w:t>
      </w:r>
      <w:r w:rsidRPr="00EA5FA7">
        <w:tab/>
        <w:t>gNB-DU Resource Coordination</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41372084" w14:textId="77777777" w:rsidR="00F970C9" w:rsidRPr="00EA5FA7" w:rsidRDefault="00F970C9" w:rsidP="00061CBE">
      <w:pPr>
        <w:pStyle w:val="Heading4"/>
      </w:pPr>
      <w:bookmarkStart w:id="857" w:name="_CR8_2_6_1"/>
      <w:bookmarkStart w:id="858" w:name="_Toc20955757"/>
      <w:bookmarkStart w:id="859" w:name="_Toc29892851"/>
      <w:bookmarkStart w:id="860" w:name="_Toc36556788"/>
      <w:bookmarkStart w:id="861" w:name="_Toc45832164"/>
      <w:bookmarkStart w:id="862" w:name="_Toc51763344"/>
      <w:bookmarkStart w:id="863" w:name="_Toc64448507"/>
      <w:bookmarkStart w:id="864" w:name="_Toc66289166"/>
      <w:bookmarkStart w:id="865" w:name="_Toc74154279"/>
      <w:bookmarkStart w:id="866" w:name="_Toc81383023"/>
      <w:bookmarkStart w:id="867" w:name="_Toc88657656"/>
      <w:bookmarkStart w:id="868" w:name="_Toc97910568"/>
      <w:bookmarkStart w:id="869" w:name="_Toc99038207"/>
      <w:bookmarkStart w:id="870" w:name="_Toc99730468"/>
      <w:bookmarkStart w:id="871" w:name="_Toc105510587"/>
      <w:bookmarkStart w:id="872" w:name="_Toc105927119"/>
      <w:bookmarkStart w:id="873" w:name="_Toc106109659"/>
      <w:bookmarkStart w:id="874" w:name="_Toc113835096"/>
      <w:bookmarkStart w:id="875" w:name="_Toc120123939"/>
      <w:bookmarkStart w:id="876" w:name="_Toc222865425"/>
      <w:bookmarkEnd w:id="857"/>
      <w:r w:rsidRPr="00EA5FA7">
        <w:t>8.2.6.1</w:t>
      </w:r>
      <w:r w:rsidRPr="00EA5FA7">
        <w:tab/>
        <w:t>General</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77" w:name="_CR8_2_6_2"/>
      <w:bookmarkStart w:id="878" w:name="_Toc20955758"/>
      <w:bookmarkStart w:id="879" w:name="_Toc29892852"/>
      <w:bookmarkStart w:id="880" w:name="_Toc36556789"/>
      <w:bookmarkStart w:id="881" w:name="_Toc45832165"/>
      <w:bookmarkStart w:id="882" w:name="_Toc51763345"/>
      <w:bookmarkStart w:id="883" w:name="_Toc64448508"/>
      <w:bookmarkStart w:id="884" w:name="_Toc66289167"/>
      <w:bookmarkStart w:id="885" w:name="_Toc74154280"/>
      <w:bookmarkStart w:id="886" w:name="_Toc81383024"/>
      <w:bookmarkStart w:id="887" w:name="_Toc88657657"/>
      <w:bookmarkStart w:id="888" w:name="_Toc97910569"/>
      <w:bookmarkStart w:id="889" w:name="_Toc99038208"/>
      <w:bookmarkStart w:id="890" w:name="_Toc99730469"/>
      <w:bookmarkStart w:id="891" w:name="_Toc105510588"/>
      <w:bookmarkStart w:id="892" w:name="_Toc105927120"/>
      <w:bookmarkStart w:id="893" w:name="_Toc106109660"/>
      <w:bookmarkStart w:id="894" w:name="_Toc113835097"/>
      <w:bookmarkStart w:id="895" w:name="_Toc120123940"/>
      <w:bookmarkStart w:id="896" w:name="_Toc222865426"/>
      <w:bookmarkEnd w:id="877"/>
      <w:r w:rsidRPr="00EA5FA7">
        <w:t>8.2.6.2</w:t>
      </w:r>
      <w:r w:rsidRPr="00EA5FA7">
        <w:tab/>
        <w:t>Successful Operation</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2149FC5" w14:textId="5975F2F1" w:rsidR="00F970C9" w:rsidRPr="00EA5FA7" w:rsidRDefault="00454D3D" w:rsidP="00061CBE">
      <w:pPr>
        <w:pStyle w:val="TH"/>
      </w:pPr>
      <w:bookmarkStart w:id="897" w:name="_MON_1586958723"/>
      <w:bookmarkEnd w:id="897"/>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98" w:name="_CR8_2_7"/>
      <w:bookmarkStart w:id="899" w:name="_Toc20955759"/>
      <w:bookmarkStart w:id="900" w:name="_Toc29892853"/>
      <w:bookmarkStart w:id="901" w:name="_Toc36556790"/>
      <w:bookmarkStart w:id="902" w:name="_Toc45832166"/>
      <w:bookmarkStart w:id="903" w:name="_Toc51763346"/>
      <w:bookmarkStart w:id="904" w:name="_Toc64448509"/>
      <w:bookmarkStart w:id="905" w:name="_Toc66289168"/>
      <w:bookmarkStart w:id="906" w:name="_Toc74154281"/>
      <w:bookmarkStart w:id="907" w:name="_Toc81383025"/>
      <w:bookmarkStart w:id="908" w:name="_Toc88657658"/>
      <w:bookmarkStart w:id="909" w:name="_Toc97910570"/>
      <w:bookmarkStart w:id="910" w:name="_Toc99038209"/>
      <w:bookmarkStart w:id="911" w:name="_Toc99730470"/>
      <w:bookmarkStart w:id="912" w:name="_Toc105510589"/>
      <w:bookmarkStart w:id="913" w:name="_Toc105927121"/>
      <w:bookmarkStart w:id="914" w:name="_Toc106109661"/>
      <w:bookmarkStart w:id="915" w:name="_Toc113835098"/>
      <w:bookmarkStart w:id="916" w:name="_Toc120123941"/>
      <w:bookmarkStart w:id="917" w:name="_Toc222865427"/>
      <w:bookmarkEnd w:id="898"/>
      <w:r w:rsidRPr="00EA5FA7">
        <w:t>8.2.7</w:t>
      </w:r>
      <w:r w:rsidRPr="00EA5FA7">
        <w:tab/>
        <w:t>gNB-DU Status Indic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128CB783" w14:textId="77777777" w:rsidR="00F970C9" w:rsidRPr="00EA5FA7" w:rsidRDefault="00F970C9" w:rsidP="00234866">
      <w:pPr>
        <w:pStyle w:val="Heading4"/>
      </w:pPr>
      <w:bookmarkStart w:id="918" w:name="_CR8_2_7_1"/>
      <w:bookmarkStart w:id="919" w:name="_Toc20955760"/>
      <w:bookmarkStart w:id="920" w:name="_Toc29892854"/>
      <w:bookmarkStart w:id="921" w:name="_Toc36556791"/>
      <w:bookmarkStart w:id="922" w:name="_Toc45832167"/>
      <w:bookmarkStart w:id="923" w:name="_Toc51763347"/>
      <w:bookmarkStart w:id="924" w:name="_Toc64448510"/>
      <w:bookmarkStart w:id="925" w:name="_Toc66289169"/>
      <w:bookmarkStart w:id="926" w:name="_Toc74154282"/>
      <w:bookmarkStart w:id="927" w:name="_Toc81383026"/>
      <w:bookmarkStart w:id="928" w:name="_Toc88657659"/>
      <w:bookmarkStart w:id="929" w:name="_Toc97910571"/>
      <w:bookmarkStart w:id="930" w:name="_Toc99038210"/>
      <w:bookmarkStart w:id="931" w:name="_Toc99730471"/>
      <w:bookmarkStart w:id="932" w:name="_Toc105510590"/>
      <w:bookmarkStart w:id="933" w:name="_Toc105927122"/>
      <w:bookmarkStart w:id="934" w:name="_Toc106109662"/>
      <w:bookmarkStart w:id="935" w:name="_Toc113835099"/>
      <w:bookmarkStart w:id="936" w:name="_Toc120123942"/>
      <w:bookmarkStart w:id="937" w:name="_Toc222865428"/>
      <w:bookmarkEnd w:id="918"/>
      <w:r w:rsidRPr="00EA5FA7">
        <w:t>8.2.7.1</w:t>
      </w:r>
      <w:r w:rsidRPr="00EA5FA7">
        <w:tab/>
        <w:t>General</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38" w:name="_CR8_2_7_2"/>
      <w:bookmarkStart w:id="939" w:name="_Toc20955761"/>
      <w:bookmarkStart w:id="940" w:name="_Toc29892855"/>
      <w:bookmarkStart w:id="941" w:name="_Toc36556792"/>
      <w:bookmarkStart w:id="942" w:name="_Toc45832168"/>
      <w:bookmarkStart w:id="943" w:name="_Toc51763348"/>
      <w:bookmarkStart w:id="944" w:name="_Toc64448511"/>
      <w:bookmarkStart w:id="945" w:name="_Toc66289170"/>
      <w:bookmarkStart w:id="946" w:name="_Toc74154283"/>
      <w:bookmarkStart w:id="947" w:name="_Toc81383027"/>
      <w:bookmarkStart w:id="948" w:name="_Toc88657660"/>
      <w:bookmarkStart w:id="949" w:name="_Toc97910572"/>
      <w:bookmarkStart w:id="950" w:name="_Toc99038211"/>
      <w:bookmarkStart w:id="951" w:name="_Toc99730472"/>
      <w:bookmarkStart w:id="952" w:name="_Toc105510591"/>
      <w:bookmarkStart w:id="953" w:name="_Toc105927123"/>
      <w:bookmarkStart w:id="954" w:name="_Toc106109663"/>
      <w:bookmarkStart w:id="955" w:name="_Toc113835100"/>
      <w:bookmarkStart w:id="956" w:name="_Toc120123943"/>
      <w:bookmarkStart w:id="957" w:name="_Toc222865429"/>
      <w:bookmarkEnd w:id="938"/>
      <w:r w:rsidRPr="00EA5FA7">
        <w:t>8.2.7.2</w:t>
      </w:r>
      <w:r w:rsidRPr="00EA5FA7">
        <w:tab/>
        <w:t>Successful Opera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bookmarkStart w:id="958" w:name="_MON_1266398113"/>
    <w:bookmarkEnd w:id="958"/>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4pt;height:125.4pt" o:ole="" fillcolor="window">
            <v:imagedata r:id="rId28" o:title=""/>
          </v:shape>
          <o:OLEObject Type="Embed" ProgID="Word.Picture.8" ShapeID="_x0000_i1031" DrawAspect="Content" ObjectID="_1833481002"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59" w:name="_Toc20955762"/>
      <w:bookmarkStart w:id="960" w:name="_Toc29892856"/>
      <w:bookmarkStart w:id="961" w:name="_Toc36556793"/>
      <w:bookmarkStart w:id="962" w:name="_Toc45832169"/>
      <w:bookmarkStart w:id="963" w:name="_Toc51763349"/>
      <w:bookmarkStart w:id="964" w:name="_Toc64448512"/>
      <w:bookmarkStart w:id="965" w:name="_Toc66289171"/>
      <w:bookmarkStart w:id="966" w:name="_Toc74154284"/>
      <w:bookmarkStart w:id="967" w:name="_Toc81383028"/>
      <w:bookmarkStart w:id="968" w:name="_Toc88657661"/>
      <w:bookmarkStart w:id="969"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0" w:name="_CR8_2_7_3"/>
      <w:bookmarkStart w:id="971" w:name="_Toc99038212"/>
      <w:bookmarkStart w:id="972" w:name="_Toc99730473"/>
      <w:bookmarkStart w:id="973" w:name="_Toc105510592"/>
      <w:bookmarkStart w:id="974" w:name="_Toc105927124"/>
      <w:bookmarkStart w:id="975" w:name="_Toc106109664"/>
      <w:bookmarkStart w:id="976" w:name="_Toc113835101"/>
      <w:bookmarkStart w:id="977" w:name="_Toc120123944"/>
      <w:bookmarkStart w:id="978" w:name="_Toc222865430"/>
      <w:bookmarkEnd w:id="970"/>
      <w:r w:rsidRPr="00EA5FA7">
        <w:t>8.2.7.3</w:t>
      </w:r>
      <w:r w:rsidRPr="00EA5FA7">
        <w:tab/>
        <w:t>Abnormal Conditions</w:t>
      </w:r>
      <w:bookmarkEnd w:id="959"/>
      <w:bookmarkEnd w:id="960"/>
      <w:bookmarkEnd w:id="961"/>
      <w:bookmarkEnd w:id="962"/>
      <w:bookmarkEnd w:id="963"/>
      <w:bookmarkEnd w:id="964"/>
      <w:bookmarkEnd w:id="965"/>
      <w:bookmarkEnd w:id="966"/>
      <w:bookmarkEnd w:id="967"/>
      <w:bookmarkEnd w:id="968"/>
      <w:bookmarkEnd w:id="969"/>
      <w:bookmarkEnd w:id="971"/>
      <w:bookmarkEnd w:id="972"/>
      <w:bookmarkEnd w:id="973"/>
      <w:bookmarkEnd w:id="974"/>
      <w:bookmarkEnd w:id="975"/>
      <w:bookmarkEnd w:id="976"/>
      <w:bookmarkEnd w:id="977"/>
      <w:bookmarkEnd w:id="978"/>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79" w:name="_CR8_2_8"/>
      <w:bookmarkStart w:id="980" w:name="_Toc20955763"/>
      <w:bookmarkStart w:id="981" w:name="_Toc29892857"/>
      <w:bookmarkStart w:id="982" w:name="_Toc36556794"/>
      <w:bookmarkStart w:id="983" w:name="_Toc45832170"/>
      <w:bookmarkStart w:id="984" w:name="_Toc51763350"/>
      <w:bookmarkStart w:id="985" w:name="_Toc64448513"/>
      <w:bookmarkStart w:id="986" w:name="_Toc66289172"/>
      <w:bookmarkStart w:id="987" w:name="_Toc74154285"/>
      <w:bookmarkStart w:id="988" w:name="_Toc81383029"/>
      <w:bookmarkStart w:id="989" w:name="_Toc88657662"/>
      <w:bookmarkStart w:id="990" w:name="_Toc97910574"/>
      <w:bookmarkStart w:id="991" w:name="_Toc99038213"/>
      <w:bookmarkStart w:id="992" w:name="_Toc99730474"/>
      <w:bookmarkStart w:id="993" w:name="_Toc105510593"/>
      <w:bookmarkStart w:id="994" w:name="_Toc105927125"/>
      <w:bookmarkStart w:id="995" w:name="_Toc106109665"/>
      <w:bookmarkStart w:id="996" w:name="_Toc113835102"/>
      <w:bookmarkStart w:id="997" w:name="_Toc120123945"/>
      <w:bookmarkStart w:id="998" w:name="_Toc222865431"/>
      <w:bookmarkEnd w:id="979"/>
      <w:r w:rsidRPr="00EA5FA7">
        <w:t>8.2.8</w:t>
      </w:r>
      <w:r w:rsidRPr="00EA5FA7">
        <w:tab/>
        <w:t>F1 Remov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C5C9C2B" w14:textId="77777777" w:rsidR="00F970C9" w:rsidRPr="00EA5FA7" w:rsidRDefault="00F970C9" w:rsidP="00373903">
      <w:pPr>
        <w:pStyle w:val="Heading4"/>
      </w:pPr>
      <w:bookmarkStart w:id="999" w:name="_CR8_2_8_1"/>
      <w:bookmarkStart w:id="1000" w:name="_Toc20955764"/>
      <w:bookmarkStart w:id="1001" w:name="_Toc29892858"/>
      <w:bookmarkStart w:id="1002" w:name="_Toc36556795"/>
      <w:bookmarkStart w:id="1003" w:name="_Toc45832171"/>
      <w:bookmarkStart w:id="1004" w:name="_Toc51763351"/>
      <w:bookmarkStart w:id="1005" w:name="_Toc64448514"/>
      <w:bookmarkStart w:id="1006" w:name="_Toc66289173"/>
      <w:bookmarkStart w:id="1007" w:name="_Toc74154286"/>
      <w:bookmarkStart w:id="1008" w:name="_Toc81383030"/>
      <w:bookmarkStart w:id="1009" w:name="_Toc88657663"/>
      <w:bookmarkStart w:id="1010" w:name="_Toc97910575"/>
      <w:bookmarkStart w:id="1011" w:name="_Toc99038214"/>
      <w:bookmarkStart w:id="1012" w:name="_Toc99730475"/>
      <w:bookmarkStart w:id="1013" w:name="_Toc105510594"/>
      <w:bookmarkStart w:id="1014" w:name="_Toc105927126"/>
      <w:bookmarkStart w:id="1015" w:name="_Toc106109666"/>
      <w:bookmarkStart w:id="1016" w:name="_Toc113835103"/>
      <w:bookmarkStart w:id="1017" w:name="_Toc120123946"/>
      <w:bookmarkStart w:id="1018" w:name="_Toc222865432"/>
      <w:bookmarkEnd w:id="999"/>
      <w:r w:rsidRPr="00EA5FA7">
        <w:t>8.2.8.1</w:t>
      </w:r>
      <w:r w:rsidRPr="00EA5FA7">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19"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19"/>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0" w:name="_CR8_2_8_2"/>
      <w:bookmarkStart w:id="1021" w:name="_Toc20955765"/>
      <w:bookmarkStart w:id="1022" w:name="_Toc29892859"/>
      <w:bookmarkStart w:id="1023" w:name="_Toc36556796"/>
      <w:bookmarkStart w:id="1024" w:name="_Toc45832172"/>
      <w:bookmarkStart w:id="1025" w:name="_Toc51763352"/>
      <w:bookmarkStart w:id="1026" w:name="_Toc64448515"/>
      <w:bookmarkStart w:id="1027" w:name="_Toc66289174"/>
      <w:bookmarkStart w:id="1028" w:name="_Toc74154287"/>
      <w:bookmarkStart w:id="1029" w:name="_Toc81383031"/>
      <w:bookmarkStart w:id="1030" w:name="_Toc88657664"/>
      <w:bookmarkStart w:id="1031" w:name="_Toc97910576"/>
      <w:bookmarkStart w:id="1032" w:name="_Toc99038215"/>
      <w:bookmarkStart w:id="1033" w:name="_Toc99730476"/>
      <w:bookmarkStart w:id="1034" w:name="_Toc105510595"/>
      <w:bookmarkStart w:id="1035" w:name="_Toc105927127"/>
      <w:bookmarkStart w:id="1036" w:name="_Toc106109667"/>
      <w:bookmarkStart w:id="1037" w:name="_Toc113835104"/>
      <w:bookmarkStart w:id="1038" w:name="_Toc120123947"/>
      <w:bookmarkStart w:id="1039" w:name="_Toc222865433"/>
      <w:bookmarkEnd w:id="1020"/>
      <w:r w:rsidRPr="00EA5FA7">
        <w:t>8.2.8.2</w:t>
      </w:r>
      <w:r w:rsidRPr="00EA5FA7">
        <w:tab/>
        <w:t>Successful Opera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3.8pt;height:114pt" o:ole="">
            <v:imagedata r:id="rId30" o:title=""/>
          </v:shape>
          <o:OLEObject Type="Embed" ProgID="Visio.Drawing.15" ShapeID="_x0000_i1032" DrawAspect="Content" ObjectID="_1833481003"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3.8pt;height:114pt" o:ole="">
            <v:imagedata r:id="rId32" o:title=""/>
          </v:shape>
          <o:OLEObject Type="Embed" ProgID="Visio.Drawing.15" ShapeID="_x0000_i1033" DrawAspect="Content" ObjectID="_1833481004"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0" w:name="_CR8_2_8_3"/>
      <w:bookmarkStart w:id="1041" w:name="_Toc20955766"/>
      <w:bookmarkStart w:id="1042" w:name="_Toc29892860"/>
      <w:bookmarkStart w:id="1043" w:name="_Toc36556797"/>
      <w:bookmarkStart w:id="1044" w:name="_Toc45832173"/>
      <w:bookmarkStart w:id="1045" w:name="_Toc51763353"/>
      <w:bookmarkStart w:id="1046" w:name="_Toc64448516"/>
      <w:bookmarkStart w:id="1047" w:name="_Toc66289175"/>
      <w:bookmarkStart w:id="1048" w:name="_Toc74154288"/>
      <w:bookmarkStart w:id="1049" w:name="_Toc81383032"/>
      <w:bookmarkStart w:id="1050" w:name="_Toc88657665"/>
      <w:bookmarkStart w:id="1051" w:name="_Toc97910577"/>
      <w:bookmarkStart w:id="1052" w:name="_Toc99038216"/>
      <w:bookmarkStart w:id="1053" w:name="_Toc99730477"/>
      <w:bookmarkStart w:id="1054" w:name="_Toc105510596"/>
      <w:bookmarkStart w:id="1055" w:name="_Toc105927128"/>
      <w:bookmarkStart w:id="1056" w:name="_Toc106109668"/>
      <w:bookmarkStart w:id="1057" w:name="_Toc113835105"/>
      <w:bookmarkStart w:id="1058" w:name="_Toc120123948"/>
      <w:bookmarkStart w:id="1059" w:name="_Toc222865434"/>
      <w:bookmarkEnd w:id="1040"/>
      <w:r w:rsidRPr="00EA5FA7">
        <w:t>8.2.8.3</w:t>
      </w:r>
      <w:r w:rsidRPr="00EA5FA7">
        <w:tab/>
        <w:t>Unsuccessful Opera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3.8pt;height:114pt" o:ole="">
            <v:imagedata r:id="rId34" o:title=""/>
          </v:shape>
          <o:OLEObject Type="Embed" ProgID="Visio.Drawing.15" ShapeID="_x0000_i1034" DrawAspect="Content" ObjectID="_1833481005"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3.8pt;height:114pt" o:ole="">
            <v:imagedata r:id="rId36" o:title=""/>
          </v:shape>
          <o:OLEObject Type="Embed" ProgID="Visio.Drawing.15" ShapeID="_x0000_i1035" DrawAspect="Content" ObjectID="_1833481006"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0" w:name="_CR8_2_8_4"/>
      <w:bookmarkStart w:id="1061" w:name="_Toc20955767"/>
      <w:bookmarkStart w:id="1062" w:name="_Toc29892861"/>
      <w:bookmarkStart w:id="1063" w:name="_Toc36556798"/>
      <w:bookmarkStart w:id="1064" w:name="_Toc45832174"/>
      <w:bookmarkStart w:id="1065" w:name="_Toc51763354"/>
      <w:bookmarkStart w:id="1066" w:name="_Toc64448517"/>
      <w:bookmarkStart w:id="1067" w:name="_Toc66289176"/>
      <w:bookmarkStart w:id="1068" w:name="_Toc74154289"/>
      <w:bookmarkStart w:id="1069" w:name="_Toc81383033"/>
      <w:bookmarkStart w:id="1070" w:name="_Toc88657666"/>
      <w:bookmarkStart w:id="1071" w:name="_Toc97910578"/>
      <w:bookmarkStart w:id="1072" w:name="_Toc99038217"/>
      <w:bookmarkStart w:id="1073" w:name="_Toc99730478"/>
      <w:bookmarkStart w:id="1074" w:name="_Toc105510597"/>
      <w:bookmarkStart w:id="1075" w:name="_Toc105927129"/>
      <w:bookmarkStart w:id="1076" w:name="_Toc106109669"/>
      <w:bookmarkStart w:id="1077" w:name="_Toc113835106"/>
      <w:bookmarkStart w:id="1078" w:name="_Toc120123949"/>
      <w:bookmarkStart w:id="1079" w:name="_Toc222865435"/>
      <w:bookmarkEnd w:id="1060"/>
      <w:r w:rsidRPr="00EA5FA7">
        <w:t>8.2.8.4</w:t>
      </w:r>
      <w:r w:rsidRPr="00EA5FA7">
        <w:tab/>
        <w:t>Abnormal Conditions</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0" w:name="_CR8_2_9"/>
      <w:bookmarkStart w:id="1081" w:name="_Toc20955768"/>
      <w:bookmarkStart w:id="1082" w:name="_Toc29892862"/>
      <w:bookmarkStart w:id="1083" w:name="_Toc36556799"/>
      <w:bookmarkStart w:id="1084" w:name="_Toc45832175"/>
      <w:bookmarkStart w:id="1085" w:name="_Toc51763355"/>
      <w:bookmarkStart w:id="1086" w:name="_Toc64448518"/>
      <w:bookmarkStart w:id="1087" w:name="_Toc66289177"/>
      <w:bookmarkStart w:id="1088" w:name="_Toc74154290"/>
      <w:bookmarkStart w:id="1089" w:name="_Toc81383034"/>
      <w:bookmarkStart w:id="1090" w:name="_Toc88657667"/>
      <w:bookmarkStart w:id="1091" w:name="_Toc97910579"/>
      <w:bookmarkStart w:id="1092" w:name="_Toc99038218"/>
      <w:bookmarkStart w:id="1093" w:name="_Toc99730479"/>
      <w:bookmarkStart w:id="1094" w:name="_Toc105510598"/>
      <w:bookmarkStart w:id="1095" w:name="_Toc105927130"/>
      <w:bookmarkStart w:id="1096" w:name="_Toc106109670"/>
      <w:bookmarkStart w:id="1097" w:name="_Toc113835107"/>
      <w:bookmarkStart w:id="1098" w:name="_Toc120123950"/>
      <w:bookmarkStart w:id="1099" w:name="_Toc222865436"/>
      <w:bookmarkEnd w:id="1080"/>
      <w:r w:rsidRPr="00EA5FA7">
        <w:t>8.2.9</w:t>
      </w:r>
      <w:r w:rsidRPr="00EA5FA7">
        <w:tab/>
        <w:t>Network Access Rate Reduc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2250B9DE" w14:textId="77777777" w:rsidR="00042087" w:rsidRPr="00EA5FA7" w:rsidRDefault="00042087" w:rsidP="00373903">
      <w:pPr>
        <w:pStyle w:val="Heading4"/>
      </w:pPr>
      <w:bookmarkStart w:id="1100" w:name="_CR8_2_9_1"/>
      <w:bookmarkStart w:id="1101" w:name="_Toc20955769"/>
      <w:bookmarkStart w:id="1102" w:name="_Toc29892863"/>
      <w:bookmarkStart w:id="1103" w:name="_Toc36556800"/>
      <w:bookmarkStart w:id="1104" w:name="_Toc45832176"/>
      <w:bookmarkStart w:id="1105" w:name="_Toc51763356"/>
      <w:bookmarkStart w:id="1106" w:name="_Toc64448519"/>
      <w:bookmarkStart w:id="1107" w:name="_Toc66289178"/>
      <w:bookmarkStart w:id="1108" w:name="_Toc74154291"/>
      <w:bookmarkStart w:id="1109" w:name="_Toc81383035"/>
      <w:bookmarkStart w:id="1110" w:name="_Toc88657668"/>
      <w:bookmarkStart w:id="1111" w:name="_Toc97910580"/>
      <w:bookmarkStart w:id="1112" w:name="_Toc99038219"/>
      <w:bookmarkStart w:id="1113" w:name="_Toc99730480"/>
      <w:bookmarkStart w:id="1114" w:name="_Toc105510599"/>
      <w:bookmarkStart w:id="1115" w:name="_Toc105927131"/>
      <w:bookmarkStart w:id="1116" w:name="_Toc106109671"/>
      <w:bookmarkStart w:id="1117" w:name="_Toc113835108"/>
      <w:bookmarkStart w:id="1118" w:name="_Toc120123951"/>
      <w:bookmarkStart w:id="1119" w:name="_Toc222865437"/>
      <w:bookmarkEnd w:id="1100"/>
      <w:r w:rsidRPr="00EA5FA7">
        <w:t>8.2.9.1</w:t>
      </w:r>
      <w:r w:rsidRPr="00EA5FA7">
        <w:tab/>
        <w:t>General</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0" w:name="_CR8_2_9_2"/>
      <w:bookmarkStart w:id="1121" w:name="_Toc20955770"/>
      <w:bookmarkStart w:id="1122" w:name="_Toc29892864"/>
      <w:bookmarkStart w:id="1123" w:name="_Toc36556801"/>
      <w:bookmarkStart w:id="1124" w:name="_Toc45832177"/>
      <w:bookmarkStart w:id="1125" w:name="_Toc51763357"/>
      <w:bookmarkStart w:id="1126" w:name="_Toc64448520"/>
      <w:bookmarkStart w:id="1127" w:name="_Toc66289179"/>
      <w:bookmarkStart w:id="1128" w:name="_Toc74154292"/>
      <w:bookmarkStart w:id="1129" w:name="_Toc81383036"/>
      <w:bookmarkStart w:id="1130" w:name="_Toc88657669"/>
      <w:bookmarkStart w:id="1131" w:name="_Toc97910581"/>
      <w:bookmarkStart w:id="1132" w:name="_Toc99038220"/>
      <w:bookmarkStart w:id="1133" w:name="_Toc99730481"/>
      <w:bookmarkStart w:id="1134" w:name="_Toc105510600"/>
      <w:bookmarkStart w:id="1135" w:name="_Toc105927132"/>
      <w:bookmarkStart w:id="1136" w:name="_Toc106109672"/>
      <w:bookmarkStart w:id="1137" w:name="_Toc113835109"/>
      <w:bookmarkStart w:id="1138" w:name="_Toc120123952"/>
      <w:bookmarkStart w:id="1139" w:name="_Toc222865438"/>
      <w:bookmarkEnd w:id="1120"/>
      <w:r w:rsidRPr="00EA5FA7">
        <w:t>8.2.9.2</w:t>
      </w:r>
      <w:r w:rsidRPr="00EA5FA7">
        <w:tab/>
        <w:t>Successful ope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F299A17" w14:textId="6311807C" w:rsidR="00FC327A" w:rsidRPr="00EA5FA7" w:rsidRDefault="00454D3D" w:rsidP="00A423D1">
      <w:pPr>
        <w:pStyle w:val="TH"/>
        <w:rPr>
          <w:noProof/>
        </w:rPr>
      </w:pPr>
      <w:bookmarkStart w:id="1140" w:name="MCCQCTEMPBM_00000239"/>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bookmarkEnd w:id="1140"/>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1" w:name="_CR8_2_9_3"/>
      <w:bookmarkStart w:id="1142" w:name="_Toc20955771"/>
      <w:bookmarkStart w:id="1143" w:name="_Toc29892865"/>
      <w:bookmarkStart w:id="1144" w:name="_Toc36556802"/>
      <w:bookmarkStart w:id="1145" w:name="_Toc45832178"/>
      <w:bookmarkStart w:id="1146" w:name="_Toc51763358"/>
      <w:bookmarkStart w:id="1147" w:name="_Toc64448521"/>
      <w:bookmarkStart w:id="1148" w:name="_Toc66289180"/>
      <w:bookmarkStart w:id="1149" w:name="_Toc74154293"/>
      <w:bookmarkStart w:id="1150" w:name="_Toc81383037"/>
      <w:bookmarkStart w:id="1151" w:name="_Toc88657670"/>
      <w:bookmarkStart w:id="1152" w:name="_Toc97910582"/>
      <w:bookmarkStart w:id="1153" w:name="_Toc99038221"/>
      <w:bookmarkStart w:id="1154" w:name="_Toc99730482"/>
      <w:bookmarkStart w:id="1155" w:name="_Toc105510601"/>
      <w:bookmarkStart w:id="1156" w:name="_Toc105927133"/>
      <w:bookmarkStart w:id="1157" w:name="_Toc106109673"/>
      <w:bookmarkStart w:id="1158" w:name="_Toc113835110"/>
      <w:bookmarkStart w:id="1159" w:name="_Toc120123953"/>
      <w:bookmarkStart w:id="1160" w:name="_Toc222865439"/>
      <w:bookmarkEnd w:id="1141"/>
      <w:r w:rsidRPr="00EA5FA7">
        <w:t>8.2.9.3</w:t>
      </w:r>
      <w:r w:rsidRPr="00EA5FA7">
        <w:tab/>
        <w:t>Abnormal Condition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1" w:name="_CR8_2_10"/>
      <w:bookmarkStart w:id="1162" w:name="_Toc45832179"/>
      <w:bookmarkStart w:id="1163" w:name="_Toc51763359"/>
      <w:bookmarkStart w:id="1164" w:name="_Toc64448522"/>
      <w:bookmarkStart w:id="1165" w:name="_Toc66289181"/>
      <w:bookmarkStart w:id="1166" w:name="_Toc74154294"/>
      <w:bookmarkStart w:id="1167" w:name="_Toc81383038"/>
      <w:bookmarkStart w:id="1168" w:name="_Toc88657671"/>
      <w:bookmarkStart w:id="1169" w:name="_Toc97910583"/>
      <w:bookmarkStart w:id="1170" w:name="_Toc99038222"/>
      <w:bookmarkStart w:id="1171" w:name="_Toc99730483"/>
      <w:bookmarkStart w:id="1172" w:name="_Toc105510602"/>
      <w:bookmarkStart w:id="1173" w:name="_Toc105927134"/>
      <w:bookmarkStart w:id="1174" w:name="_Toc106109674"/>
      <w:bookmarkStart w:id="1175" w:name="_Toc113835111"/>
      <w:bookmarkStart w:id="1176" w:name="_Toc120123954"/>
      <w:bookmarkStart w:id="1177" w:name="_Toc222865440"/>
      <w:bookmarkEnd w:id="1161"/>
      <w:r>
        <w:t>8.2.10</w:t>
      </w:r>
      <w:r w:rsidR="00542A32" w:rsidRPr="00AA5DA2">
        <w:tab/>
        <w:t>Resource Status Reporting Initi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0729E226" w14:textId="77777777" w:rsidR="00542A32" w:rsidRPr="00AA5DA2" w:rsidRDefault="003A34B6" w:rsidP="00542A32">
      <w:pPr>
        <w:pStyle w:val="Heading4"/>
      </w:pPr>
      <w:bookmarkStart w:id="1178" w:name="_CR8_2_10_1"/>
      <w:bookmarkStart w:id="1179" w:name="_Toc5690849"/>
      <w:bookmarkStart w:id="1180" w:name="_Toc45832180"/>
      <w:bookmarkStart w:id="1181" w:name="_Toc51763360"/>
      <w:bookmarkStart w:id="1182" w:name="_Toc64448523"/>
      <w:bookmarkStart w:id="1183" w:name="_Toc66289182"/>
      <w:bookmarkStart w:id="1184" w:name="_Toc74154295"/>
      <w:bookmarkStart w:id="1185" w:name="_Toc81383039"/>
      <w:bookmarkStart w:id="1186" w:name="_Toc88657672"/>
      <w:bookmarkStart w:id="1187" w:name="_Toc97910584"/>
      <w:bookmarkStart w:id="1188" w:name="_Toc99038223"/>
      <w:bookmarkStart w:id="1189" w:name="_Toc99730484"/>
      <w:bookmarkStart w:id="1190" w:name="_Toc105510603"/>
      <w:bookmarkStart w:id="1191" w:name="_Toc105927135"/>
      <w:bookmarkStart w:id="1192" w:name="_Toc106109675"/>
      <w:bookmarkStart w:id="1193" w:name="_Toc113835112"/>
      <w:bookmarkStart w:id="1194" w:name="_Toc120123955"/>
      <w:bookmarkStart w:id="1195" w:name="_Toc222865441"/>
      <w:bookmarkEnd w:id="1178"/>
      <w:r>
        <w:t>8.2.10</w:t>
      </w:r>
      <w:r w:rsidR="00542A32" w:rsidRPr="00AA5DA2">
        <w:t>.1</w:t>
      </w:r>
      <w:r w:rsidR="00542A32" w:rsidRPr="00AA5DA2">
        <w:tab/>
        <w:t>Genera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6" w:name="_CR8_2_10_2"/>
      <w:bookmarkStart w:id="1197" w:name="_Toc5690850"/>
      <w:bookmarkStart w:id="1198" w:name="_Toc45832181"/>
      <w:bookmarkStart w:id="1199" w:name="_Toc51763361"/>
      <w:bookmarkStart w:id="1200" w:name="_Toc64448524"/>
      <w:bookmarkStart w:id="1201" w:name="_Toc66289183"/>
      <w:bookmarkStart w:id="1202" w:name="_Toc74154296"/>
      <w:bookmarkStart w:id="1203" w:name="_Toc81383040"/>
      <w:bookmarkStart w:id="1204" w:name="_Toc88657673"/>
      <w:bookmarkStart w:id="1205" w:name="_Toc97910585"/>
      <w:bookmarkStart w:id="1206" w:name="_Toc99038224"/>
      <w:bookmarkStart w:id="1207" w:name="_Toc99730485"/>
      <w:bookmarkStart w:id="1208" w:name="_Toc105510604"/>
      <w:bookmarkStart w:id="1209" w:name="_Toc105927136"/>
      <w:bookmarkStart w:id="1210" w:name="_Toc106109676"/>
      <w:bookmarkStart w:id="1211" w:name="_Toc113835113"/>
      <w:bookmarkStart w:id="1212" w:name="_Toc120123956"/>
      <w:bookmarkStart w:id="1213" w:name="_Toc222865442"/>
      <w:bookmarkEnd w:id="1196"/>
      <w:r>
        <w:t>8.2.10</w:t>
      </w:r>
      <w:r w:rsidR="00542A32" w:rsidRPr="00AA5DA2">
        <w:t>.2</w:t>
      </w:r>
      <w:r w:rsidR="00542A32" w:rsidRPr="00AA5DA2">
        <w:tab/>
        <w:t>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bookmarkStart w:id="1214" w:name="_MON_1617799762"/>
    <w:bookmarkEnd w:id="1214"/>
    <w:p w14:paraId="040036B8" w14:textId="77777777" w:rsidR="00542A32" w:rsidRPr="00AA5DA2" w:rsidRDefault="00542A32" w:rsidP="00542A32">
      <w:pPr>
        <w:pStyle w:val="TH"/>
      </w:pPr>
      <w:r w:rsidRPr="00AA5DA2">
        <w:object w:dxaOrig="5673" w:dyaOrig="2355" w14:anchorId="0068CAA0">
          <v:shape id="_x0000_i1036" type="#_x0000_t75" style="width:273.6pt;height:112.8pt" o:ole="">
            <v:imagedata r:id="rId38" o:title=""/>
          </v:shape>
          <o:OLEObject Type="Embed" ProgID="Word.Picture.8" ShapeID="_x0000_i1036" DrawAspect="Content" ObjectID="_1833481007"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6"/>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7"/>
    </w:p>
    <w:bookmarkEnd w:id="1215"/>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18" w:name="_CR8_2_10_3"/>
      <w:bookmarkStart w:id="1219" w:name="_Toc5690851"/>
      <w:bookmarkStart w:id="1220" w:name="_Toc45832182"/>
      <w:bookmarkStart w:id="1221" w:name="_Toc51763362"/>
      <w:bookmarkStart w:id="1222" w:name="_Toc64448525"/>
      <w:bookmarkStart w:id="1223" w:name="_Toc66289184"/>
      <w:bookmarkStart w:id="1224" w:name="_Toc74154297"/>
      <w:bookmarkStart w:id="1225" w:name="_Toc81383041"/>
      <w:bookmarkStart w:id="1226" w:name="_Toc88657674"/>
      <w:bookmarkStart w:id="1227" w:name="_Toc97910586"/>
      <w:bookmarkStart w:id="1228" w:name="_Toc99038225"/>
      <w:bookmarkStart w:id="1229" w:name="_Toc99730486"/>
      <w:bookmarkStart w:id="1230" w:name="_Toc105510605"/>
      <w:bookmarkStart w:id="1231" w:name="_Toc105927137"/>
      <w:bookmarkStart w:id="1232" w:name="_Toc106109677"/>
      <w:bookmarkStart w:id="1233" w:name="_Toc113835114"/>
      <w:bookmarkStart w:id="1234" w:name="_Toc120123957"/>
      <w:bookmarkStart w:id="1235" w:name="_Toc222865443"/>
      <w:bookmarkEnd w:id="1218"/>
      <w:r>
        <w:t>8.2.10</w:t>
      </w:r>
      <w:r w:rsidR="00542A32" w:rsidRPr="00AA5DA2">
        <w:t>.3</w:t>
      </w:r>
      <w:r w:rsidR="00542A32" w:rsidRPr="00AA5DA2">
        <w:tab/>
        <w:t>Unsuccessful Oper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D688B58" w14:textId="77777777" w:rsidR="00542A32" w:rsidRPr="00AA5DA2" w:rsidRDefault="00542A32" w:rsidP="00542A32">
      <w:pPr>
        <w:pStyle w:val="TH"/>
      </w:pPr>
      <w:r w:rsidRPr="00AA5DA2">
        <w:object w:dxaOrig="5673" w:dyaOrig="2355" w14:anchorId="4F32124C">
          <v:shape id="_x0000_i1037" type="#_x0000_t75" style="width:273.6pt;height:112.8pt" o:ole="">
            <v:imagedata r:id="rId40" o:title=""/>
          </v:shape>
          <o:OLEObject Type="Embed" ProgID="Word.Picture.8" ShapeID="_x0000_i1037" DrawAspect="Content" ObjectID="_1833481008"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6" w:name="_CR8_2_10_4"/>
      <w:bookmarkStart w:id="1237" w:name="_Toc5690852"/>
      <w:bookmarkStart w:id="1238" w:name="_Toc45832183"/>
      <w:bookmarkStart w:id="1239" w:name="_Toc51763363"/>
      <w:bookmarkStart w:id="1240" w:name="_Toc64448526"/>
      <w:bookmarkStart w:id="1241" w:name="_Toc66289185"/>
      <w:bookmarkStart w:id="1242" w:name="_Toc74154298"/>
      <w:bookmarkStart w:id="1243" w:name="_Toc81383042"/>
      <w:bookmarkStart w:id="1244" w:name="_Toc88657675"/>
      <w:bookmarkStart w:id="1245" w:name="_Toc97910587"/>
      <w:bookmarkStart w:id="1246" w:name="_Toc99038226"/>
      <w:bookmarkStart w:id="1247" w:name="_Toc99730487"/>
      <w:bookmarkStart w:id="1248" w:name="_Toc105510606"/>
      <w:bookmarkStart w:id="1249" w:name="_Toc105927138"/>
      <w:bookmarkStart w:id="1250" w:name="_Toc106109678"/>
      <w:bookmarkStart w:id="1251" w:name="_Toc113835115"/>
      <w:bookmarkStart w:id="1252" w:name="_Toc120123958"/>
      <w:bookmarkStart w:id="1253" w:name="_Toc222865444"/>
      <w:bookmarkEnd w:id="1236"/>
      <w:r>
        <w:t>8.2.10</w:t>
      </w:r>
      <w:r w:rsidR="00542A32" w:rsidRPr="00AA5DA2">
        <w:t>.4</w:t>
      </w:r>
      <w:r w:rsidR="00542A32" w:rsidRPr="00AA5DA2">
        <w:tab/>
        <w:t>Abnormal Conditions</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4" w:name="_CR8_2_11"/>
      <w:bookmarkStart w:id="1255" w:name="_Toc5690853"/>
      <w:bookmarkStart w:id="1256" w:name="_Toc45832184"/>
      <w:bookmarkStart w:id="1257" w:name="_Toc51763364"/>
      <w:bookmarkStart w:id="1258" w:name="_Toc64448527"/>
      <w:bookmarkStart w:id="1259" w:name="_Toc66289186"/>
      <w:bookmarkStart w:id="1260" w:name="_Toc74154299"/>
      <w:bookmarkStart w:id="1261" w:name="_Toc81383043"/>
      <w:bookmarkStart w:id="1262" w:name="_Toc88657676"/>
      <w:bookmarkStart w:id="1263" w:name="_Toc97910588"/>
      <w:bookmarkStart w:id="1264" w:name="_Toc99038227"/>
      <w:bookmarkStart w:id="1265" w:name="_Toc99730488"/>
      <w:bookmarkStart w:id="1266" w:name="_Toc105510607"/>
      <w:bookmarkStart w:id="1267" w:name="_Toc105927139"/>
      <w:bookmarkStart w:id="1268" w:name="_Toc106109679"/>
      <w:bookmarkStart w:id="1269" w:name="_Toc113835116"/>
      <w:bookmarkStart w:id="1270" w:name="_Toc120123959"/>
      <w:bookmarkStart w:id="1271" w:name="_Toc222865445"/>
      <w:bookmarkEnd w:id="1254"/>
      <w:r>
        <w:t>8.2.11</w:t>
      </w:r>
      <w:r w:rsidR="00542A32" w:rsidRPr="00AA5DA2">
        <w:tab/>
        <w:t>Resource Status Reporting</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74B73653" w14:textId="77777777" w:rsidR="00542A32" w:rsidRPr="00AA5DA2" w:rsidRDefault="003A34B6" w:rsidP="00D85BB1">
      <w:pPr>
        <w:pStyle w:val="Heading4"/>
      </w:pPr>
      <w:bookmarkStart w:id="1272" w:name="_CR8_2_11_1"/>
      <w:bookmarkStart w:id="1273" w:name="_Toc5690854"/>
      <w:bookmarkStart w:id="1274" w:name="_Toc45832185"/>
      <w:bookmarkStart w:id="1275" w:name="_Toc51763365"/>
      <w:bookmarkStart w:id="1276" w:name="_Toc64448528"/>
      <w:bookmarkStart w:id="1277" w:name="_Toc66289187"/>
      <w:bookmarkStart w:id="1278" w:name="_Toc74154300"/>
      <w:bookmarkStart w:id="1279" w:name="_Toc81383044"/>
      <w:bookmarkStart w:id="1280" w:name="_Toc88657677"/>
      <w:bookmarkStart w:id="1281" w:name="_Toc97910589"/>
      <w:bookmarkStart w:id="1282" w:name="_Toc99038228"/>
      <w:bookmarkStart w:id="1283" w:name="_Toc99730489"/>
      <w:bookmarkStart w:id="1284" w:name="_Toc105510608"/>
      <w:bookmarkStart w:id="1285" w:name="_Toc105927140"/>
      <w:bookmarkStart w:id="1286" w:name="_Toc106109680"/>
      <w:bookmarkStart w:id="1287" w:name="_Toc113835117"/>
      <w:bookmarkStart w:id="1288" w:name="_Toc120123960"/>
      <w:bookmarkStart w:id="1289" w:name="_Toc222865446"/>
      <w:bookmarkEnd w:id="1272"/>
      <w:r>
        <w:t>8.2.11</w:t>
      </w:r>
      <w:r w:rsidR="00542A32" w:rsidRPr="00AA5DA2">
        <w:t>.1</w:t>
      </w:r>
      <w:r w:rsidR="00542A32" w:rsidRPr="00AA5DA2">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0" w:name="_CR8_2_11_2"/>
      <w:bookmarkStart w:id="1291" w:name="_Toc5690855"/>
      <w:bookmarkStart w:id="1292" w:name="_Toc45832186"/>
      <w:bookmarkStart w:id="1293" w:name="_Toc51763366"/>
      <w:bookmarkStart w:id="1294" w:name="_Toc64448529"/>
      <w:bookmarkStart w:id="1295" w:name="_Toc66289188"/>
      <w:bookmarkStart w:id="1296" w:name="_Toc74154301"/>
      <w:bookmarkStart w:id="1297" w:name="_Toc81383045"/>
      <w:bookmarkStart w:id="1298" w:name="_Toc88657678"/>
      <w:bookmarkStart w:id="1299" w:name="_Toc97910590"/>
      <w:bookmarkStart w:id="1300" w:name="_Toc99038229"/>
      <w:bookmarkStart w:id="1301" w:name="_Toc99730490"/>
      <w:bookmarkStart w:id="1302" w:name="_Toc105510609"/>
      <w:bookmarkStart w:id="1303" w:name="_Toc105927141"/>
      <w:bookmarkStart w:id="1304" w:name="_Toc106109681"/>
      <w:bookmarkStart w:id="1305" w:name="_Toc113835118"/>
      <w:bookmarkStart w:id="1306" w:name="_Toc120123961"/>
      <w:bookmarkStart w:id="1307" w:name="_Toc222865447"/>
      <w:bookmarkEnd w:id="1290"/>
      <w:r>
        <w:t>8.2.11</w:t>
      </w:r>
      <w:r w:rsidR="00542A32" w:rsidRPr="00AA5DA2">
        <w:t>.2</w:t>
      </w:r>
      <w:r w:rsidR="00542A32" w:rsidRPr="00AA5DA2">
        <w:tab/>
        <w:t>Successful Opera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bookmarkStart w:id="1308" w:name="_MON_1473064233"/>
    <w:bookmarkEnd w:id="1308"/>
    <w:p w14:paraId="718225D3" w14:textId="77777777" w:rsidR="00542A32" w:rsidRPr="00AA5DA2" w:rsidRDefault="00542A32" w:rsidP="00542A32">
      <w:pPr>
        <w:pStyle w:val="TH"/>
      </w:pPr>
      <w:r w:rsidRPr="00AA5DA2">
        <w:object w:dxaOrig="5673" w:dyaOrig="2355" w14:anchorId="4EF4D3F6">
          <v:shape id="_x0000_i1038" type="#_x0000_t75" style="width:273.6pt;height:112.8pt" o:ole="">
            <v:imagedata r:id="rId42" o:title=""/>
          </v:shape>
          <o:OLEObject Type="Embed" ProgID="Word.Picture.8" ShapeID="_x0000_i1038" DrawAspect="Content" ObjectID="_1833481009"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09" w:name="_Toc5690856"/>
      <w:bookmarkStart w:id="1310" w:name="_Toc45832187"/>
      <w:bookmarkStart w:id="1311" w:name="_Toc51763367"/>
      <w:bookmarkStart w:id="1312" w:name="_Toc64448530"/>
      <w:bookmarkStart w:id="1313" w:name="_Toc66289189"/>
      <w:bookmarkStart w:id="1314" w:name="_Toc74154302"/>
      <w:bookmarkStart w:id="1315" w:name="_Toc81383046"/>
      <w:bookmarkStart w:id="1316" w:name="_Toc88657679"/>
      <w:bookmarkStart w:id="1317" w:name="_Toc97910591"/>
      <w:bookmarkStart w:id="1318" w:name="_Toc99038230"/>
      <w:bookmarkStart w:id="1319" w:name="_Toc99730491"/>
      <w:bookmarkStart w:id="1320" w:name="_Toc105510610"/>
      <w:bookmarkStart w:id="1321" w:name="_Toc105927142"/>
      <w:bookmarkStart w:id="1322" w:name="_Toc106109682"/>
      <w:bookmarkStart w:id="1323"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4" w:name="_CR8_2_11_3"/>
      <w:bookmarkStart w:id="1325" w:name="_Toc120123962"/>
      <w:bookmarkStart w:id="1326" w:name="_Toc222865448"/>
      <w:bookmarkEnd w:id="1324"/>
      <w:r>
        <w:t>8.2.11</w:t>
      </w:r>
      <w:r w:rsidR="00542A32" w:rsidRPr="00AA5DA2">
        <w:t>.3</w:t>
      </w:r>
      <w:r w:rsidR="00542A32" w:rsidRPr="00AA5DA2">
        <w:tab/>
        <w:t>Unsuccessful Oper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5"/>
      <w:bookmarkEnd w:id="1326"/>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7" w:name="_CR8_2_11_4"/>
      <w:bookmarkStart w:id="1328" w:name="_Toc5690857"/>
      <w:bookmarkStart w:id="1329" w:name="_Toc45832188"/>
      <w:bookmarkStart w:id="1330" w:name="_Toc51763368"/>
      <w:bookmarkStart w:id="1331" w:name="_Toc64448531"/>
      <w:bookmarkStart w:id="1332" w:name="_Toc66289190"/>
      <w:bookmarkStart w:id="1333" w:name="_Toc74154303"/>
      <w:bookmarkStart w:id="1334" w:name="_Toc81383047"/>
      <w:bookmarkStart w:id="1335" w:name="_Toc88657680"/>
      <w:bookmarkStart w:id="1336" w:name="_Toc97910592"/>
      <w:bookmarkStart w:id="1337" w:name="_Toc99038231"/>
      <w:bookmarkStart w:id="1338" w:name="_Toc99730492"/>
      <w:bookmarkStart w:id="1339" w:name="_Toc105510611"/>
      <w:bookmarkStart w:id="1340" w:name="_Toc105927143"/>
      <w:bookmarkStart w:id="1341" w:name="_Toc106109683"/>
      <w:bookmarkStart w:id="1342" w:name="_Toc113835120"/>
      <w:bookmarkStart w:id="1343" w:name="_Toc120123963"/>
      <w:bookmarkStart w:id="1344" w:name="_Toc222865449"/>
      <w:bookmarkEnd w:id="1327"/>
      <w:r>
        <w:t>8.2.11</w:t>
      </w:r>
      <w:r w:rsidR="00542A32" w:rsidRPr="00AA5DA2">
        <w:t>.4</w:t>
      </w:r>
      <w:r w:rsidR="00542A32" w:rsidRPr="00AA5DA2">
        <w:tab/>
        <w:t>Abnormal Condition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45" w:name="_CR8_3"/>
      <w:bookmarkStart w:id="1346" w:name="_Toc20955772"/>
      <w:bookmarkStart w:id="1347" w:name="_Toc29892866"/>
      <w:bookmarkStart w:id="1348" w:name="_Toc36556803"/>
      <w:bookmarkStart w:id="1349" w:name="_Toc45832189"/>
      <w:bookmarkStart w:id="1350" w:name="_Toc51763369"/>
      <w:bookmarkStart w:id="1351" w:name="_Toc64448532"/>
      <w:bookmarkStart w:id="1352" w:name="_Toc66289191"/>
      <w:bookmarkStart w:id="1353" w:name="_Toc74154304"/>
      <w:bookmarkStart w:id="1354" w:name="_Toc81383048"/>
      <w:bookmarkStart w:id="1355" w:name="_Toc88657681"/>
      <w:bookmarkStart w:id="1356" w:name="_Toc97910593"/>
      <w:bookmarkStart w:id="1357" w:name="_Toc99038232"/>
      <w:bookmarkStart w:id="1358" w:name="_Toc99730493"/>
      <w:bookmarkStart w:id="1359" w:name="_Toc105510612"/>
      <w:bookmarkStart w:id="1360" w:name="_Toc105927144"/>
      <w:bookmarkStart w:id="1361" w:name="_Toc106109684"/>
      <w:bookmarkStart w:id="1362" w:name="_Toc113835121"/>
      <w:bookmarkStart w:id="1363" w:name="_Toc120123964"/>
      <w:bookmarkStart w:id="1364" w:name="_Toc222865450"/>
      <w:bookmarkEnd w:id="1345"/>
      <w:r w:rsidRPr="00EA5FA7">
        <w:t>8.3</w:t>
      </w:r>
      <w:r w:rsidRPr="00EA5FA7">
        <w:tab/>
        <w:t>UE Context Management procedure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4BEF238D" w14:textId="77777777" w:rsidR="00F970C9" w:rsidRPr="00EA5FA7" w:rsidRDefault="00F970C9" w:rsidP="00BE5D48">
      <w:pPr>
        <w:pStyle w:val="Heading3"/>
      </w:pPr>
      <w:bookmarkStart w:id="1365" w:name="_CR8_3_1"/>
      <w:bookmarkStart w:id="1366" w:name="_Toc20955773"/>
      <w:bookmarkStart w:id="1367" w:name="_Toc29892867"/>
      <w:bookmarkStart w:id="1368" w:name="_Toc36556804"/>
      <w:bookmarkStart w:id="1369" w:name="_Toc45832190"/>
      <w:bookmarkStart w:id="1370" w:name="_Toc51763370"/>
      <w:bookmarkStart w:id="1371" w:name="_Toc64448533"/>
      <w:bookmarkStart w:id="1372" w:name="_Toc66289192"/>
      <w:bookmarkStart w:id="1373" w:name="_Toc74154305"/>
      <w:bookmarkStart w:id="1374" w:name="_Toc81383049"/>
      <w:bookmarkStart w:id="1375" w:name="_Toc88657682"/>
      <w:bookmarkStart w:id="1376" w:name="_Toc97910594"/>
      <w:bookmarkStart w:id="1377" w:name="_Toc99038233"/>
      <w:bookmarkStart w:id="1378" w:name="_Toc99730494"/>
      <w:bookmarkStart w:id="1379" w:name="_Toc105510613"/>
      <w:bookmarkStart w:id="1380" w:name="_Toc105927145"/>
      <w:bookmarkStart w:id="1381" w:name="_Toc106109685"/>
      <w:bookmarkStart w:id="1382" w:name="_Toc113835122"/>
      <w:bookmarkStart w:id="1383" w:name="_Toc120123965"/>
      <w:bookmarkStart w:id="1384" w:name="_Toc222865451"/>
      <w:bookmarkEnd w:id="1365"/>
      <w:r w:rsidRPr="00EA5FA7">
        <w:t>8.3.1</w:t>
      </w:r>
      <w:r w:rsidRPr="00EA5FA7">
        <w:tab/>
        <w:t>UE Context Setup</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EA5FA7">
        <w:t xml:space="preserve"> </w:t>
      </w:r>
    </w:p>
    <w:p w14:paraId="3033B0DD" w14:textId="77777777" w:rsidR="00F970C9" w:rsidRPr="00EA5FA7" w:rsidRDefault="00F970C9" w:rsidP="00BE5D48">
      <w:pPr>
        <w:pStyle w:val="Heading4"/>
        <w:rPr>
          <w:lang w:eastAsia="zh-CN"/>
        </w:rPr>
      </w:pPr>
      <w:bookmarkStart w:id="1385" w:name="_CR8_3_1_1"/>
      <w:bookmarkStart w:id="1386" w:name="_Toc20955774"/>
      <w:bookmarkStart w:id="1387" w:name="_Toc29892868"/>
      <w:bookmarkStart w:id="1388" w:name="_Toc36556805"/>
      <w:bookmarkStart w:id="1389" w:name="_Toc45832191"/>
      <w:bookmarkStart w:id="1390" w:name="_Toc51763371"/>
      <w:bookmarkStart w:id="1391" w:name="_Toc64448534"/>
      <w:bookmarkStart w:id="1392" w:name="_Toc66289193"/>
      <w:bookmarkStart w:id="1393" w:name="_Toc74154306"/>
      <w:bookmarkStart w:id="1394" w:name="_Toc81383050"/>
      <w:bookmarkStart w:id="1395" w:name="_Toc88657683"/>
      <w:bookmarkStart w:id="1396" w:name="_Toc97910595"/>
      <w:bookmarkStart w:id="1397" w:name="_Toc99038234"/>
      <w:bookmarkStart w:id="1398" w:name="_Toc99730495"/>
      <w:bookmarkStart w:id="1399" w:name="_Toc105510614"/>
      <w:bookmarkStart w:id="1400" w:name="_Toc105927146"/>
      <w:bookmarkStart w:id="1401" w:name="_Toc106109686"/>
      <w:bookmarkStart w:id="1402" w:name="_Toc113835123"/>
      <w:bookmarkStart w:id="1403" w:name="_Toc120123966"/>
      <w:bookmarkStart w:id="1404" w:name="_Toc222865452"/>
      <w:bookmarkEnd w:id="1385"/>
      <w:r w:rsidRPr="00EA5FA7">
        <w:t>8.3.1.1</w:t>
      </w:r>
      <w:r w:rsidRPr="00EA5FA7">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5" w:name="_CR8_3_1_2"/>
      <w:bookmarkStart w:id="1406" w:name="_Toc20955775"/>
      <w:bookmarkStart w:id="1407" w:name="_Toc29892869"/>
      <w:bookmarkStart w:id="1408" w:name="_Toc36556806"/>
      <w:bookmarkStart w:id="1409" w:name="_Toc45832192"/>
      <w:bookmarkStart w:id="1410" w:name="_Toc51763372"/>
      <w:bookmarkStart w:id="1411" w:name="_Toc64448535"/>
      <w:bookmarkStart w:id="1412" w:name="_Toc66289194"/>
      <w:bookmarkStart w:id="1413" w:name="_Toc74154307"/>
      <w:bookmarkStart w:id="1414" w:name="_Toc81383051"/>
      <w:bookmarkStart w:id="1415" w:name="_Toc88657684"/>
      <w:bookmarkStart w:id="1416" w:name="_Toc97910596"/>
      <w:bookmarkStart w:id="1417" w:name="_Toc99038235"/>
      <w:bookmarkStart w:id="1418" w:name="_Toc99730496"/>
      <w:bookmarkStart w:id="1419" w:name="_Toc105510615"/>
      <w:bookmarkStart w:id="1420" w:name="_Toc105927147"/>
      <w:bookmarkStart w:id="1421" w:name="_Toc106109687"/>
      <w:bookmarkStart w:id="1422" w:name="_Toc113835124"/>
      <w:bookmarkStart w:id="1423" w:name="_Toc120123967"/>
      <w:bookmarkStart w:id="1424" w:name="_Toc222865453"/>
      <w:bookmarkEnd w:id="1405"/>
      <w:r w:rsidRPr="00EA5FA7">
        <w:t>8.3.1.2</w:t>
      </w:r>
      <w:r w:rsidRPr="00EA5FA7">
        <w:tab/>
        <w:t>Successful Oper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5" w:name="_Hlk44097902"/>
      <w:r w:rsidRPr="00EA5FA7">
        <w:t>8.3.1.2</w:t>
      </w:r>
      <w:bookmarkEnd w:id="1425"/>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221D94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931A4">
        <w:t xml:space="preserve"> or NR sidelink information</w:t>
      </w:r>
      <w:r w:rsidRPr="007D6DBD">
        <w:t xml:space="preserve"> as defined in TS 38.331 [8].</w:t>
      </w:r>
    </w:p>
    <w:p w14:paraId="3FC7DFA1" w14:textId="09761500"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w:t>
      </w:r>
      <w:r w:rsidR="001931A4">
        <w:t xml:space="preserve">or NR sidelink information </w:t>
      </w:r>
      <w:r w:rsidR="00D408F8" w:rsidRPr="007D6DBD">
        <w:t>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26"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26"/>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27" w:name="_Toc20955776"/>
      <w:bookmarkStart w:id="1428" w:name="_Toc29892870"/>
      <w:bookmarkStart w:id="1429" w:name="_Toc36556807"/>
      <w:bookmarkStart w:id="1430" w:name="_Toc45832193"/>
      <w:bookmarkStart w:id="1431" w:name="_Toc51763373"/>
      <w:bookmarkStart w:id="1432" w:name="_Toc64448536"/>
      <w:bookmarkStart w:id="1433"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4" w:name="OLE_LINK245"/>
      <w:bookmarkStart w:id="1435" w:name="OLE_LINK246"/>
      <w:bookmarkStart w:id="1436" w:name="_Toc74154308"/>
      <w:bookmarkStart w:id="1437" w:name="_Toc81383052"/>
      <w:bookmarkStart w:id="1438"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39" w:name="_Toc97910597"/>
      <w:bookmarkEnd w:id="1434"/>
      <w:bookmarkEnd w:id="1435"/>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0" w:name="_Toc99038236"/>
      <w:bookmarkStart w:id="1441"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2" w:name="_Toc105510616"/>
      <w:bookmarkStart w:id="1443" w:name="_Toc105927148"/>
      <w:bookmarkStart w:id="1444"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5"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46"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47" w:name="_CR8_3_1_3"/>
      <w:bookmarkStart w:id="1448" w:name="_Toc222865454"/>
      <w:bookmarkEnd w:id="1447"/>
      <w:r w:rsidRPr="00EA5FA7">
        <w:t>8.3.1.3</w:t>
      </w:r>
      <w:r w:rsidRPr="00EA5FA7">
        <w:tab/>
        <w:t>Unsuccessful Operation</w:t>
      </w:r>
      <w:bookmarkEnd w:id="1427"/>
      <w:bookmarkEnd w:id="1428"/>
      <w:bookmarkEnd w:id="1429"/>
      <w:bookmarkEnd w:id="1430"/>
      <w:bookmarkEnd w:id="1431"/>
      <w:bookmarkEnd w:id="1432"/>
      <w:bookmarkEnd w:id="1433"/>
      <w:bookmarkEnd w:id="1436"/>
      <w:bookmarkEnd w:id="1437"/>
      <w:bookmarkEnd w:id="1438"/>
      <w:bookmarkEnd w:id="1439"/>
      <w:bookmarkEnd w:id="1440"/>
      <w:bookmarkEnd w:id="1441"/>
      <w:bookmarkEnd w:id="1442"/>
      <w:bookmarkEnd w:id="1443"/>
      <w:bookmarkEnd w:id="1444"/>
      <w:bookmarkEnd w:id="1445"/>
      <w:bookmarkEnd w:id="1446"/>
      <w:bookmarkEnd w:id="1448"/>
    </w:p>
    <w:p w14:paraId="348154F9" w14:textId="15B03324" w:rsidR="00F970C9" w:rsidRPr="00EA5FA7" w:rsidRDefault="00454D3D" w:rsidP="00BE5D48">
      <w:pPr>
        <w:pStyle w:val="TH"/>
      </w:pPr>
      <w:bookmarkStart w:id="1449"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0" w:name="_CR8_3_1_4"/>
      <w:bookmarkStart w:id="1451" w:name="_Toc20955777"/>
      <w:bookmarkStart w:id="1452" w:name="_Toc29892871"/>
      <w:bookmarkStart w:id="1453" w:name="_Toc36556808"/>
      <w:bookmarkStart w:id="1454" w:name="_Toc45832194"/>
      <w:bookmarkStart w:id="1455" w:name="_Toc51763374"/>
      <w:bookmarkStart w:id="1456" w:name="_Toc64448537"/>
      <w:bookmarkStart w:id="1457" w:name="_Toc66289196"/>
      <w:bookmarkStart w:id="1458" w:name="_Toc74154309"/>
      <w:bookmarkStart w:id="1459" w:name="_Toc81383053"/>
      <w:bookmarkStart w:id="1460" w:name="_Toc88657686"/>
      <w:bookmarkStart w:id="1461" w:name="_Toc97910598"/>
      <w:bookmarkStart w:id="1462" w:name="_Toc99038237"/>
      <w:bookmarkStart w:id="1463" w:name="_Toc99730498"/>
      <w:bookmarkStart w:id="1464" w:name="_Toc105510617"/>
      <w:bookmarkStart w:id="1465" w:name="_Toc105927149"/>
      <w:bookmarkStart w:id="1466" w:name="_Toc106109689"/>
      <w:bookmarkStart w:id="1467" w:name="_Toc113835126"/>
      <w:bookmarkStart w:id="1468" w:name="_Toc120123969"/>
      <w:bookmarkStart w:id="1469" w:name="_Toc222865455"/>
      <w:bookmarkStart w:id="1470" w:name="OLE_LINK117"/>
      <w:bookmarkStart w:id="1471" w:name="OLE_LINK7"/>
      <w:bookmarkEnd w:id="1450"/>
      <w:r w:rsidRPr="00EA5FA7">
        <w:t>8.3.1.4</w:t>
      </w:r>
      <w:r w:rsidRPr="00EA5FA7">
        <w:tab/>
        <w:t>Abnormal Condition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2" w:name="_CR8_3_2"/>
      <w:bookmarkStart w:id="1473" w:name="_Toc20955778"/>
      <w:bookmarkStart w:id="1474" w:name="_Toc29892872"/>
      <w:bookmarkStart w:id="1475" w:name="_Toc36556809"/>
      <w:bookmarkStart w:id="1476" w:name="_Toc45832195"/>
      <w:bookmarkStart w:id="1477" w:name="_Toc51763375"/>
      <w:bookmarkStart w:id="1478" w:name="_Toc64448538"/>
      <w:bookmarkStart w:id="1479" w:name="_Toc66289197"/>
      <w:bookmarkStart w:id="1480" w:name="_Toc74154310"/>
      <w:bookmarkStart w:id="1481" w:name="_Toc81383054"/>
      <w:bookmarkStart w:id="1482" w:name="_Toc88657687"/>
      <w:bookmarkStart w:id="1483" w:name="_Toc97910599"/>
      <w:bookmarkStart w:id="1484" w:name="_Toc99038238"/>
      <w:bookmarkStart w:id="1485" w:name="_Toc99730499"/>
      <w:bookmarkStart w:id="1486" w:name="_Toc105510618"/>
      <w:bookmarkStart w:id="1487" w:name="_Toc105927150"/>
      <w:bookmarkStart w:id="1488" w:name="_Toc106109690"/>
      <w:bookmarkStart w:id="1489" w:name="_Toc113835127"/>
      <w:bookmarkStart w:id="1490" w:name="_Toc120123970"/>
      <w:bookmarkStart w:id="1491" w:name="_Toc222865456"/>
      <w:bookmarkEnd w:id="1472"/>
      <w:r w:rsidRPr="00EA5FA7">
        <w:t>8.3.2</w:t>
      </w:r>
      <w:r w:rsidRPr="00EA5FA7">
        <w:tab/>
        <w:t>UE Context Release Request (gNB-DU initiate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318E9C78" w14:textId="77777777" w:rsidR="00F970C9" w:rsidRPr="00EA5FA7" w:rsidRDefault="00F970C9" w:rsidP="00BE5D48">
      <w:pPr>
        <w:pStyle w:val="Heading4"/>
      </w:pPr>
      <w:bookmarkStart w:id="1492" w:name="_CR8_3_2_1"/>
      <w:bookmarkStart w:id="1493" w:name="_Toc20955779"/>
      <w:bookmarkStart w:id="1494" w:name="_Toc29892873"/>
      <w:bookmarkStart w:id="1495" w:name="_Toc36556810"/>
      <w:bookmarkStart w:id="1496" w:name="_Toc45832196"/>
      <w:bookmarkStart w:id="1497" w:name="_Toc51763376"/>
      <w:bookmarkStart w:id="1498" w:name="_Toc64448539"/>
      <w:bookmarkStart w:id="1499" w:name="_Toc66289198"/>
      <w:bookmarkStart w:id="1500" w:name="_Toc74154311"/>
      <w:bookmarkStart w:id="1501" w:name="_Toc81383055"/>
      <w:bookmarkStart w:id="1502" w:name="_Toc88657688"/>
      <w:bookmarkStart w:id="1503" w:name="_Toc97910600"/>
      <w:bookmarkStart w:id="1504" w:name="_Toc99038239"/>
      <w:bookmarkStart w:id="1505" w:name="_Toc99730500"/>
      <w:bookmarkStart w:id="1506" w:name="_Toc105510619"/>
      <w:bookmarkStart w:id="1507" w:name="_Toc105927151"/>
      <w:bookmarkStart w:id="1508" w:name="_Toc106109691"/>
      <w:bookmarkStart w:id="1509" w:name="_Toc113835128"/>
      <w:bookmarkStart w:id="1510" w:name="_Toc120123971"/>
      <w:bookmarkStart w:id="1511" w:name="_Toc222865457"/>
      <w:bookmarkEnd w:id="1492"/>
      <w:r w:rsidRPr="00EA5FA7">
        <w:t>8.3.2.1</w:t>
      </w:r>
      <w:r w:rsidRPr="00EA5FA7">
        <w:tab/>
        <w:t>General</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2" w:name="_CR8_3_2_2"/>
      <w:bookmarkStart w:id="1513" w:name="_Toc20955780"/>
      <w:bookmarkStart w:id="1514" w:name="_Toc29892874"/>
      <w:bookmarkStart w:id="1515" w:name="_Toc36556811"/>
      <w:bookmarkStart w:id="1516" w:name="_Toc45832197"/>
      <w:bookmarkStart w:id="1517" w:name="_Toc51763377"/>
      <w:bookmarkStart w:id="1518" w:name="_Toc64448540"/>
      <w:bookmarkStart w:id="1519" w:name="_Toc66289199"/>
      <w:bookmarkStart w:id="1520" w:name="_Toc74154312"/>
      <w:bookmarkStart w:id="1521" w:name="_Toc81383056"/>
      <w:bookmarkStart w:id="1522" w:name="_Toc88657689"/>
      <w:bookmarkStart w:id="1523" w:name="_Toc97910601"/>
      <w:bookmarkStart w:id="1524" w:name="_Toc99038240"/>
      <w:bookmarkStart w:id="1525" w:name="_Toc99730501"/>
      <w:bookmarkStart w:id="1526" w:name="_Toc105510620"/>
      <w:bookmarkStart w:id="1527" w:name="_Toc105927152"/>
      <w:bookmarkStart w:id="1528" w:name="_Toc106109692"/>
      <w:bookmarkStart w:id="1529" w:name="_Toc113835129"/>
      <w:bookmarkStart w:id="1530" w:name="_Toc120123972"/>
      <w:bookmarkStart w:id="1531" w:name="_Toc222865458"/>
      <w:bookmarkEnd w:id="1512"/>
      <w:r w:rsidRPr="00EA5FA7">
        <w:t>8.3.2.2</w:t>
      </w:r>
      <w:r w:rsidRPr="00EA5FA7">
        <w:tab/>
        <w:t>Successful Opera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2" w:name="_CR8_3_2_3"/>
      <w:bookmarkStart w:id="1533" w:name="_Toc20955781"/>
      <w:bookmarkStart w:id="1534" w:name="_Toc29892875"/>
      <w:bookmarkStart w:id="1535" w:name="_Toc36556812"/>
      <w:bookmarkStart w:id="1536" w:name="_Toc45832198"/>
      <w:bookmarkStart w:id="1537" w:name="_Toc51763378"/>
      <w:bookmarkStart w:id="1538" w:name="_Toc64448541"/>
      <w:bookmarkStart w:id="1539" w:name="_Toc66289200"/>
      <w:bookmarkStart w:id="1540" w:name="_Toc74154313"/>
      <w:bookmarkStart w:id="1541" w:name="_Toc81383057"/>
      <w:bookmarkStart w:id="1542" w:name="_Toc88657690"/>
      <w:bookmarkStart w:id="1543" w:name="_Toc97910602"/>
      <w:bookmarkStart w:id="1544" w:name="_Toc99038241"/>
      <w:bookmarkStart w:id="1545" w:name="_Toc99730502"/>
      <w:bookmarkStart w:id="1546" w:name="_Toc105510621"/>
      <w:bookmarkStart w:id="1547" w:name="_Toc105927153"/>
      <w:bookmarkStart w:id="1548" w:name="_Toc106109693"/>
      <w:bookmarkStart w:id="1549" w:name="_Toc113835130"/>
      <w:bookmarkStart w:id="1550" w:name="_Toc120123973"/>
      <w:bookmarkStart w:id="1551" w:name="_Toc222865459"/>
      <w:bookmarkEnd w:id="1532"/>
      <w:r w:rsidRPr="00EA5FA7">
        <w:t>8.3.2.3</w:t>
      </w:r>
      <w:r w:rsidRPr="00EA5FA7">
        <w:tab/>
        <w:t>Abnormal Conditions</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2" w:name="_CR8_3_3"/>
      <w:bookmarkStart w:id="1553" w:name="_Toc20955782"/>
      <w:bookmarkStart w:id="1554" w:name="_Toc29892876"/>
      <w:bookmarkStart w:id="1555" w:name="_Toc36556813"/>
      <w:bookmarkStart w:id="1556" w:name="_Toc45832199"/>
      <w:bookmarkStart w:id="1557" w:name="_Toc51763379"/>
      <w:bookmarkStart w:id="1558" w:name="_Toc64448542"/>
      <w:bookmarkStart w:id="1559" w:name="_Toc66289201"/>
      <w:bookmarkStart w:id="1560" w:name="_Toc74154314"/>
      <w:bookmarkStart w:id="1561" w:name="_Toc81383058"/>
      <w:bookmarkStart w:id="1562" w:name="_Toc88657691"/>
      <w:bookmarkStart w:id="1563" w:name="_Toc97910603"/>
      <w:bookmarkStart w:id="1564" w:name="_Toc99038242"/>
      <w:bookmarkStart w:id="1565" w:name="_Toc99730503"/>
      <w:bookmarkStart w:id="1566" w:name="_Toc105510622"/>
      <w:bookmarkStart w:id="1567" w:name="_Toc105927154"/>
      <w:bookmarkStart w:id="1568" w:name="_Toc106109694"/>
      <w:bookmarkStart w:id="1569" w:name="_Toc113835131"/>
      <w:bookmarkStart w:id="1570" w:name="_Toc120123974"/>
      <w:bookmarkStart w:id="1571" w:name="_Toc222865460"/>
      <w:bookmarkEnd w:id="1552"/>
      <w:r w:rsidRPr="00EA5FA7">
        <w:t>8.3.3</w:t>
      </w:r>
      <w:r w:rsidRPr="00EA5FA7">
        <w:tab/>
        <w:t>UE Context Release (gNB-CU initiate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948C040" w14:textId="77777777" w:rsidR="00F970C9" w:rsidRPr="00EA5FA7" w:rsidRDefault="00F970C9" w:rsidP="00BE5D48">
      <w:pPr>
        <w:pStyle w:val="Heading4"/>
      </w:pPr>
      <w:bookmarkStart w:id="1572" w:name="_CR8_3_3_1"/>
      <w:bookmarkStart w:id="1573" w:name="_Toc20955783"/>
      <w:bookmarkStart w:id="1574" w:name="_Toc29892877"/>
      <w:bookmarkStart w:id="1575" w:name="_Toc36556814"/>
      <w:bookmarkStart w:id="1576" w:name="_Toc45832200"/>
      <w:bookmarkStart w:id="1577" w:name="_Toc51763380"/>
      <w:bookmarkStart w:id="1578" w:name="_Toc64448543"/>
      <w:bookmarkStart w:id="1579" w:name="_Toc66289202"/>
      <w:bookmarkStart w:id="1580" w:name="_Toc74154315"/>
      <w:bookmarkStart w:id="1581" w:name="_Toc81383059"/>
      <w:bookmarkStart w:id="1582" w:name="_Toc88657692"/>
      <w:bookmarkStart w:id="1583" w:name="_Toc97910604"/>
      <w:bookmarkStart w:id="1584" w:name="_Toc99038243"/>
      <w:bookmarkStart w:id="1585" w:name="_Toc99730504"/>
      <w:bookmarkStart w:id="1586" w:name="_Toc105510623"/>
      <w:bookmarkStart w:id="1587" w:name="_Toc105927155"/>
      <w:bookmarkStart w:id="1588" w:name="_Toc106109695"/>
      <w:bookmarkStart w:id="1589" w:name="_Toc113835132"/>
      <w:bookmarkStart w:id="1590" w:name="_Toc120123975"/>
      <w:bookmarkStart w:id="1591" w:name="_Toc222865461"/>
      <w:bookmarkEnd w:id="1572"/>
      <w:r w:rsidRPr="00EA5FA7">
        <w:t>8.3.3.1</w:t>
      </w:r>
      <w:r w:rsidRPr="00EA5FA7">
        <w:tab/>
        <w:t>Genera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2" w:name="_CR8_3_3_2"/>
      <w:bookmarkStart w:id="1593" w:name="_Toc20955784"/>
      <w:bookmarkStart w:id="1594" w:name="_Toc29892878"/>
      <w:bookmarkStart w:id="1595" w:name="_Toc36556815"/>
      <w:bookmarkStart w:id="1596" w:name="_Toc45832201"/>
      <w:bookmarkStart w:id="1597" w:name="_Toc51763381"/>
      <w:bookmarkStart w:id="1598" w:name="_Toc64448544"/>
      <w:bookmarkStart w:id="1599" w:name="_Toc66289203"/>
      <w:bookmarkStart w:id="1600" w:name="_Toc74154316"/>
      <w:bookmarkStart w:id="1601" w:name="_Toc81383060"/>
      <w:bookmarkStart w:id="1602" w:name="_Toc88657693"/>
      <w:bookmarkStart w:id="1603" w:name="_Toc97910605"/>
      <w:bookmarkStart w:id="1604" w:name="_Toc99038244"/>
      <w:bookmarkStart w:id="1605" w:name="_Toc99730505"/>
      <w:bookmarkStart w:id="1606" w:name="_Toc105510624"/>
      <w:bookmarkStart w:id="1607" w:name="_Toc105927156"/>
      <w:bookmarkStart w:id="1608" w:name="_Toc106109696"/>
      <w:bookmarkStart w:id="1609" w:name="_Toc113835133"/>
      <w:bookmarkStart w:id="1610" w:name="_Toc120123976"/>
      <w:bookmarkStart w:id="1611" w:name="_Toc222865462"/>
      <w:bookmarkEnd w:id="1592"/>
      <w:r w:rsidRPr="00EA5FA7">
        <w:t>8.3.3.2</w:t>
      </w:r>
      <w:r w:rsidRPr="00EA5FA7">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234042" w:rsidRDefault="00B13E7E" w:rsidP="007A176A">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2" w:name="_CR8_3_3_4"/>
      <w:bookmarkStart w:id="1613" w:name="_Toc20955785"/>
      <w:bookmarkStart w:id="1614" w:name="_Toc29892879"/>
      <w:bookmarkStart w:id="1615" w:name="_Toc36556816"/>
      <w:bookmarkStart w:id="1616" w:name="_Toc45832202"/>
      <w:bookmarkStart w:id="1617" w:name="_Toc51763382"/>
      <w:bookmarkStart w:id="1618" w:name="_Toc64448545"/>
      <w:bookmarkStart w:id="1619" w:name="_Toc66289204"/>
      <w:bookmarkStart w:id="1620" w:name="_Toc74154317"/>
      <w:bookmarkStart w:id="1621" w:name="_Toc81383061"/>
      <w:bookmarkStart w:id="1622" w:name="_Toc88657694"/>
      <w:bookmarkStart w:id="1623" w:name="_Toc97910606"/>
      <w:bookmarkStart w:id="1624" w:name="_Toc99038245"/>
      <w:bookmarkStart w:id="1625" w:name="_Toc99730506"/>
      <w:bookmarkStart w:id="1626" w:name="_Toc105510625"/>
      <w:bookmarkStart w:id="1627" w:name="_Toc105927157"/>
      <w:bookmarkStart w:id="1628" w:name="_Toc106109697"/>
      <w:bookmarkStart w:id="1629" w:name="_Toc113835134"/>
      <w:bookmarkStart w:id="1630" w:name="_Toc120123977"/>
      <w:bookmarkStart w:id="1631" w:name="_Toc222865463"/>
      <w:bookmarkEnd w:id="1449"/>
      <w:bookmarkEnd w:id="1470"/>
      <w:bookmarkEnd w:id="1471"/>
      <w:bookmarkEnd w:id="1612"/>
      <w:r w:rsidRPr="00EA5FA7">
        <w:t>8.3.3.4</w:t>
      </w:r>
      <w:r w:rsidRPr="00EA5FA7">
        <w:tab/>
        <w:t>Abnormal Condition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2" w:name="_CR8_3_4"/>
      <w:bookmarkStart w:id="1633" w:name="_Toc20955786"/>
      <w:bookmarkStart w:id="1634" w:name="_Toc29892880"/>
      <w:bookmarkStart w:id="1635" w:name="_Toc36556817"/>
      <w:bookmarkStart w:id="1636" w:name="_Toc45832203"/>
      <w:bookmarkStart w:id="1637" w:name="_Toc51763383"/>
      <w:bookmarkStart w:id="1638" w:name="_Toc64448546"/>
      <w:bookmarkStart w:id="1639" w:name="_Toc66289205"/>
      <w:bookmarkStart w:id="1640" w:name="_Toc74154318"/>
      <w:bookmarkStart w:id="1641" w:name="_Toc81383062"/>
      <w:bookmarkStart w:id="1642" w:name="_Toc88657695"/>
      <w:bookmarkStart w:id="1643" w:name="_Toc97910607"/>
      <w:bookmarkStart w:id="1644" w:name="_Toc99038246"/>
      <w:bookmarkStart w:id="1645" w:name="_Toc99730507"/>
      <w:bookmarkStart w:id="1646" w:name="_Toc105510626"/>
      <w:bookmarkStart w:id="1647" w:name="_Toc105927158"/>
      <w:bookmarkStart w:id="1648" w:name="_Toc106109698"/>
      <w:bookmarkStart w:id="1649" w:name="_Toc113835135"/>
      <w:bookmarkStart w:id="1650" w:name="_Toc120123978"/>
      <w:bookmarkStart w:id="1651" w:name="_Toc222865464"/>
      <w:bookmarkEnd w:id="1632"/>
      <w:r w:rsidRPr="0009701E">
        <w:rPr>
          <w:lang w:val="fr-FR"/>
        </w:rPr>
        <w:t>8.3.4</w:t>
      </w:r>
      <w:r w:rsidRPr="0009701E">
        <w:rPr>
          <w:lang w:val="fr-FR"/>
        </w:rPr>
        <w:tab/>
        <w:t>UE Context Modification (gNB-CU initiated)</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D7717F6" w14:textId="77777777" w:rsidR="00F970C9" w:rsidRPr="00EA5FA7" w:rsidRDefault="00F970C9" w:rsidP="00BE5D48">
      <w:pPr>
        <w:pStyle w:val="Heading4"/>
        <w:rPr>
          <w:lang w:eastAsia="zh-CN"/>
        </w:rPr>
      </w:pPr>
      <w:bookmarkStart w:id="1652" w:name="_CR8_3_4_1"/>
      <w:bookmarkStart w:id="1653" w:name="_Toc20955787"/>
      <w:bookmarkStart w:id="1654" w:name="_Toc29892881"/>
      <w:bookmarkStart w:id="1655" w:name="_Toc36556818"/>
      <w:bookmarkStart w:id="1656" w:name="_Toc45832204"/>
      <w:bookmarkStart w:id="1657" w:name="_Toc51763384"/>
      <w:bookmarkStart w:id="1658" w:name="_Toc64448547"/>
      <w:bookmarkStart w:id="1659" w:name="_Toc66289206"/>
      <w:bookmarkStart w:id="1660" w:name="_Toc74154319"/>
      <w:bookmarkStart w:id="1661" w:name="_Toc81383063"/>
      <w:bookmarkStart w:id="1662" w:name="_Toc88657696"/>
      <w:bookmarkStart w:id="1663" w:name="_Toc97910608"/>
      <w:bookmarkStart w:id="1664" w:name="_Toc99038247"/>
      <w:bookmarkStart w:id="1665" w:name="_Toc99730508"/>
      <w:bookmarkStart w:id="1666" w:name="_Toc105510627"/>
      <w:bookmarkStart w:id="1667" w:name="_Toc105927159"/>
      <w:bookmarkStart w:id="1668" w:name="_Toc106109699"/>
      <w:bookmarkStart w:id="1669" w:name="_Toc113835136"/>
      <w:bookmarkStart w:id="1670" w:name="_Toc120123979"/>
      <w:bookmarkStart w:id="1671" w:name="_Toc222865465"/>
      <w:bookmarkEnd w:id="1652"/>
      <w:r w:rsidRPr="00EA5FA7">
        <w:t>8.3.4.1</w:t>
      </w:r>
      <w:r w:rsidRPr="00EA5FA7">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2" w:name="_CR8_3_4_2"/>
      <w:bookmarkStart w:id="1673" w:name="_Toc20955788"/>
      <w:bookmarkStart w:id="1674" w:name="_Toc29892882"/>
      <w:bookmarkStart w:id="1675" w:name="_Toc36556819"/>
      <w:bookmarkStart w:id="1676" w:name="_Toc45832205"/>
      <w:bookmarkStart w:id="1677" w:name="_Toc51763385"/>
      <w:bookmarkStart w:id="1678" w:name="_Toc64448548"/>
      <w:bookmarkStart w:id="1679" w:name="_Toc66289207"/>
      <w:bookmarkStart w:id="1680" w:name="_Toc74154320"/>
      <w:bookmarkStart w:id="1681" w:name="_Toc81383064"/>
      <w:bookmarkStart w:id="1682" w:name="_Toc88657697"/>
      <w:bookmarkStart w:id="1683" w:name="_Toc97910609"/>
      <w:bookmarkStart w:id="1684" w:name="_Toc99038248"/>
      <w:bookmarkStart w:id="1685" w:name="_Toc99730509"/>
      <w:bookmarkStart w:id="1686" w:name="_Toc105510628"/>
      <w:bookmarkStart w:id="1687" w:name="_Toc105927160"/>
      <w:bookmarkStart w:id="1688" w:name="_Toc106109700"/>
      <w:bookmarkStart w:id="1689" w:name="_Toc113835137"/>
      <w:bookmarkStart w:id="1690" w:name="_Toc120123980"/>
      <w:bookmarkStart w:id="1691" w:name="_Toc222865466"/>
      <w:bookmarkEnd w:id="1672"/>
      <w:r w:rsidRPr="00EA5FA7">
        <w:t>8.3.4.2</w:t>
      </w:r>
      <w:r w:rsidRPr="00EA5FA7">
        <w:tab/>
        <w:t>Successful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4C79F9F7"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4414D1" w:rsidRPr="00A520CC">
        <w:t xml:space="preserve"> and the </w:t>
      </w:r>
      <w:r w:rsidR="004414D1" w:rsidRPr="00A520CC">
        <w:rPr>
          <w:i/>
        </w:rPr>
        <w:t>Conditional Intra-DU Mobility Information</w:t>
      </w:r>
      <w:r w:rsidR="004414D1" w:rsidRPr="00A520CC">
        <w:t xml:space="preserve"> IE </w:t>
      </w:r>
      <w:r w:rsidR="004414D1">
        <w:t>is</w:t>
      </w:r>
      <w:r w:rsidR="004414D1" w:rsidRPr="00A520CC">
        <w:t xml:space="preserve"> </w:t>
      </w:r>
      <w:r w:rsidR="004414D1">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3"/>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3F9568F8"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931A4">
        <w:t xml:space="preserve"> or NR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4"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4"/>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31CD542D" w14:textId="77777777" w:rsidR="000D7A1F" w:rsidRDefault="000D7A1F" w:rsidP="000D7A1F">
      <w:pPr>
        <w:rPr>
          <w:lang w:eastAsia="ja-JP"/>
        </w:rPr>
      </w:pPr>
      <w:r w:rsidRPr="007A6562">
        <w:rPr>
          <w:lang w:eastAsia="ja-JP"/>
        </w:rPr>
        <w:t xml:space="preserve">If the </w:t>
      </w:r>
      <w:r w:rsidRPr="007A6562">
        <w:rPr>
          <w:i/>
          <w:lang w:eastAsia="ja-JP"/>
        </w:rPr>
        <w:t>CPAC MCG Information</w:t>
      </w:r>
      <w:r w:rsidRPr="007A6562">
        <w:rPr>
          <w:lang w:eastAsia="ja-JP"/>
        </w:rPr>
        <w:t xml:space="preserve"> IE is included in the UE CONTEXT MODIFICATION REQUEST message and the CPAC Trigger is set to</w:t>
      </w:r>
      <w:r>
        <w:rPr>
          <w:lang w:eastAsia="ja-JP"/>
        </w:rPr>
        <w:t>:</w:t>
      </w:r>
      <w:r w:rsidRPr="007A6562">
        <w:rPr>
          <w:lang w:eastAsia="ja-JP"/>
        </w:rPr>
        <w:t xml:space="preserve"> </w:t>
      </w:r>
    </w:p>
    <w:p w14:paraId="2D23191E" w14:textId="16910F98" w:rsidR="000D7A1F" w:rsidRPr="00335E67" w:rsidRDefault="000D7A1F" w:rsidP="004A7DD0">
      <w:pPr>
        <w:pStyle w:val="B1"/>
      </w:pPr>
      <w:r>
        <w:t xml:space="preserve">- </w:t>
      </w:r>
      <w:r>
        <w:tab/>
      </w:r>
      <w:r w:rsidRPr="00335E67">
        <w:t xml:space="preserve">"CPAC-preparation": the gNB-DU shall, if supported, consider that the request concerns a conditional PSCell addition or conditional PSCell change. The gNB-DU takes the included </w:t>
      </w:r>
      <w:r w:rsidRPr="00335E67">
        <w:rPr>
          <w:i/>
        </w:rPr>
        <w:t>CG-Config</w:t>
      </w:r>
      <w:r w:rsidRPr="00335E67">
        <w:t xml:space="preserve"> and/or </w:t>
      </w:r>
      <w:r w:rsidRPr="00335E67">
        <w:rPr>
          <w:i/>
        </w:rPr>
        <w:t>CG-ConfigInfo</w:t>
      </w:r>
      <w:r w:rsidRPr="00335E67">
        <w:t xml:space="preserve"> IE into account, and may provide a corresponding CellGroupConfig IE for MCG configuration preparation in the UE CONTEXT MODIFICATION RESPONSE message. The UE CONTEXT MODIFICATION RESPONSE message also includes a </w:t>
      </w:r>
      <w:r w:rsidRPr="00335E67">
        <w:rPr>
          <w:i/>
        </w:rPr>
        <w:t>Requested Target Cell ID</w:t>
      </w:r>
      <w:r w:rsidRPr="00335E67">
        <w:t xml:space="preserve"> IE corresponding to the </w:t>
      </w:r>
      <w:r w:rsidRPr="00335E67">
        <w:rPr>
          <w:i/>
        </w:rPr>
        <w:t>PSCell ID</w:t>
      </w:r>
      <w:r w:rsidRPr="00335E67">
        <w:t xml:space="preserve"> IE in the UE CONTEXT MODIFICATION REQUEST message.</w:t>
      </w:r>
    </w:p>
    <w:p w14:paraId="3687546A" w14:textId="3AFF2445" w:rsidR="000D7A1F" w:rsidRPr="00335E67" w:rsidRDefault="000D7A1F" w:rsidP="004A7DD0">
      <w:pPr>
        <w:pStyle w:val="B1"/>
      </w:pPr>
      <w:r>
        <w:t>-</w:t>
      </w:r>
      <w:r>
        <w:tab/>
      </w:r>
      <w:r w:rsidRPr="00335E67">
        <w:t xml:space="preserve"> "CPAC-executed": the gNB-DU shall, if supported, consider that, for the included PSCell ID IE corresponding to the selected PSCell, the UE has successfully executed the CPAC preparation. The gNB-DU shall apply the corresponding </w:t>
      </w:r>
      <w:r w:rsidRPr="00335E67">
        <w:rPr>
          <w:i/>
        </w:rPr>
        <w:t>CellGroupConfig</w:t>
      </w:r>
      <w:r w:rsidRPr="00335E67">
        <w:t xml:space="preserve"> IE for MCG configuration.</w:t>
      </w:r>
    </w:p>
    <w:p w14:paraId="69D5986C" w14:textId="00BE290C" w:rsidR="000C3479" w:rsidRDefault="000D7A1F" w:rsidP="004A7DD0">
      <w:pPr>
        <w:pStyle w:val="B1"/>
        <w:rPr>
          <w:lang w:eastAsia="ja-JP"/>
        </w:rPr>
      </w:pPr>
      <w:r>
        <w:t>-</w:t>
      </w:r>
      <w:r>
        <w:tab/>
      </w:r>
      <w:r w:rsidRPr="00335E67">
        <w:t>"CPAC-cancel": the gNB-DU shall, if supported, consider that the gNB-CU is about to release the prepared MCG configuration(s) corresponding to the PSCell</w:t>
      </w:r>
      <w:r w:rsidRPr="00282D69">
        <w:t>(</w:t>
      </w:r>
      <w:r w:rsidRPr="00A47905">
        <w:t xml:space="preserve">s) identified by the included NR </w:t>
      </w:r>
      <w:r w:rsidRPr="003E2396">
        <w:rPr>
          <w:lang w:eastAsia="ja-JP"/>
        </w:rPr>
        <w:t xml:space="preserve">CGI(s) in the </w:t>
      </w:r>
      <w:r w:rsidRPr="00335E67">
        <w:rPr>
          <w:i/>
        </w:rPr>
        <w:t>Candidate PSCells To Be Cancelled List</w:t>
      </w:r>
      <w:r w:rsidRPr="00335E67">
        <w:t xml:space="preserve"> IE.</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5" w:name="_Toc20955789"/>
      <w:bookmarkStart w:id="1696" w:name="_Toc29892883"/>
      <w:bookmarkStart w:id="1697" w:name="_Toc36556820"/>
      <w:bookmarkStart w:id="1698" w:name="_Toc45832206"/>
      <w:bookmarkStart w:id="1699" w:name="_Toc51763386"/>
      <w:bookmarkStart w:id="1700" w:name="_Toc64448549"/>
      <w:bookmarkStart w:id="170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02" w:name="_Toc74154321"/>
      <w:bookmarkStart w:id="1703" w:name="_Toc81383065"/>
      <w:bookmarkStart w:id="170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05"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06" w:name="_Hlk105753367"/>
      <w:r>
        <w:rPr>
          <w:lang w:eastAsia="ja-JP"/>
        </w:rPr>
        <w:tab/>
      </w:r>
      <w:r w:rsidR="00956FAC">
        <w:rPr>
          <w:lang w:eastAsia="ja-JP"/>
        </w:rPr>
        <w:t>If the gNB-DU belongs to a migrating IAB-node</w:t>
      </w:r>
      <w:bookmarkEnd w:id="1706"/>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07" w:name="_Toc99038249"/>
      <w:bookmarkStart w:id="1708"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09" w:name="_Toc105510629"/>
      <w:bookmarkStart w:id="1710" w:name="_Toc105927161"/>
      <w:bookmarkStart w:id="1711"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2"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3"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14" w:name="_CR8_3_4_3"/>
      <w:bookmarkStart w:id="1715" w:name="_Toc222865467"/>
      <w:bookmarkEnd w:id="1714"/>
      <w:r w:rsidRPr="00EA5FA7">
        <w:t>8.3.4.3</w:t>
      </w:r>
      <w:r w:rsidRPr="00EA5FA7">
        <w:tab/>
        <w:t>Unsuccessful Operation</w:t>
      </w:r>
      <w:bookmarkEnd w:id="1695"/>
      <w:bookmarkEnd w:id="1696"/>
      <w:bookmarkEnd w:id="1697"/>
      <w:bookmarkEnd w:id="1698"/>
      <w:bookmarkEnd w:id="1699"/>
      <w:bookmarkEnd w:id="1700"/>
      <w:bookmarkEnd w:id="1701"/>
      <w:bookmarkEnd w:id="1702"/>
      <w:bookmarkEnd w:id="1703"/>
      <w:bookmarkEnd w:id="1704"/>
      <w:bookmarkEnd w:id="1705"/>
      <w:bookmarkEnd w:id="1707"/>
      <w:bookmarkEnd w:id="1708"/>
      <w:bookmarkEnd w:id="1709"/>
      <w:bookmarkEnd w:id="1710"/>
      <w:bookmarkEnd w:id="1711"/>
      <w:bookmarkEnd w:id="1712"/>
      <w:bookmarkEnd w:id="1713"/>
      <w:bookmarkEnd w:id="1715"/>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16" w:name="_CR8_3_4_4"/>
      <w:bookmarkStart w:id="1717" w:name="_Toc20955790"/>
      <w:bookmarkStart w:id="1718" w:name="_Toc29892884"/>
      <w:bookmarkStart w:id="1719" w:name="_Toc36556821"/>
      <w:bookmarkStart w:id="1720" w:name="_Toc45832207"/>
      <w:bookmarkStart w:id="1721" w:name="_Toc51763387"/>
      <w:bookmarkStart w:id="1722" w:name="_Toc64448550"/>
      <w:bookmarkStart w:id="1723" w:name="_Toc66289209"/>
      <w:bookmarkStart w:id="1724" w:name="_Toc74154322"/>
      <w:bookmarkStart w:id="1725" w:name="_Toc81383066"/>
      <w:bookmarkStart w:id="1726" w:name="_Toc88657699"/>
      <w:bookmarkStart w:id="1727" w:name="_Toc97910611"/>
      <w:bookmarkStart w:id="1728" w:name="_Toc99038250"/>
      <w:bookmarkStart w:id="1729" w:name="_Toc99730511"/>
      <w:bookmarkStart w:id="1730" w:name="_Toc105510630"/>
      <w:bookmarkStart w:id="1731" w:name="_Toc105927162"/>
      <w:bookmarkStart w:id="1732" w:name="_Toc106109702"/>
      <w:bookmarkStart w:id="1733" w:name="_Toc113835139"/>
      <w:bookmarkStart w:id="1734" w:name="_Toc120123982"/>
      <w:bookmarkStart w:id="1735" w:name="_Toc222865468"/>
      <w:bookmarkEnd w:id="1716"/>
      <w:r w:rsidRPr="00EA5FA7">
        <w:t>8.3.4.4</w:t>
      </w:r>
      <w:r w:rsidRPr="00EA5FA7">
        <w:tab/>
        <w:t>Abnormal Conditions</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36" w:name="_Toc20955791"/>
      <w:bookmarkStart w:id="1737" w:name="_Toc29892885"/>
      <w:bookmarkStart w:id="1738" w:name="_Toc36556822"/>
      <w:bookmarkStart w:id="1739" w:name="_Toc45832208"/>
      <w:bookmarkStart w:id="1740" w:name="_Toc51763388"/>
      <w:bookmarkStart w:id="1741" w:name="_Toc64448551"/>
      <w:bookmarkStart w:id="1742" w:name="_Toc66289210"/>
      <w:bookmarkStart w:id="1743" w:name="_Toc74154323"/>
      <w:bookmarkStart w:id="1744" w:name="_Toc81383067"/>
      <w:bookmarkStart w:id="1745" w:name="_Toc88657700"/>
      <w:bookmarkStart w:id="1746" w:name="_Toc97910612"/>
      <w:bookmarkStart w:id="1747" w:name="_Toc99038251"/>
      <w:bookmarkStart w:id="1748" w:name="_Toc99730512"/>
      <w:bookmarkStart w:id="1749" w:name="_Toc105510631"/>
      <w:bookmarkStart w:id="1750" w:name="_Toc105927163"/>
      <w:bookmarkStart w:id="1751" w:name="_Toc106109703"/>
      <w:bookmarkStart w:id="1752"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3"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4" w:name="_CR8_3_5"/>
      <w:bookmarkStart w:id="1755" w:name="_Toc222865469"/>
      <w:bookmarkEnd w:id="1754"/>
      <w:r w:rsidRPr="00EA5FA7">
        <w:t>8.3.5</w:t>
      </w:r>
      <w:r w:rsidRPr="00EA5FA7">
        <w:tab/>
        <w:t>UE Context Modification Required (gNB-DU initiated)</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5"/>
    </w:p>
    <w:p w14:paraId="1A9E9D82" w14:textId="77777777" w:rsidR="00F970C9" w:rsidRPr="00EA5FA7" w:rsidRDefault="00F970C9" w:rsidP="00BE5D48">
      <w:pPr>
        <w:pStyle w:val="Heading4"/>
        <w:rPr>
          <w:lang w:eastAsia="zh-CN"/>
        </w:rPr>
      </w:pPr>
      <w:bookmarkStart w:id="1756" w:name="_CR8_3_5_1"/>
      <w:bookmarkStart w:id="1757" w:name="_Toc20955792"/>
      <w:bookmarkStart w:id="1758" w:name="_Toc29892886"/>
      <w:bookmarkStart w:id="1759" w:name="_Toc36556823"/>
      <w:bookmarkStart w:id="1760" w:name="_Toc45832209"/>
      <w:bookmarkStart w:id="1761" w:name="_Toc51763389"/>
      <w:bookmarkStart w:id="1762" w:name="_Toc64448552"/>
      <w:bookmarkStart w:id="1763" w:name="_Toc66289211"/>
      <w:bookmarkStart w:id="1764" w:name="_Toc74154324"/>
      <w:bookmarkStart w:id="1765" w:name="_Toc81383068"/>
      <w:bookmarkStart w:id="1766" w:name="_Toc88657701"/>
      <w:bookmarkStart w:id="1767" w:name="_Toc97910613"/>
      <w:bookmarkStart w:id="1768" w:name="_Toc99038252"/>
      <w:bookmarkStart w:id="1769" w:name="_Toc99730513"/>
      <w:bookmarkStart w:id="1770" w:name="_Toc105510632"/>
      <w:bookmarkStart w:id="1771" w:name="_Toc105927164"/>
      <w:bookmarkStart w:id="1772" w:name="_Toc106109704"/>
      <w:bookmarkStart w:id="1773" w:name="_Toc113835141"/>
      <w:bookmarkStart w:id="1774" w:name="_Toc120123984"/>
      <w:bookmarkStart w:id="1775" w:name="_Toc222865470"/>
      <w:bookmarkEnd w:id="1756"/>
      <w:r w:rsidRPr="00EA5FA7">
        <w:t>8.3.5.1</w:t>
      </w:r>
      <w:r w:rsidRPr="00EA5FA7">
        <w:tab/>
        <w:t>General</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76" w:name="_CR8_3_5_2"/>
      <w:bookmarkStart w:id="1777" w:name="_Toc20955793"/>
      <w:bookmarkStart w:id="1778" w:name="_Toc29892887"/>
      <w:bookmarkStart w:id="1779" w:name="_Toc36556824"/>
      <w:bookmarkStart w:id="1780" w:name="_Toc45832210"/>
      <w:bookmarkStart w:id="1781" w:name="_Toc51763390"/>
      <w:bookmarkStart w:id="1782" w:name="_Toc64448553"/>
      <w:bookmarkStart w:id="1783" w:name="_Toc66289212"/>
      <w:bookmarkStart w:id="1784" w:name="_Toc74154325"/>
      <w:bookmarkStart w:id="1785" w:name="_Toc81383069"/>
      <w:bookmarkStart w:id="1786" w:name="_Toc88657702"/>
      <w:bookmarkStart w:id="1787" w:name="_Toc97910614"/>
      <w:bookmarkStart w:id="1788" w:name="_Toc99038253"/>
      <w:bookmarkStart w:id="1789" w:name="_Toc99730514"/>
      <w:bookmarkStart w:id="1790" w:name="_Toc105510633"/>
      <w:bookmarkStart w:id="1791" w:name="_Toc105927165"/>
      <w:bookmarkStart w:id="1792" w:name="_Toc106109705"/>
      <w:bookmarkStart w:id="1793" w:name="_Toc113835142"/>
      <w:bookmarkStart w:id="1794" w:name="_Toc120123985"/>
      <w:bookmarkStart w:id="1795" w:name="_Toc222865471"/>
      <w:bookmarkEnd w:id="1776"/>
      <w:r w:rsidRPr="00EA5FA7">
        <w:t>8.3.5.2</w:t>
      </w:r>
      <w:r w:rsidRPr="00EA5FA7">
        <w:tab/>
        <w:t>Successful Oper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96" w:name="_Toc20955794"/>
      <w:bookmarkStart w:id="1797" w:name="_Toc29892888"/>
      <w:bookmarkStart w:id="1798" w:name="_Toc36556825"/>
      <w:bookmarkStart w:id="1799" w:name="_Toc45832211"/>
      <w:bookmarkStart w:id="1800" w:name="_Toc51763391"/>
      <w:bookmarkStart w:id="1801" w:name="_Toc64448554"/>
      <w:bookmarkStart w:id="1802" w:name="_Toc66289213"/>
      <w:bookmarkStart w:id="1803" w:name="_Toc74154326"/>
      <w:bookmarkStart w:id="1804" w:name="_Toc81383070"/>
      <w:bookmarkStart w:id="1805" w:name="_Toc88657703"/>
      <w:bookmarkStart w:id="180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07" w:name="_Toc99038254"/>
      <w:bookmarkStart w:id="1808" w:name="_Toc99730515"/>
      <w:bookmarkStart w:id="1809" w:name="_Toc105510634"/>
      <w:bookmarkStart w:id="1810" w:name="_Toc105927166"/>
      <w:bookmarkStart w:id="1811"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2" w:name="_CR8_3_5_2A"/>
      <w:bookmarkStart w:id="1813" w:name="_Toc113835143"/>
      <w:bookmarkStart w:id="1814" w:name="_Toc120123986"/>
      <w:bookmarkStart w:id="1815" w:name="_Toc222865472"/>
      <w:bookmarkEnd w:id="1812"/>
      <w:r w:rsidRPr="00EA5FA7">
        <w:t>8.3.5.2A</w:t>
      </w:r>
      <w:r w:rsidRPr="00EA5FA7">
        <w:tab/>
        <w:t>Un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3"/>
      <w:bookmarkEnd w:id="1814"/>
      <w:bookmarkEnd w:id="1815"/>
    </w:p>
    <w:bookmarkStart w:id="1816" w:name="MCCQCTEMPBM_00000241"/>
    <w:p w14:paraId="05922AD6" w14:textId="77777777" w:rsidR="00F970C9" w:rsidRPr="00EA5FA7" w:rsidRDefault="00F970C9" w:rsidP="00234042">
      <w:pPr>
        <w:pStyle w:val="TH"/>
      </w:pPr>
      <w:r w:rsidRPr="00EA5FA7">
        <w:object w:dxaOrig="5448" w:dyaOrig="2578" w14:anchorId="129BD53A">
          <v:shape id="_x0000_i1039" type="#_x0000_t75" style="width:273.6pt;height:127.2pt" o:ole="">
            <v:imagedata r:id="rId51" o:title=""/>
          </v:shape>
          <o:OLEObject Type="Embed" ProgID="Word.Picture.8" ShapeID="_x0000_i1039" DrawAspect="Content" ObjectID="_1833481010" r:id="rId52"/>
        </w:object>
      </w:r>
      <w:bookmarkEnd w:id="1816"/>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17" w:name="_CR8_3_5_3"/>
      <w:bookmarkStart w:id="1818" w:name="_Toc20955795"/>
      <w:bookmarkStart w:id="1819" w:name="_Toc29892889"/>
      <w:bookmarkStart w:id="1820" w:name="_Toc36556826"/>
      <w:bookmarkStart w:id="1821" w:name="_Toc45832212"/>
      <w:bookmarkStart w:id="1822" w:name="_Toc51763392"/>
      <w:bookmarkStart w:id="1823" w:name="_Toc64448555"/>
      <w:bookmarkStart w:id="1824" w:name="_Toc66289214"/>
      <w:bookmarkStart w:id="1825" w:name="_Toc74154327"/>
      <w:bookmarkStart w:id="1826" w:name="_Toc81383071"/>
      <w:bookmarkStart w:id="1827" w:name="_Toc88657704"/>
      <w:bookmarkStart w:id="1828" w:name="_Toc97910616"/>
      <w:bookmarkStart w:id="1829" w:name="_Toc99038255"/>
      <w:bookmarkStart w:id="1830" w:name="_Toc99730516"/>
      <w:bookmarkStart w:id="1831" w:name="_Toc105510635"/>
      <w:bookmarkStart w:id="1832" w:name="_Toc105927167"/>
      <w:bookmarkStart w:id="1833" w:name="_Toc106109707"/>
      <w:bookmarkStart w:id="1834" w:name="_Toc113835144"/>
      <w:bookmarkStart w:id="1835" w:name="_Toc120123987"/>
      <w:bookmarkStart w:id="1836" w:name="_Toc222865473"/>
      <w:bookmarkEnd w:id="1817"/>
      <w:r w:rsidRPr="00EA5FA7">
        <w:t>8.3.5.3</w:t>
      </w:r>
      <w:r w:rsidRPr="00EA5FA7">
        <w:tab/>
        <w:t>Abnormal Condition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37" w:name="_CR8_3_6"/>
      <w:bookmarkStart w:id="1838" w:name="_Toc20955796"/>
      <w:bookmarkStart w:id="1839" w:name="_Toc29892890"/>
      <w:bookmarkStart w:id="1840" w:name="_Toc36556827"/>
      <w:bookmarkStart w:id="1841" w:name="_Toc45832213"/>
      <w:bookmarkStart w:id="1842" w:name="_Toc51763393"/>
      <w:bookmarkStart w:id="1843" w:name="_Toc64448556"/>
      <w:bookmarkStart w:id="1844" w:name="_Toc66289215"/>
      <w:bookmarkStart w:id="1845" w:name="_Toc74154328"/>
      <w:bookmarkStart w:id="1846" w:name="_Toc81383072"/>
      <w:bookmarkStart w:id="1847" w:name="_Toc88657705"/>
      <w:bookmarkStart w:id="1848" w:name="_Toc97910617"/>
      <w:bookmarkStart w:id="1849" w:name="_Toc99038256"/>
      <w:bookmarkStart w:id="1850" w:name="_Toc99730517"/>
      <w:bookmarkStart w:id="1851" w:name="_Toc105510636"/>
      <w:bookmarkStart w:id="1852" w:name="_Toc105927168"/>
      <w:bookmarkStart w:id="1853" w:name="_Toc106109708"/>
      <w:bookmarkStart w:id="1854" w:name="_Toc113835145"/>
      <w:bookmarkStart w:id="1855" w:name="_Toc120123988"/>
      <w:bookmarkStart w:id="1856" w:name="_Toc222865474"/>
      <w:bookmarkEnd w:id="1837"/>
      <w:r w:rsidRPr="00EA5FA7">
        <w:t>8.3.</w:t>
      </w:r>
      <w:r w:rsidRPr="00EA5FA7">
        <w:rPr>
          <w:lang w:eastAsia="zh-CN"/>
        </w:rPr>
        <w:t>6</w:t>
      </w:r>
      <w:r w:rsidRPr="00EA5FA7">
        <w:tab/>
        <w:t>UE Inactivity Notific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DD37E76" w14:textId="77777777" w:rsidR="00F970C9" w:rsidRPr="00EA5FA7" w:rsidRDefault="00F970C9" w:rsidP="00380286">
      <w:pPr>
        <w:pStyle w:val="Heading4"/>
        <w:rPr>
          <w:lang w:eastAsia="zh-CN"/>
        </w:rPr>
      </w:pPr>
      <w:bookmarkStart w:id="1857" w:name="_CR8_3_6_1"/>
      <w:bookmarkStart w:id="1858" w:name="_Toc20955797"/>
      <w:bookmarkStart w:id="1859" w:name="_Toc29892891"/>
      <w:bookmarkStart w:id="1860" w:name="_Toc36556828"/>
      <w:bookmarkStart w:id="1861" w:name="_Toc45832214"/>
      <w:bookmarkStart w:id="1862" w:name="_Toc51763394"/>
      <w:bookmarkStart w:id="1863" w:name="_Toc64448557"/>
      <w:bookmarkStart w:id="1864" w:name="_Toc66289216"/>
      <w:bookmarkStart w:id="1865" w:name="_Toc74154329"/>
      <w:bookmarkStart w:id="1866" w:name="_Toc81383073"/>
      <w:bookmarkStart w:id="1867" w:name="_Toc88657706"/>
      <w:bookmarkStart w:id="1868" w:name="_Toc97910618"/>
      <w:bookmarkStart w:id="1869" w:name="_Toc99038257"/>
      <w:bookmarkStart w:id="1870" w:name="_Toc99730518"/>
      <w:bookmarkStart w:id="1871" w:name="_Toc105510637"/>
      <w:bookmarkStart w:id="1872" w:name="_Toc105927169"/>
      <w:bookmarkStart w:id="1873" w:name="_Toc106109709"/>
      <w:bookmarkStart w:id="1874" w:name="_Toc113835146"/>
      <w:bookmarkStart w:id="1875" w:name="_Toc120123989"/>
      <w:bookmarkStart w:id="1876" w:name="_Toc222865475"/>
      <w:bookmarkEnd w:id="1857"/>
      <w:r w:rsidRPr="00EA5FA7">
        <w:t>8.3.</w:t>
      </w:r>
      <w:r w:rsidRPr="00EA5FA7">
        <w:rPr>
          <w:lang w:eastAsia="zh-CN"/>
        </w:rPr>
        <w:t>6</w:t>
      </w:r>
      <w:r w:rsidRPr="00EA5FA7">
        <w:t>.1</w:t>
      </w:r>
      <w:r w:rsidRPr="00EA5FA7">
        <w:tab/>
        <w:t>General</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77" w:name="_CR8_3_6_2"/>
      <w:bookmarkStart w:id="1878" w:name="_Toc20955798"/>
      <w:bookmarkStart w:id="1879" w:name="_Toc29892892"/>
      <w:bookmarkStart w:id="1880" w:name="_Toc36556829"/>
      <w:bookmarkStart w:id="1881" w:name="_Toc45832215"/>
      <w:bookmarkStart w:id="1882" w:name="_Toc51763395"/>
      <w:bookmarkStart w:id="1883" w:name="_Toc64448558"/>
      <w:bookmarkStart w:id="1884" w:name="_Toc66289217"/>
      <w:bookmarkStart w:id="1885" w:name="_Toc74154330"/>
      <w:bookmarkStart w:id="1886" w:name="_Toc81383074"/>
      <w:bookmarkStart w:id="1887" w:name="_Toc88657707"/>
      <w:bookmarkStart w:id="1888" w:name="_Toc97910619"/>
      <w:bookmarkStart w:id="1889" w:name="_Toc99038258"/>
      <w:bookmarkStart w:id="1890" w:name="_Toc99730519"/>
      <w:bookmarkStart w:id="1891" w:name="_Toc105510638"/>
      <w:bookmarkStart w:id="1892" w:name="_Toc105927170"/>
      <w:bookmarkStart w:id="1893" w:name="_Toc106109710"/>
      <w:bookmarkStart w:id="1894" w:name="_Toc113835147"/>
      <w:bookmarkStart w:id="1895" w:name="_Toc120123990"/>
      <w:bookmarkStart w:id="1896" w:name="_Toc222865476"/>
      <w:bookmarkEnd w:id="1877"/>
      <w:r w:rsidRPr="00EA5FA7">
        <w:t>8.3.</w:t>
      </w:r>
      <w:r w:rsidRPr="00EA5FA7">
        <w:rPr>
          <w:lang w:eastAsia="zh-CN"/>
        </w:rPr>
        <w:t>6</w:t>
      </w:r>
      <w:r w:rsidRPr="00EA5FA7">
        <w:t>.2</w:t>
      </w:r>
      <w:r w:rsidRPr="00EA5FA7">
        <w:tab/>
        <w:t>Successful Oper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6D4CCAB" w14:textId="7D3BA0B1" w:rsidR="00F970C9" w:rsidRPr="00EA5FA7" w:rsidRDefault="00454D3D" w:rsidP="00061CBE">
      <w:pPr>
        <w:pStyle w:val="TH"/>
        <w:rPr>
          <w:rFonts w:eastAsia="Malgun Gothic"/>
        </w:rPr>
      </w:pPr>
      <w:bookmarkStart w:id="1897" w:name="_MON_1584442037"/>
      <w:bookmarkEnd w:id="1897"/>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98" w:name="_Toc20955799"/>
      <w:bookmarkStart w:id="1899" w:name="_Toc29892893"/>
      <w:bookmarkStart w:id="1900" w:name="_Toc36556830"/>
      <w:bookmarkStart w:id="1901" w:name="_Toc45832216"/>
      <w:bookmarkStart w:id="1902" w:name="_Toc51763396"/>
      <w:bookmarkStart w:id="1903" w:name="_Toc64448559"/>
      <w:bookmarkStart w:id="1904" w:name="_Toc66289218"/>
      <w:bookmarkStart w:id="1905" w:name="_Toc74154331"/>
      <w:bookmarkStart w:id="1906" w:name="_Toc81383075"/>
      <w:bookmarkStart w:id="1907" w:name="_Toc88657708"/>
      <w:bookmarkStart w:id="1908" w:name="_Toc97910620"/>
      <w:bookmarkStart w:id="1909" w:name="_Toc99038259"/>
      <w:bookmarkStart w:id="1910"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1" w:name="_CR8_3_6_3"/>
      <w:bookmarkStart w:id="1912" w:name="_Toc105510639"/>
      <w:bookmarkStart w:id="1913" w:name="_Toc105927171"/>
      <w:bookmarkStart w:id="1914" w:name="_Toc106109711"/>
      <w:bookmarkStart w:id="1915" w:name="_Toc113835148"/>
      <w:bookmarkStart w:id="1916" w:name="_Toc120123991"/>
      <w:bookmarkStart w:id="1917" w:name="_Toc222865477"/>
      <w:bookmarkEnd w:id="1911"/>
      <w:r w:rsidRPr="00EA5FA7">
        <w:t>8.3.</w:t>
      </w:r>
      <w:r w:rsidRPr="00EA5FA7">
        <w:rPr>
          <w:lang w:eastAsia="zh-CN"/>
        </w:rPr>
        <w:t>6</w:t>
      </w:r>
      <w:r w:rsidRPr="00EA5FA7">
        <w:t>.3</w:t>
      </w:r>
      <w:r w:rsidRPr="00EA5FA7">
        <w:tab/>
        <w:t>Abnormal Conditions</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2"/>
      <w:bookmarkEnd w:id="1913"/>
      <w:bookmarkEnd w:id="1914"/>
      <w:bookmarkEnd w:id="1915"/>
      <w:bookmarkEnd w:id="1916"/>
      <w:bookmarkEnd w:id="1917"/>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18" w:name="_CR8_3_7"/>
      <w:bookmarkStart w:id="1919" w:name="_Toc20955800"/>
      <w:bookmarkStart w:id="1920" w:name="_Toc29892894"/>
      <w:bookmarkStart w:id="1921" w:name="_Toc36556831"/>
      <w:bookmarkStart w:id="1922" w:name="_Toc45832217"/>
      <w:bookmarkStart w:id="1923" w:name="_Toc51763397"/>
      <w:bookmarkStart w:id="1924" w:name="_Toc64448560"/>
      <w:bookmarkStart w:id="1925" w:name="_Toc66289219"/>
      <w:bookmarkStart w:id="1926" w:name="_Toc74154332"/>
      <w:bookmarkStart w:id="1927" w:name="_Toc81383076"/>
      <w:bookmarkStart w:id="1928" w:name="_Toc88657709"/>
      <w:bookmarkStart w:id="1929" w:name="_Toc97910621"/>
      <w:bookmarkStart w:id="1930" w:name="_Toc99038260"/>
      <w:bookmarkStart w:id="1931" w:name="_Toc99730521"/>
      <w:bookmarkStart w:id="1932" w:name="_Toc105510640"/>
      <w:bookmarkStart w:id="1933" w:name="_Toc105927172"/>
      <w:bookmarkStart w:id="1934" w:name="_Toc106109712"/>
      <w:bookmarkStart w:id="1935" w:name="_Toc113835149"/>
      <w:bookmarkStart w:id="1936" w:name="_Toc120123992"/>
      <w:bookmarkStart w:id="1937" w:name="_Toc222865478"/>
      <w:bookmarkStart w:id="1938" w:name="_Hlk498674159"/>
      <w:bookmarkEnd w:id="1918"/>
      <w:r w:rsidRPr="00EA5FA7">
        <w:rPr>
          <w:lang w:eastAsia="zh-CN"/>
        </w:rPr>
        <w:t>8.3.7</w:t>
      </w:r>
      <w:r w:rsidRPr="00EA5FA7">
        <w:rPr>
          <w:lang w:eastAsia="zh-CN"/>
        </w:rPr>
        <w:tab/>
        <w:t>Notify</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788EF52F" w14:textId="77777777" w:rsidR="00F970C9" w:rsidRPr="00EA5FA7" w:rsidRDefault="00F970C9" w:rsidP="00E1541F">
      <w:pPr>
        <w:pStyle w:val="Heading4"/>
        <w:rPr>
          <w:lang w:eastAsia="zh-CN"/>
        </w:rPr>
      </w:pPr>
      <w:bookmarkStart w:id="1939" w:name="_CR8_3_7_1"/>
      <w:bookmarkStart w:id="1940" w:name="_Toc20955801"/>
      <w:bookmarkStart w:id="1941" w:name="_Toc29892895"/>
      <w:bookmarkStart w:id="1942" w:name="_Toc36556832"/>
      <w:bookmarkStart w:id="1943" w:name="_Toc45832218"/>
      <w:bookmarkStart w:id="1944" w:name="_Toc51763398"/>
      <w:bookmarkStart w:id="1945" w:name="_Toc64448561"/>
      <w:bookmarkStart w:id="1946" w:name="_Toc66289220"/>
      <w:bookmarkStart w:id="1947" w:name="_Toc74154333"/>
      <w:bookmarkStart w:id="1948" w:name="_Toc81383077"/>
      <w:bookmarkStart w:id="1949" w:name="_Toc88657710"/>
      <w:bookmarkStart w:id="1950" w:name="_Toc97910622"/>
      <w:bookmarkStart w:id="1951" w:name="_Toc99038261"/>
      <w:bookmarkStart w:id="1952" w:name="_Toc99730522"/>
      <w:bookmarkStart w:id="1953" w:name="_Toc105510641"/>
      <w:bookmarkStart w:id="1954" w:name="_Toc105927173"/>
      <w:bookmarkStart w:id="1955" w:name="_Toc106109713"/>
      <w:bookmarkStart w:id="1956" w:name="_Toc113835150"/>
      <w:bookmarkStart w:id="1957" w:name="_Toc120123993"/>
      <w:bookmarkStart w:id="1958" w:name="_Toc222865479"/>
      <w:bookmarkEnd w:id="1939"/>
      <w:r w:rsidRPr="00EA5FA7">
        <w:rPr>
          <w:lang w:eastAsia="zh-CN"/>
        </w:rPr>
        <w:t>8.3.7.1</w:t>
      </w:r>
      <w:r w:rsidRPr="00EA5FA7">
        <w:rPr>
          <w:lang w:eastAsia="zh-CN"/>
        </w:rPr>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59" w:name="_CR8_3_7_2"/>
      <w:bookmarkStart w:id="1960" w:name="_Toc20955802"/>
      <w:bookmarkStart w:id="1961" w:name="_Toc29892896"/>
      <w:bookmarkStart w:id="1962" w:name="_Toc36556833"/>
      <w:bookmarkStart w:id="1963" w:name="_Toc45832219"/>
      <w:bookmarkStart w:id="1964" w:name="_Toc51763399"/>
      <w:bookmarkStart w:id="1965" w:name="_Toc64448562"/>
      <w:bookmarkStart w:id="1966" w:name="_Toc66289221"/>
      <w:bookmarkStart w:id="1967" w:name="_Toc74154334"/>
      <w:bookmarkStart w:id="1968" w:name="_Toc81383078"/>
      <w:bookmarkStart w:id="1969" w:name="_Toc88657711"/>
      <w:bookmarkStart w:id="1970" w:name="_Toc97910623"/>
      <w:bookmarkStart w:id="1971" w:name="_Toc99038262"/>
      <w:bookmarkStart w:id="1972" w:name="_Toc99730523"/>
      <w:bookmarkStart w:id="1973" w:name="_Toc105510642"/>
      <w:bookmarkStart w:id="1974" w:name="_Toc105927174"/>
      <w:bookmarkStart w:id="1975" w:name="_Toc106109714"/>
      <w:bookmarkStart w:id="1976" w:name="_Toc113835151"/>
      <w:bookmarkStart w:id="1977" w:name="_Toc120123994"/>
      <w:bookmarkStart w:id="1978" w:name="_Toc222865480"/>
      <w:bookmarkEnd w:id="1959"/>
      <w:r w:rsidRPr="00EA5FA7">
        <w:rPr>
          <w:lang w:eastAsia="zh-CN"/>
        </w:rPr>
        <w:t>8.3.7.2</w:t>
      </w:r>
      <w:r w:rsidRPr="00EA5FA7">
        <w:rPr>
          <w:lang w:eastAsia="zh-CN"/>
        </w:rPr>
        <w:tab/>
        <w:t>Successful Oper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79" w:name="_CR8_3_7_3"/>
      <w:bookmarkStart w:id="1980" w:name="_Toc20955803"/>
      <w:bookmarkStart w:id="1981" w:name="_Toc29892897"/>
      <w:bookmarkStart w:id="1982" w:name="_Toc36556834"/>
      <w:bookmarkStart w:id="1983" w:name="_Toc45832220"/>
      <w:bookmarkStart w:id="1984" w:name="_Toc51763400"/>
      <w:bookmarkStart w:id="1985" w:name="_Toc64448563"/>
      <w:bookmarkStart w:id="1986" w:name="_Toc66289222"/>
      <w:bookmarkStart w:id="1987" w:name="_Toc74154335"/>
      <w:bookmarkStart w:id="1988" w:name="_Toc81383079"/>
      <w:bookmarkStart w:id="1989" w:name="_Toc88657712"/>
      <w:bookmarkStart w:id="1990" w:name="_Toc97910624"/>
      <w:bookmarkStart w:id="1991" w:name="_Toc99038263"/>
      <w:bookmarkStart w:id="1992" w:name="_Toc99730524"/>
      <w:bookmarkStart w:id="1993" w:name="_Toc105510643"/>
      <w:bookmarkStart w:id="1994" w:name="_Toc105927175"/>
      <w:bookmarkStart w:id="1995" w:name="_Toc106109715"/>
      <w:bookmarkStart w:id="1996" w:name="_Toc113835152"/>
      <w:bookmarkStart w:id="1997" w:name="_Toc120123995"/>
      <w:bookmarkStart w:id="1998" w:name="_Toc222865481"/>
      <w:bookmarkEnd w:id="1979"/>
      <w:r w:rsidRPr="00EA5FA7">
        <w:rPr>
          <w:lang w:eastAsia="zh-CN"/>
        </w:rPr>
        <w:t>8.3.7.3</w:t>
      </w:r>
      <w:r w:rsidRPr="00EA5FA7">
        <w:rPr>
          <w:lang w:eastAsia="zh-CN"/>
        </w:rPr>
        <w:tab/>
        <w:t>Abnormal Condition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bookmarkEnd w:id="1938"/>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99" w:name="_CR8_3_8"/>
      <w:bookmarkStart w:id="2000" w:name="_Toc45832221"/>
      <w:bookmarkStart w:id="2001" w:name="_Toc51763401"/>
      <w:bookmarkStart w:id="2002" w:name="_Toc64448564"/>
      <w:bookmarkStart w:id="2003" w:name="_Toc66289223"/>
      <w:bookmarkStart w:id="2004" w:name="_Toc74154336"/>
      <w:bookmarkStart w:id="2005" w:name="_Toc81383080"/>
      <w:bookmarkStart w:id="2006" w:name="_Toc88657713"/>
      <w:bookmarkStart w:id="2007" w:name="_Toc97910625"/>
      <w:bookmarkStart w:id="2008" w:name="_Toc99038264"/>
      <w:bookmarkStart w:id="2009" w:name="_Toc99730525"/>
      <w:bookmarkStart w:id="2010" w:name="_Toc105510644"/>
      <w:bookmarkStart w:id="2011" w:name="_Toc105927176"/>
      <w:bookmarkStart w:id="2012" w:name="_Toc106109716"/>
      <w:bookmarkStart w:id="2013" w:name="_Toc113835153"/>
      <w:bookmarkStart w:id="2014" w:name="_Toc120123996"/>
      <w:bookmarkStart w:id="2015" w:name="_Toc222865482"/>
      <w:bookmarkEnd w:id="1999"/>
      <w:r>
        <w:rPr>
          <w:lang w:eastAsia="zh-CN"/>
        </w:rPr>
        <w:t>8.3.8</w:t>
      </w:r>
      <w:r w:rsidRPr="00EA5FA7">
        <w:rPr>
          <w:lang w:eastAsia="zh-CN"/>
        </w:rPr>
        <w:tab/>
      </w:r>
      <w:r>
        <w:rPr>
          <w:lang w:eastAsia="zh-CN"/>
        </w:rPr>
        <w:t>Access Success</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4280A431" w14:textId="77777777" w:rsidR="00354F82" w:rsidRPr="00EA5FA7" w:rsidRDefault="00354F82" w:rsidP="00354F82">
      <w:pPr>
        <w:pStyle w:val="Heading4"/>
        <w:rPr>
          <w:lang w:eastAsia="zh-CN"/>
        </w:rPr>
      </w:pPr>
      <w:bookmarkStart w:id="2016" w:name="_CR8_3_8_1"/>
      <w:bookmarkStart w:id="2017" w:name="_Toc45832222"/>
      <w:bookmarkStart w:id="2018" w:name="_Toc51763402"/>
      <w:bookmarkStart w:id="2019" w:name="_Toc64448565"/>
      <w:bookmarkStart w:id="2020" w:name="_Toc66289224"/>
      <w:bookmarkStart w:id="2021" w:name="_Toc74154337"/>
      <w:bookmarkStart w:id="2022" w:name="_Toc81383081"/>
      <w:bookmarkStart w:id="2023" w:name="_Toc88657714"/>
      <w:bookmarkStart w:id="2024" w:name="_Toc97910626"/>
      <w:bookmarkStart w:id="2025" w:name="_Toc99038265"/>
      <w:bookmarkStart w:id="2026" w:name="_Toc99730526"/>
      <w:bookmarkStart w:id="2027" w:name="_Toc105510645"/>
      <w:bookmarkStart w:id="2028" w:name="_Toc105927177"/>
      <w:bookmarkStart w:id="2029" w:name="_Toc106109717"/>
      <w:bookmarkStart w:id="2030" w:name="_Toc113835154"/>
      <w:bookmarkStart w:id="2031" w:name="_Toc120123997"/>
      <w:bookmarkStart w:id="2032" w:name="_Toc222865483"/>
      <w:bookmarkEnd w:id="2016"/>
      <w:r>
        <w:rPr>
          <w:lang w:eastAsia="zh-CN"/>
        </w:rPr>
        <w:t>8.3.8</w:t>
      </w:r>
      <w:r w:rsidRPr="00EA5FA7">
        <w:rPr>
          <w:lang w:eastAsia="zh-CN"/>
        </w:rPr>
        <w:t>.1</w:t>
      </w:r>
      <w:r w:rsidRPr="00EA5FA7">
        <w:rPr>
          <w:lang w:eastAsia="zh-CN"/>
        </w:rPr>
        <w:tab/>
        <w:t>General</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3" w:name="_CR8_3_8_2"/>
      <w:bookmarkStart w:id="2034" w:name="_Toc45832223"/>
      <w:bookmarkStart w:id="2035" w:name="_Toc51763403"/>
      <w:bookmarkStart w:id="2036" w:name="_Toc64448566"/>
      <w:bookmarkStart w:id="2037" w:name="_Toc66289225"/>
      <w:bookmarkStart w:id="2038" w:name="_Toc74154338"/>
      <w:bookmarkStart w:id="2039" w:name="_Toc81383082"/>
      <w:bookmarkStart w:id="2040" w:name="_Toc88657715"/>
      <w:bookmarkStart w:id="2041" w:name="_Toc97910627"/>
      <w:bookmarkStart w:id="2042" w:name="_Toc99038266"/>
      <w:bookmarkStart w:id="2043" w:name="_Toc99730527"/>
      <w:bookmarkStart w:id="2044" w:name="_Toc105510646"/>
      <w:bookmarkStart w:id="2045" w:name="_Toc105927178"/>
      <w:bookmarkStart w:id="2046" w:name="_Toc106109718"/>
      <w:bookmarkStart w:id="2047" w:name="_Toc113835155"/>
      <w:bookmarkStart w:id="2048" w:name="_Toc120123998"/>
      <w:bookmarkStart w:id="2049" w:name="_Toc222865484"/>
      <w:bookmarkEnd w:id="2033"/>
      <w:r>
        <w:rPr>
          <w:lang w:eastAsia="zh-CN"/>
        </w:rPr>
        <w:t>8.3.8</w:t>
      </w:r>
      <w:r w:rsidRPr="00EA5FA7">
        <w:rPr>
          <w:lang w:eastAsia="zh-CN"/>
        </w:rPr>
        <w:t>.2</w:t>
      </w:r>
      <w:r w:rsidRPr="00EA5FA7">
        <w:rPr>
          <w:lang w:eastAsia="zh-CN"/>
        </w:rPr>
        <w:tab/>
        <w:t>Successful Oper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39pt;height:127.2pt" o:ole="">
            <v:imagedata r:id="rId55" o:title=""/>
          </v:shape>
          <o:OLEObject Type="Embed" ProgID="Visio.Drawing.15" ShapeID="_x0000_i1040" DrawAspect="Content" ObjectID="_1833481011"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0" w:name="_CR8_3_8_3"/>
      <w:bookmarkStart w:id="2051" w:name="_Toc45832224"/>
      <w:bookmarkStart w:id="2052" w:name="_Toc51763404"/>
      <w:bookmarkStart w:id="2053" w:name="_Toc64448567"/>
      <w:bookmarkStart w:id="2054" w:name="_Toc66289226"/>
      <w:bookmarkStart w:id="2055" w:name="_Toc74154339"/>
      <w:bookmarkStart w:id="2056" w:name="_Toc81383083"/>
      <w:bookmarkStart w:id="2057" w:name="_Toc88657716"/>
      <w:bookmarkStart w:id="2058" w:name="_Toc97910628"/>
      <w:bookmarkStart w:id="2059" w:name="_Toc99038267"/>
      <w:bookmarkStart w:id="2060" w:name="_Toc99730528"/>
      <w:bookmarkStart w:id="2061" w:name="_Toc105510647"/>
      <w:bookmarkStart w:id="2062" w:name="_Toc105927179"/>
      <w:bookmarkStart w:id="2063" w:name="_Toc106109719"/>
      <w:bookmarkStart w:id="2064" w:name="_Toc113835156"/>
      <w:bookmarkStart w:id="2065" w:name="_Toc120123999"/>
      <w:bookmarkStart w:id="2066" w:name="_Toc222865485"/>
      <w:bookmarkEnd w:id="2050"/>
      <w:r>
        <w:rPr>
          <w:lang w:eastAsia="zh-CN"/>
        </w:rPr>
        <w:t>8.3.8</w:t>
      </w:r>
      <w:r w:rsidRPr="00EA5FA7">
        <w:rPr>
          <w:lang w:eastAsia="zh-CN"/>
        </w:rPr>
        <w:t>.3</w:t>
      </w:r>
      <w:r w:rsidRPr="00EA5FA7">
        <w:rPr>
          <w:lang w:eastAsia="zh-CN"/>
        </w:rPr>
        <w:tab/>
        <w:t>Abnormal Conditions</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67" w:name="_CR8_4"/>
      <w:bookmarkStart w:id="2068" w:name="_Toc20955804"/>
      <w:bookmarkStart w:id="2069" w:name="_Toc29892898"/>
      <w:bookmarkStart w:id="2070" w:name="_Toc36556835"/>
      <w:bookmarkStart w:id="2071" w:name="_Toc45832225"/>
      <w:bookmarkStart w:id="2072" w:name="_Toc51763405"/>
      <w:bookmarkStart w:id="2073" w:name="_Toc64448568"/>
      <w:bookmarkStart w:id="2074" w:name="_Toc66289227"/>
      <w:bookmarkStart w:id="2075" w:name="_Toc74154340"/>
      <w:bookmarkStart w:id="2076" w:name="_Toc81383084"/>
      <w:bookmarkStart w:id="2077" w:name="_Toc88657717"/>
      <w:bookmarkStart w:id="2078" w:name="_Toc97910629"/>
      <w:bookmarkStart w:id="2079" w:name="_Toc99038268"/>
      <w:bookmarkStart w:id="2080" w:name="_Toc99730529"/>
      <w:bookmarkStart w:id="2081" w:name="_Toc105510648"/>
      <w:bookmarkStart w:id="2082" w:name="_Toc105927180"/>
      <w:bookmarkStart w:id="2083" w:name="_Toc106109720"/>
      <w:bookmarkStart w:id="2084" w:name="_Toc113835157"/>
      <w:bookmarkStart w:id="2085" w:name="_Toc120124000"/>
      <w:bookmarkStart w:id="2086" w:name="_Toc222865486"/>
      <w:bookmarkEnd w:id="2067"/>
      <w:r w:rsidRPr="00EA5FA7">
        <w:t>8.4</w:t>
      </w:r>
      <w:r w:rsidRPr="00EA5FA7">
        <w:tab/>
        <w:t>RRC Message Transfer procedures</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17D6AE8D" w14:textId="77777777" w:rsidR="00F970C9" w:rsidRPr="00EA5FA7" w:rsidRDefault="00F970C9" w:rsidP="00E1541F">
      <w:pPr>
        <w:pStyle w:val="Heading3"/>
      </w:pPr>
      <w:bookmarkStart w:id="2087" w:name="_CR8_4_1"/>
      <w:bookmarkStart w:id="2088" w:name="_Toc20955805"/>
      <w:bookmarkStart w:id="2089" w:name="_Toc29892899"/>
      <w:bookmarkStart w:id="2090" w:name="_Toc36556836"/>
      <w:bookmarkStart w:id="2091" w:name="_Toc45832226"/>
      <w:bookmarkStart w:id="2092" w:name="_Toc51763406"/>
      <w:bookmarkStart w:id="2093" w:name="_Toc64448569"/>
      <w:bookmarkStart w:id="2094" w:name="_Toc66289228"/>
      <w:bookmarkStart w:id="2095" w:name="_Toc74154341"/>
      <w:bookmarkStart w:id="2096" w:name="_Toc81383085"/>
      <w:bookmarkStart w:id="2097" w:name="_Toc88657718"/>
      <w:bookmarkStart w:id="2098" w:name="_Toc97910630"/>
      <w:bookmarkStart w:id="2099" w:name="_Toc99038269"/>
      <w:bookmarkStart w:id="2100" w:name="_Toc99730530"/>
      <w:bookmarkStart w:id="2101" w:name="_Toc105510649"/>
      <w:bookmarkStart w:id="2102" w:name="_Toc105927181"/>
      <w:bookmarkStart w:id="2103" w:name="_Toc106109721"/>
      <w:bookmarkStart w:id="2104" w:name="_Toc113835158"/>
      <w:bookmarkStart w:id="2105" w:name="_Toc120124001"/>
      <w:bookmarkStart w:id="2106" w:name="_Toc222865487"/>
      <w:bookmarkEnd w:id="2087"/>
      <w:r w:rsidRPr="00EA5FA7">
        <w:t>8.4.1</w:t>
      </w:r>
      <w:r w:rsidRPr="00EA5FA7">
        <w:tab/>
        <w:t>Initial UL RRC Message Transfer</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21F313EB" w14:textId="77777777" w:rsidR="00F970C9" w:rsidRPr="00EA5FA7" w:rsidRDefault="00F970C9" w:rsidP="00061CBE">
      <w:pPr>
        <w:pStyle w:val="Heading4"/>
      </w:pPr>
      <w:bookmarkStart w:id="2107" w:name="_CR8_4_1_1"/>
      <w:bookmarkStart w:id="2108" w:name="_Toc20955806"/>
      <w:bookmarkStart w:id="2109" w:name="_Toc29892900"/>
      <w:bookmarkStart w:id="2110" w:name="_Toc36556837"/>
      <w:bookmarkStart w:id="2111" w:name="_Toc45832227"/>
      <w:bookmarkStart w:id="2112" w:name="_Toc51763407"/>
      <w:bookmarkStart w:id="2113" w:name="_Toc64448570"/>
      <w:bookmarkStart w:id="2114" w:name="_Toc66289229"/>
      <w:bookmarkStart w:id="2115" w:name="_Toc74154342"/>
      <w:bookmarkStart w:id="2116" w:name="_Toc81383086"/>
      <w:bookmarkStart w:id="2117" w:name="_Toc88657719"/>
      <w:bookmarkStart w:id="2118" w:name="_Toc97910631"/>
      <w:bookmarkStart w:id="2119" w:name="_Toc99038270"/>
      <w:bookmarkStart w:id="2120" w:name="_Toc99730531"/>
      <w:bookmarkStart w:id="2121" w:name="_Toc105510650"/>
      <w:bookmarkStart w:id="2122" w:name="_Toc105927182"/>
      <w:bookmarkStart w:id="2123" w:name="_Toc106109722"/>
      <w:bookmarkStart w:id="2124" w:name="_Toc113835159"/>
      <w:bookmarkStart w:id="2125" w:name="_Toc120124002"/>
      <w:bookmarkStart w:id="2126" w:name="_Toc222865488"/>
      <w:bookmarkEnd w:id="2107"/>
      <w:r w:rsidRPr="00EA5FA7">
        <w:t>8.4.1.1</w:t>
      </w:r>
      <w:r w:rsidRPr="00EA5FA7">
        <w:tab/>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27" w:name="_CR8_4_1_2"/>
      <w:bookmarkStart w:id="2128" w:name="_Toc20955807"/>
      <w:bookmarkStart w:id="2129" w:name="_Toc29892901"/>
      <w:bookmarkStart w:id="2130" w:name="_Toc36556838"/>
      <w:bookmarkStart w:id="2131" w:name="_Toc45832228"/>
      <w:bookmarkStart w:id="2132" w:name="_Toc51763408"/>
      <w:bookmarkStart w:id="2133" w:name="_Toc64448571"/>
      <w:bookmarkStart w:id="2134" w:name="_Toc66289230"/>
      <w:bookmarkStart w:id="2135" w:name="_Toc74154343"/>
      <w:bookmarkStart w:id="2136" w:name="_Toc81383087"/>
      <w:bookmarkStart w:id="2137" w:name="_Toc88657720"/>
      <w:bookmarkStart w:id="2138" w:name="_Toc97910632"/>
      <w:bookmarkStart w:id="2139" w:name="_Toc99038271"/>
      <w:bookmarkStart w:id="2140" w:name="_Toc99730532"/>
      <w:bookmarkStart w:id="2141" w:name="_Toc105510651"/>
      <w:bookmarkStart w:id="2142" w:name="_Toc105927183"/>
      <w:bookmarkStart w:id="2143" w:name="_Toc106109723"/>
      <w:bookmarkStart w:id="2144" w:name="_Toc113835160"/>
      <w:bookmarkStart w:id="2145" w:name="_Toc120124003"/>
      <w:bookmarkStart w:id="2146" w:name="_Toc222865489"/>
      <w:bookmarkEnd w:id="2127"/>
      <w:r w:rsidRPr="00EA5FA7">
        <w:t>8.4.1.2</w:t>
      </w:r>
      <w:r w:rsidRPr="00EA5FA7">
        <w:tab/>
        <w:t>Successful operation</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B7BD20A" w14:textId="3D4E2E12" w:rsidR="00F970C9" w:rsidRPr="00EA5FA7" w:rsidRDefault="00454D3D" w:rsidP="00061CBE">
      <w:pPr>
        <w:pStyle w:val="TH"/>
        <w:rPr>
          <w:sz w:val="24"/>
        </w:rPr>
      </w:pPr>
      <w:bookmarkStart w:id="2147" w:name="_MON_1561451001"/>
      <w:bookmarkEnd w:id="2147"/>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48" w:name="_Toc20955808"/>
      <w:bookmarkStart w:id="2149" w:name="_Toc29892902"/>
      <w:bookmarkStart w:id="2150" w:name="_Toc36556839"/>
      <w:bookmarkStart w:id="2151" w:name="_Toc45832229"/>
      <w:bookmarkStart w:id="2152" w:name="_Toc51763409"/>
      <w:bookmarkStart w:id="2153" w:name="_Toc64448572"/>
      <w:bookmarkStart w:id="2154" w:name="_Toc66289231"/>
      <w:bookmarkStart w:id="2155" w:name="_Toc74154344"/>
      <w:bookmarkStart w:id="2156" w:name="_Toc81383088"/>
      <w:bookmarkStart w:id="2157" w:name="_Toc88657721"/>
      <w:bookmarkStart w:id="2158"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59" w:name="_CR8_4_1_3"/>
      <w:bookmarkStart w:id="2160" w:name="_Toc99038272"/>
      <w:bookmarkStart w:id="2161" w:name="_Toc99730533"/>
      <w:bookmarkStart w:id="2162" w:name="_Toc105510652"/>
      <w:bookmarkStart w:id="2163" w:name="_Toc105927184"/>
      <w:bookmarkStart w:id="2164" w:name="_Toc106109724"/>
      <w:bookmarkStart w:id="2165" w:name="_Toc113835161"/>
      <w:bookmarkStart w:id="2166" w:name="_Toc120124004"/>
      <w:bookmarkStart w:id="2167" w:name="_Toc222865490"/>
      <w:bookmarkEnd w:id="2159"/>
      <w:r w:rsidRPr="00EA5FA7">
        <w:t>8.4.1.3</w:t>
      </w:r>
      <w:r w:rsidRPr="00EA5FA7">
        <w:tab/>
        <w:t>Abnormal Conditions</w:t>
      </w:r>
      <w:bookmarkEnd w:id="2148"/>
      <w:bookmarkEnd w:id="2149"/>
      <w:bookmarkEnd w:id="2150"/>
      <w:bookmarkEnd w:id="2151"/>
      <w:bookmarkEnd w:id="2152"/>
      <w:bookmarkEnd w:id="2153"/>
      <w:bookmarkEnd w:id="2154"/>
      <w:bookmarkEnd w:id="2155"/>
      <w:bookmarkEnd w:id="2156"/>
      <w:bookmarkEnd w:id="2157"/>
      <w:bookmarkEnd w:id="2158"/>
      <w:bookmarkEnd w:id="2160"/>
      <w:bookmarkEnd w:id="2161"/>
      <w:bookmarkEnd w:id="2162"/>
      <w:bookmarkEnd w:id="2163"/>
      <w:bookmarkEnd w:id="2164"/>
      <w:bookmarkEnd w:id="2165"/>
      <w:bookmarkEnd w:id="2166"/>
      <w:bookmarkEnd w:id="2167"/>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68" w:name="_CR8_4_2"/>
      <w:bookmarkStart w:id="2169" w:name="_Toc20955809"/>
      <w:bookmarkStart w:id="2170" w:name="_Toc29892903"/>
      <w:bookmarkStart w:id="2171" w:name="_Toc36556840"/>
      <w:bookmarkStart w:id="2172" w:name="_Toc45832230"/>
      <w:bookmarkStart w:id="2173" w:name="_Toc51763410"/>
      <w:bookmarkStart w:id="2174" w:name="_Toc64448573"/>
      <w:bookmarkStart w:id="2175" w:name="_Toc66289232"/>
      <w:bookmarkStart w:id="2176" w:name="_Toc74154345"/>
      <w:bookmarkStart w:id="2177" w:name="_Toc81383089"/>
      <w:bookmarkStart w:id="2178" w:name="_Toc88657722"/>
      <w:bookmarkStart w:id="2179" w:name="_Toc97910634"/>
      <w:bookmarkStart w:id="2180" w:name="_Toc99038273"/>
      <w:bookmarkStart w:id="2181" w:name="_Toc99730534"/>
      <w:bookmarkStart w:id="2182" w:name="_Toc105510653"/>
      <w:bookmarkStart w:id="2183" w:name="_Toc105927185"/>
      <w:bookmarkStart w:id="2184" w:name="_Toc106109725"/>
      <w:bookmarkStart w:id="2185" w:name="_Toc113835162"/>
      <w:bookmarkStart w:id="2186" w:name="_Toc120124005"/>
      <w:bookmarkStart w:id="2187" w:name="_Toc222865491"/>
      <w:bookmarkEnd w:id="2168"/>
      <w:r w:rsidRPr="00EA5FA7">
        <w:t>8.4.2</w:t>
      </w:r>
      <w:r w:rsidRPr="00EA5FA7">
        <w:tab/>
        <w:t>DL RRC Message Transfer</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9079590" w14:textId="77777777" w:rsidR="00F970C9" w:rsidRPr="00EA5FA7" w:rsidRDefault="00F970C9" w:rsidP="00BE5D48">
      <w:pPr>
        <w:pStyle w:val="Heading4"/>
      </w:pPr>
      <w:bookmarkStart w:id="2188" w:name="_CR8_4_2_1"/>
      <w:bookmarkStart w:id="2189" w:name="_Toc20955810"/>
      <w:bookmarkStart w:id="2190" w:name="_Toc29892904"/>
      <w:bookmarkStart w:id="2191" w:name="_Toc36556841"/>
      <w:bookmarkStart w:id="2192" w:name="_Toc45832231"/>
      <w:bookmarkStart w:id="2193" w:name="_Toc51763411"/>
      <w:bookmarkStart w:id="2194" w:name="_Toc64448574"/>
      <w:bookmarkStart w:id="2195" w:name="_Toc66289233"/>
      <w:bookmarkStart w:id="2196" w:name="_Toc74154346"/>
      <w:bookmarkStart w:id="2197" w:name="_Toc81383090"/>
      <w:bookmarkStart w:id="2198" w:name="_Toc88657723"/>
      <w:bookmarkStart w:id="2199" w:name="_Toc97910635"/>
      <w:bookmarkStart w:id="2200" w:name="_Toc99038274"/>
      <w:bookmarkStart w:id="2201" w:name="_Toc99730535"/>
      <w:bookmarkStart w:id="2202" w:name="_Toc105510654"/>
      <w:bookmarkStart w:id="2203" w:name="_Toc105927186"/>
      <w:bookmarkStart w:id="2204" w:name="_Toc106109726"/>
      <w:bookmarkStart w:id="2205" w:name="_Toc113835163"/>
      <w:bookmarkStart w:id="2206" w:name="_Toc120124006"/>
      <w:bookmarkStart w:id="2207" w:name="_Toc222865492"/>
      <w:bookmarkEnd w:id="2188"/>
      <w:r w:rsidRPr="00EA5FA7">
        <w:t>8.4.2.1</w:t>
      </w:r>
      <w:r w:rsidRPr="00EA5FA7">
        <w:tab/>
        <w:t>General</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08" w:name="_CR8_4_2_2"/>
      <w:bookmarkStart w:id="2209" w:name="_Toc20955811"/>
      <w:bookmarkStart w:id="2210" w:name="_Toc29892905"/>
      <w:bookmarkStart w:id="2211" w:name="_Toc36556842"/>
      <w:bookmarkStart w:id="2212" w:name="_Toc45832232"/>
      <w:bookmarkStart w:id="2213" w:name="_Toc51763412"/>
      <w:bookmarkStart w:id="2214" w:name="_Toc64448575"/>
      <w:bookmarkStart w:id="2215" w:name="_Toc66289234"/>
      <w:bookmarkStart w:id="2216" w:name="_Toc74154347"/>
      <w:bookmarkStart w:id="2217" w:name="_Toc81383091"/>
      <w:bookmarkStart w:id="2218" w:name="_Toc88657724"/>
      <w:bookmarkStart w:id="2219" w:name="_Toc97910636"/>
      <w:bookmarkStart w:id="2220" w:name="_Toc99038275"/>
      <w:bookmarkStart w:id="2221" w:name="_Toc99730536"/>
      <w:bookmarkStart w:id="2222" w:name="_Toc105510655"/>
      <w:bookmarkStart w:id="2223" w:name="_Toc105927187"/>
      <w:bookmarkStart w:id="2224" w:name="_Toc106109727"/>
      <w:bookmarkStart w:id="2225" w:name="_Toc113835164"/>
      <w:bookmarkStart w:id="2226" w:name="_Toc120124007"/>
      <w:bookmarkStart w:id="2227" w:name="_Toc222865493"/>
      <w:bookmarkEnd w:id="2208"/>
      <w:r w:rsidRPr="00EA5FA7">
        <w:t>8.4.2.2</w:t>
      </w:r>
      <w:r w:rsidRPr="00EA5FA7">
        <w:tab/>
        <w:t>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28" w:name="_CR8_4_2_3"/>
      <w:bookmarkStart w:id="2229" w:name="_Toc20955812"/>
      <w:bookmarkStart w:id="2230" w:name="_Toc29892906"/>
      <w:bookmarkStart w:id="2231" w:name="_Toc36556843"/>
      <w:bookmarkStart w:id="2232" w:name="_Toc45832233"/>
      <w:bookmarkStart w:id="2233" w:name="_Toc51763413"/>
      <w:bookmarkStart w:id="2234" w:name="_Toc64448576"/>
      <w:bookmarkStart w:id="2235" w:name="_Toc66289235"/>
      <w:bookmarkStart w:id="2236" w:name="_Toc74154348"/>
      <w:bookmarkStart w:id="2237" w:name="_Toc81383092"/>
      <w:bookmarkStart w:id="2238" w:name="_Toc88657725"/>
      <w:bookmarkStart w:id="2239" w:name="_Toc97910637"/>
      <w:bookmarkStart w:id="2240" w:name="_Toc99038276"/>
      <w:bookmarkStart w:id="2241" w:name="_Toc99730537"/>
      <w:bookmarkStart w:id="2242" w:name="_Toc105510656"/>
      <w:bookmarkStart w:id="2243" w:name="_Toc105927188"/>
      <w:bookmarkStart w:id="2244" w:name="_Toc106109728"/>
      <w:bookmarkStart w:id="2245" w:name="_Toc113835165"/>
      <w:bookmarkStart w:id="2246" w:name="_Toc120124008"/>
      <w:bookmarkStart w:id="2247" w:name="_Toc222865494"/>
      <w:bookmarkEnd w:id="2228"/>
      <w:r w:rsidRPr="00EA5FA7">
        <w:t>8.4.2.3</w:t>
      </w:r>
      <w:r w:rsidRPr="00EA5FA7">
        <w:tab/>
        <w:t>Abnormal Condition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48" w:name="_CR8_4_3"/>
      <w:bookmarkStart w:id="2249" w:name="_Toc20955813"/>
      <w:bookmarkStart w:id="2250" w:name="_Toc29892907"/>
      <w:bookmarkStart w:id="2251" w:name="_Toc36556844"/>
      <w:bookmarkStart w:id="2252" w:name="_Toc45832234"/>
      <w:bookmarkStart w:id="2253" w:name="_Toc51763414"/>
      <w:bookmarkStart w:id="2254" w:name="_Toc64448577"/>
      <w:bookmarkStart w:id="2255" w:name="_Toc66289236"/>
      <w:bookmarkStart w:id="2256" w:name="_Toc74154349"/>
      <w:bookmarkStart w:id="2257" w:name="_Toc81383093"/>
      <w:bookmarkStart w:id="2258" w:name="_Toc88657726"/>
      <w:bookmarkStart w:id="2259" w:name="_Toc97910638"/>
      <w:bookmarkStart w:id="2260" w:name="_Toc99038277"/>
      <w:bookmarkStart w:id="2261" w:name="_Toc99730538"/>
      <w:bookmarkStart w:id="2262" w:name="_Toc105510657"/>
      <w:bookmarkStart w:id="2263" w:name="_Toc105927189"/>
      <w:bookmarkStart w:id="2264" w:name="_Toc106109729"/>
      <w:bookmarkStart w:id="2265" w:name="_Toc113835166"/>
      <w:bookmarkStart w:id="2266" w:name="_Toc120124009"/>
      <w:bookmarkStart w:id="2267" w:name="_Toc222865495"/>
      <w:bookmarkEnd w:id="2248"/>
      <w:r w:rsidRPr="00EA5FA7">
        <w:t>8.4.3</w:t>
      </w:r>
      <w:r w:rsidRPr="00EA5FA7">
        <w:tab/>
        <w:t>UL RRC Message Transfer</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4FBEBA75" w14:textId="77777777" w:rsidR="00F970C9" w:rsidRPr="00EA5FA7" w:rsidRDefault="00F970C9" w:rsidP="00BE5D48">
      <w:pPr>
        <w:pStyle w:val="Heading4"/>
      </w:pPr>
      <w:bookmarkStart w:id="2268" w:name="_CR8_4_3_1"/>
      <w:bookmarkStart w:id="2269" w:name="_Toc20955814"/>
      <w:bookmarkStart w:id="2270" w:name="_Toc29892908"/>
      <w:bookmarkStart w:id="2271" w:name="_Toc36556845"/>
      <w:bookmarkStart w:id="2272" w:name="_Toc45832235"/>
      <w:bookmarkStart w:id="2273" w:name="_Toc51763415"/>
      <w:bookmarkStart w:id="2274" w:name="_Toc64448578"/>
      <w:bookmarkStart w:id="2275" w:name="_Toc66289237"/>
      <w:bookmarkStart w:id="2276" w:name="_Toc74154350"/>
      <w:bookmarkStart w:id="2277" w:name="_Toc81383094"/>
      <w:bookmarkStart w:id="2278" w:name="_Toc88657727"/>
      <w:bookmarkStart w:id="2279" w:name="_Toc97910639"/>
      <w:bookmarkStart w:id="2280" w:name="_Toc99038278"/>
      <w:bookmarkStart w:id="2281" w:name="_Toc99730539"/>
      <w:bookmarkStart w:id="2282" w:name="_Toc105510658"/>
      <w:bookmarkStart w:id="2283" w:name="_Toc105927190"/>
      <w:bookmarkStart w:id="2284" w:name="_Toc106109730"/>
      <w:bookmarkStart w:id="2285" w:name="_Toc113835167"/>
      <w:bookmarkStart w:id="2286" w:name="_Toc120124010"/>
      <w:bookmarkStart w:id="2287" w:name="_Toc222865496"/>
      <w:bookmarkEnd w:id="2268"/>
      <w:r w:rsidRPr="00EA5FA7">
        <w:t>8.4.3.1</w:t>
      </w:r>
      <w:r w:rsidRPr="00EA5FA7">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88" w:name="_CR8_4_3_2"/>
      <w:bookmarkStart w:id="2289" w:name="_Toc20955815"/>
      <w:bookmarkStart w:id="2290" w:name="_Toc29892909"/>
      <w:bookmarkStart w:id="2291" w:name="_Toc36556846"/>
      <w:bookmarkStart w:id="2292" w:name="_Toc45832236"/>
      <w:bookmarkStart w:id="2293" w:name="_Toc51763416"/>
      <w:bookmarkStart w:id="2294" w:name="_Toc64448579"/>
      <w:bookmarkStart w:id="2295" w:name="_Toc66289238"/>
      <w:bookmarkStart w:id="2296" w:name="_Toc74154351"/>
      <w:bookmarkStart w:id="2297" w:name="_Toc81383095"/>
      <w:bookmarkStart w:id="2298" w:name="_Toc88657728"/>
      <w:bookmarkStart w:id="2299" w:name="_Toc97910640"/>
      <w:bookmarkStart w:id="2300" w:name="_Toc99038279"/>
      <w:bookmarkStart w:id="2301" w:name="_Toc99730540"/>
      <w:bookmarkStart w:id="2302" w:name="_Toc105510659"/>
      <w:bookmarkStart w:id="2303" w:name="_Toc105927191"/>
      <w:bookmarkStart w:id="2304" w:name="_Toc106109731"/>
      <w:bookmarkStart w:id="2305" w:name="_Toc113835168"/>
      <w:bookmarkStart w:id="2306" w:name="_Toc120124011"/>
      <w:bookmarkStart w:id="2307" w:name="_Toc222865497"/>
      <w:bookmarkEnd w:id="2288"/>
      <w:r w:rsidRPr="00EA5FA7">
        <w:t>8.4.3.2</w:t>
      </w:r>
      <w:r w:rsidRPr="00EA5FA7">
        <w:tab/>
        <w:t>Successful ope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08" w:name="_CR8_4_3_3"/>
      <w:bookmarkStart w:id="2309" w:name="_Toc20955816"/>
      <w:bookmarkStart w:id="2310" w:name="_Toc29892910"/>
      <w:bookmarkStart w:id="2311" w:name="_Toc36556847"/>
      <w:bookmarkStart w:id="2312" w:name="_Toc45832237"/>
      <w:bookmarkStart w:id="2313" w:name="_Toc51763417"/>
      <w:bookmarkStart w:id="2314" w:name="_Toc64448580"/>
      <w:bookmarkStart w:id="2315" w:name="_Toc66289239"/>
      <w:bookmarkStart w:id="2316" w:name="_Toc74154352"/>
      <w:bookmarkStart w:id="2317" w:name="_Toc81383096"/>
      <w:bookmarkStart w:id="2318" w:name="_Toc88657729"/>
      <w:bookmarkStart w:id="2319" w:name="_Toc97910641"/>
      <w:bookmarkStart w:id="2320" w:name="_Toc99038280"/>
      <w:bookmarkStart w:id="2321" w:name="_Toc99730541"/>
      <w:bookmarkStart w:id="2322" w:name="_Toc105510660"/>
      <w:bookmarkStart w:id="2323" w:name="_Toc105927192"/>
      <w:bookmarkStart w:id="2324" w:name="_Toc106109732"/>
      <w:bookmarkStart w:id="2325" w:name="_Toc113835169"/>
      <w:bookmarkStart w:id="2326" w:name="_Toc120124012"/>
      <w:bookmarkStart w:id="2327" w:name="_Toc222865498"/>
      <w:bookmarkEnd w:id="2308"/>
      <w:r w:rsidRPr="00EA5FA7">
        <w:t>8.4.3.3</w:t>
      </w:r>
      <w:r w:rsidRPr="00EA5FA7">
        <w:tab/>
        <w:t>Abnormal Condition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28" w:name="_CR8_4_4"/>
      <w:bookmarkStart w:id="2329" w:name="_Toc20955817"/>
      <w:bookmarkStart w:id="2330" w:name="_Toc29892911"/>
      <w:bookmarkStart w:id="2331" w:name="_Toc36556848"/>
      <w:bookmarkStart w:id="2332" w:name="_Toc45832238"/>
      <w:bookmarkStart w:id="2333" w:name="_Toc51763418"/>
      <w:bookmarkStart w:id="2334" w:name="_Toc64448581"/>
      <w:bookmarkStart w:id="2335" w:name="_Toc66289240"/>
      <w:bookmarkStart w:id="2336" w:name="_Toc74154353"/>
      <w:bookmarkStart w:id="2337" w:name="_Toc81383097"/>
      <w:bookmarkStart w:id="2338" w:name="_Toc88657730"/>
      <w:bookmarkStart w:id="2339" w:name="_Toc97910642"/>
      <w:bookmarkStart w:id="2340" w:name="_Toc99038281"/>
      <w:bookmarkStart w:id="2341" w:name="_Toc99730542"/>
      <w:bookmarkStart w:id="2342" w:name="_Toc105510661"/>
      <w:bookmarkStart w:id="2343" w:name="_Toc105927193"/>
      <w:bookmarkStart w:id="2344" w:name="_Toc106109733"/>
      <w:bookmarkStart w:id="2345" w:name="_Toc113835170"/>
      <w:bookmarkStart w:id="2346" w:name="_Toc120124013"/>
      <w:bookmarkStart w:id="2347" w:name="_Toc222865499"/>
      <w:bookmarkEnd w:id="2328"/>
      <w:r w:rsidRPr="00EA5FA7">
        <w:rPr>
          <w:noProof/>
        </w:rPr>
        <w:t>8.4.4</w:t>
      </w:r>
      <w:r w:rsidRPr="00EA5FA7">
        <w:rPr>
          <w:noProof/>
        </w:rPr>
        <w:tab/>
        <w:t>RRC Delivery Report</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r w:rsidRPr="00EA5FA7">
        <w:rPr>
          <w:noProof/>
        </w:rPr>
        <w:t xml:space="preserve"> </w:t>
      </w:r>
    </w:p>
    <w:p w14:paraId="47EC69AD" w14:textId="77777777" w:rsidR="00F970C9" w:rsidRPr="00EA5FA7" w:rsidRDefault="00F970C9" w:rsidP="003E269F">
      <w:pPr>
        <w:pStyle w:val="Heading4"/>
        <w:rPr>
          <w:noProof/>
        </w:rPr>
      </w:pPr>
      <w:bookmarkStart w:id="2348" w:name="_CR8_4_4_1"/>
      <w:bookmarkStart w:id="2349" w:name="_Toc20955818"/>
      <w:bookmarkStart w:id="2350" w:name="_Toc29892912"/>
      <w:bookmarkStart w:id="2351" w:name="_Toc36556849"/>
      <w:bookmarkStart w:id="2352" w:name="_Toc45832239"/>
      <w:bookmarkStart w:id="2353" w:name="_Toc51763419"/>
      <w:bookmarkStart w:id="2354" w:name="_Toc64448582"/>
      <w:bookmarkStart w:id="2355" w:name="_Toc66289241"/>
      <w:bookmarkStart w:id="2356" w:name="_Toc74154354"/>
      <w:bookmarkStart w:id="2357" w:name="_Toc81383098"/>
      <w:bookmarkStart w:id="2358" w:name="_Toc88657731"/>
      <w:bookmarkStart w:id="2359" w:name="_Toc97910643"/>
      <w:bookmarkStart w:id="2360" w:name="_Toc99038282"/>
      <w:bookmarkStart w:id="2361" w:name="_Toc99730543"/>
      <w:bookmarkStart w:id="2362" w:name="_Toc105510662"/>
      <w:bookmarkStart w:id="2363" w:name="_Toc105927194"/>
      <w:bookmarkStart w:id="2364" w:name="_Toc106109734"/>
      <w:bookmarkStart w:id="2365" w:name="_Toc113835171"/>
      <w:bookmarkStart w:id="2366" w:name="_Toc120124014"/>
      <w:bookmarkStart w:id="2367" w:name="_Toc222865500"/>
      <w:bookmarkEnd w:id="2348"/>
      <w:r w:rsidRPr="00EA5FA7">
        <w:rPr>
          <w:noProof/>
        </w:rPr>
        <w:t>8.4.4.1</w:t>
      </w:r>
      <w:r w:rsidRPr="00EA5FA7">
        <w:rPr>
          <w:noProof/>
        </w:rPr>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68" w:name="_CR8_4_4_2"/>
      <w:bookmarkStart w:id="2369" w:name="_Toc20955819"/>
      <w:bookmarkStart w:id="2370" w:name="_Toc29892913"/>
      <w:bookmarkStart w:id="2371" w:name="_Toc36556850"/>
      <w:bookmarkStart w:id="2372" w:name="_Toc45832240"/>
      <w:bookmarkStart w:id="2373" w:name="_Toc51763420"/>
      <w:bookmarkStart w:id="2374" w:name="_Toc64448583"/>
      <w:bookmarkStart w:id="2375" w:name="_Toc66289242"/>
      <w:bookmarkStart w:id="2376" w:name="_Toc74154355"/>
      <w:bookmarkStart w:id="2377" w:name="_Toc81383099"/>
      <w:bookmarkStart w:id="2378" w:name="_Toc88657732"/>
      <w:bookmarkStart w:id="2379" w:name="_Toc97910644"/>
      <w:bookmarkStart w:id="2380" w:name="_Toc99038283"/>
      <w:bookmarkStart w:id="2381" w:name="_Toc99730544"/>
      <w:bookmarkStart w:id="2382" w:name="_Toc105510663"/>
      <w:bookmarkStart w:id="2383" w:name="_Toc105927195"/>
      <w:bookmarkStart w:id="2384" w:name="_Toc106109735"/>
      <w:bookmarkStart w:id="2385" w:name="_Toc113835172"/>
      <w:bookmarkStart w:id="2386" w:name="_Toc120124015"/>
      <w:bookmarkStart w:id="2387" w:name="_Toc222865501"/>
      <w:bookmarkEnd w:id="2368"/>
      <w:r w:rsidRPr="00EA5FA7">
        <w:rPr>
          <w:noProof/>
        </w:rPr>
        <w:t>8.4.4.2</w:t>
      </w:r>
      <w:r w:rsidRPr="00EA5FA7">
        <w:rPr>
          <w:noProof/>
        </w:rPr>
        <w:tab/>
        <w:t>Successful ope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410E614D" w14:textId="0429C7D3" w:rsidR="00F970C9" w:rsidRPr="00EA5FA7" w:rsidRDefault="00454D3D" w:rsidP="003E269F">
      <w:pPr>
        <w:pStyle w:val="TH"/>
        <w:rPr>
          <w:noProof/>
        </w:rPr>
      </w:pPr>
      <w:bookmarkStart w:id="2388" w:name="MCCQCTEMPBM_00000240"/>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bookmarkEnd w:id="2388"/>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89" w:name="_CR8_4_4_3"/>
      <w:bookmarkStart w:id="2390" w:name="_Toc20955820"/>
      <w:bookmarkStart w:id="2391" w:name="_Toc29892914"/>
      <w:bookmarkStart w:id="2392" w:name="_Toc36556851"/>
      <w:bookmarkStart w:id="2393" w:name="_Toc45832241"/>
      <w:bookmarkStart w:id="2394" w:name="_Toc51763421"/>
      <w:bookmarkStart w:id="2395" w:name="_Toc64448584"/>
      <w:bookmarkStart w:id="2396" w:name="_Toc66289243"/>
      <w:bookmarkStart w:id="2397" w:name="_Toc74154356"/>
      <w:bookmarkStart w:id="2398" w:name="_Toc81383100"/>
      <w:bookmarkStart w:id="2399" w:name="_Toc88657733"/>
      <w:bookmarkStart w:id="2400" w:name="_Toc97910645"/>
      <w:bookmarkStart w:id="2401" w:name="_Toc99038284"/>
      <w:bookmarkStart w:id="2402" w:name="_Toc99730545"/>
      <w:bookmarkStart w:id="2403" w:name="_Toc105510664"/>
      <w:bookmarkStart w:id="2404" w:name="_Toc105927196"/>
      <w:bookmarkStart w:id="2405" w:name="_Toc106109736"/>
      <w:bookmarkStart w:id="2406" w:name="_Toc113835173"/>
      <w:bookmarkStart w:id="2407" w:name="_Toc120124016"/>
      <w:bookmarkStart w:id="2408" w:name="_Toc222865502"/>
      <w:bookmarkEnd w:id="2389"/>
      <w:r w:rsidRPr="00EA5FA7">
        <w:rPr>
          <w:noProof/>
        </w:rPr>
        <w:t>8.4.4.3</w:t>
      </w:r>
      <w:r w:rsidRPr="00EA5FA7">
        <w:rPr>
          <w:noProof/>
        </w:rPr>
        <w:tab/>
        <w:t>Abnormal Conditions</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09" w:name="_CR8_5"/>
      <w:bookmarkStart w:id="2410" w:name="_Toc20955821"/>
      <w:bookmarkStart w:id="2411" w:name="_Toc29892915"/>
      <w:bookmarkStart w:id="2412" w:name="_Toc36556852"/>
      <w:bookmarkStart w:id="2413" w:name="_Toc45832242"/>
      <w:bookmarkStart w:id="2414" w:name="_Toc51763422"/>
      <w:bookmarkStart w:id="2415" w:name="_Toc64448585"/>
      <w:bookmarkStart w:id="2416" w:name="_Toc66289244"/>
      <w:bookmarkStart w:id="2417" w:name="_Toc74154357"/>
      <w:bookmarkStart w:id="2418" w:name="_Toc81383101"/>
      <w:bookmarkStart w:id="2419" w:name="_Toc88657734"/>
      <w:bookmarkStart w:id="2420" w:name="_Toc97910646"/>
      <w:bookmarkStart w:id="2421" w:name="_Toc99038285"/>
      <w:bookmarkStart w:id="2422" w:name="_Toc99730546"/>
      <w:bookmarkStart w:id="2423" w:name="_Toc105510665"/>
      <w:bookmarkStart w:id="2424" w:name="_Toc105927197"/>
      <w:bookmarkStart w:id="2425" w:name="_Toc106109737"/>
      <w:bookmarkStart w:id="2426" w:name="_Toc113835174"/>
      <w:bookmarkStart w:id="2427" w:name="_Toc120124017"/>
      <w:bookmarkStart w:id="2428" w:name="_Toc222865503"/>
      <w:bookmarkEnd w:id="2409"/>
      <w:r w:rsidRPr="00EA5FA7">
        <w:rPr>
          <w:lang w:eastAsia="zh-CN"/>
        </w:rPr>
        <w:t>8.5</w:t>
      </w:r>
      <w:r w:rsidRPr="00EA5FA7">
        <w:rPr>
          <w:lang w:eastAsia="zh-CN"/>
        </w:rPr>
        <w:tab/>
        <w:t>Warning Message Transmission Procedures</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3506ACD2" w14:textId="77777777" w:rsidR="00F970C9" w:rsidRPr="00EA5FA7" w:rsidRDefault="00F970C9" w:rsidP="00E1541F">
      <w:pPr>
        <w:pStyle w:val="Heading3"/>
        <w:rPr>
          <w:lang w:eastAsia="zh-CN"/>
        </w:rPr>
      </w:pPr>
      <w:bookmarkStart w:id="2429" w:name="_CR8_5_1"/>
      <w:bookmarkStart w:id="2430" w:name="_Toc20955822"/>
      <w:bookmarkStart w:id="2431" w:name="_Toc29892916"/>
      <w:bookmarkStart w:id="2432" w:name="_Toc36556853"/>
      <w:bookmarkStart w:id="2433" w:name="_Toc45832243"/>
      <w:bookmarkStart w:id="2434" w:name="_Toc51763423"/>
      <w:bookmarkStart w:id="2435" w:name="_Toc64448586"/>
      <w:bookmarkStart w:id="2436" w:name="_Toc66289245"/>
      <w:bookmarkStart w:id="2437" w:name="_Toc74154358"/>
      <w:bookmarkStart w:id="2438" w:name="_Toc81383102"/>
      <w:bookmarkStart w:id="2439" w:name="_Toc88657735"/>
      <w:bookmarkStart w:id="2440" w:name="_Toc97910647"/>
      <w:bookmarkStart w:id="2441" w:name="_Toc99038286"/>
      <w:bookmarkStart w:id="2442" w:name="_Toc99730547"/>
      <w:bookmarkStart w:id="2443" w:name="_Toc105510666"/>
      <w:bookmarkStart w:id="2444" w:name="_Toc105927198"/>
      <w:bookmarkStart w:id="2445" w:name="_Toc106109738"/>
      <w:bookmarkStart w:id="2446" w:name="_Toc113835175"/>
      <w:bookmarkStart w:id="2447" w:name="_Toc120124018"/>
      <w:bookmarkStart w:id="2448" w:name="_Toc222865504"/>
      <w:bookmarkEnd w:id="2429"/>
      <w:r w:rsidRPr="00EA5FA7">
        <w:rPr>
          <w:lang w:eastAsia="zh-CN"/>
        </w:rPr>
        <w:t>8.5.1</w:t>
      </w:r>
      <w:r w:rsidRPr="00EA5FA7">
        <w:rPr>
          <w:lang w:eastAsia="zh-CN"/>
        </w:rPr>
        <w:tab/>
        <w:t>Write-Replace Warning</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5C20BDCB" w14:textId="77777777" w:rsidR="00F970C9" w:rsidRPr="00EA5FA7" w:rsidRDefault="00F970C9" w:rsidP="00E1541F">
      <w:pPr>
        <w:pStyle w:val="Heading4"/>
        <w:rPr>
          <w:lang w:eastAsia="zh-CN"/>
        </w:rPr>
      </w:pPr>
      <w:bookmarkStart w:id="2449" w:name="_CR8_5_1_1"/>
      <w:bookmarkStart w:id="2450" w:name="_Toc20955823"/>
      <w:bookmarkStart w:id="2451" w:name="_Toc29892917"/>
      <w:bookmarkStart w:id="2452" w:name="_Toc36556854"/>
      <w:bookmarkStart w:id="2453" w:name="_Toc45832244"/>
      <w:bookmarkStart w:id="2454" w:name="_Toc51763424"/>
      <w:bookmarkStart w:id="2455" w:name="_Toc64448587"/>
      <w:bookmarkStart w:id="2456" w:name="_Toc66289246"/>
      <w:bookmarkStart w:id="2457" w:name="_Toc74154359"/>
      <w:bookmarkStart w:id="2458" w:name="_Toc81383103"/>
      <w:bookmarkStart w:id="2459" w:name="_Toc88657736"/>
      <w:bookmarkStart w:id="2460" w:name="_Toc97910648"/>
      <w:bookmarkStart w:id="2461" w:name="_Toc99038287"/>
      <w:bookmarkStart w:id="2462" w:name="_Toc99730548"/>
      <w:bookmarkStart w:id="2463" w:name="_Toc105510667"/>
      <w:bookmarkStart w:id="2464" w:name="_Toc105927199"/>
      <w:bookmarkStart w:id="2465" w:name="_Toc106109739"/>
      <w:bookmarkStart w:id="2466" w:name="_Toc113835176"/>
      <w:bookmarkStart w:id="2467" w:name="_Toc120124019"/>
      <w:bookmarkStart w:id="2468" w:name="_Toc222865505"/>
      <w:bookmarkEnd w:id="2449"/>
      <w:r w:rsidRPr="00EA5FA7">
        <w:rPr>
          <w:lang w:eastAsia="zh-CN"/>
        </w:rPr>
        <w:t>8.5.1.1</w:t>
      </w:r>
      <w:r w:rsidRPr="00EA5FA7">
        <w:rPr>
          <w:lang w:eastAsia="zh-CN"/>
        </w:rPr>
        <w:tab/>
        <w:t>General</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69" w:name="_CR8_5_1_2"/>
      <w:bookmarkStart w:id="2470" w:name="_Toc20955824"/>
      <w:bookmarkStart w:id="2471" w:name="_Toc29892918"/>
      <w:bookmarkStart w:id="2472" w:name="_Toc36556855"/>
      <w:bookmarkStart w:id="2473" w:name="_Toc45832245"/>
      <w:bookmarkStart w:id="2474" w:name="_Toc51763425"/>
      <w:bookmarkStart w:id="2475" w:name="_Toc64448588"/>
      <w:bookmarkStart w:id="2476" w:name="_Toc66289247"/>
      <w:bookmarkStart w:id="2477" w:name="_Toc74154360"/>
      <w:bookmarkStart w:id="2478" w:name="_Toc81383104"/>
      <w:bookmarkStart w:id="2479" w:name="_Toc88657737"/>
      <w:bookmarkStart w:id="2480" w:name="_Toc97910649"/>
      <w:bookmarkStart w:id="2481" w:name="_Toc99038288"/>
      <w:bookmarkStart w:id="2482" w:name="_Toc99730549"/>
      <w:bookmarkStart w:id="2483" w:name="_Toc105510668"/>
      <w:bookmarkStart w:id="2484" w:name="_Toc105927200"/>
      <w:bookmarkStart w:id="2485" w:name="_Toc106109740"/>
      <w:bookmarkStart w:id="2486" w:name="_Toc113835177"/>
      <w:bookmarkStart w:id="2487" w:name="_Toc120124020"/>
      <w:bookmarkStart w:id="2488" w:name="_Toc222865506"/>
      <w:bookmarkEnd w:id="2469"/>
      <w:r w:rsidRPr="00EA5FA7">
        <w:rPr>
          <w:lang w:eastAsia="zh-CN"/>
        </w:rPr>
        <w:t>8.5.1.2</w:t>
      </w:r>
      <w:r w:rsidRPr="00EA5FA7">
        <w:rPr>
          <w:lang w:eastAsia="zh-CN"/>
        </w:rPr>
        <w:tab/>
        <w:t>Successful Oper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89" w:name="_CR8_5_1_3"/>
      <w:bookmarkStart w:id="2490" w:name="_Toc20955825"/>
      <w:bookmarkStart w:id="2491" w:name="_Toc29892919"/>
      <w:bookmarkStart w:id="2492" w:name="_Toc36556856"/>
      <w:bookmarkStart w:id="2493" w:name="_Toc45832246"/>
      <w:bookmarkStart w:id="2494" w:name="_Toc51763426"/>
      <w:bookmarkStart w:id="2495" w:name="_Toc64448589"/>
      <w:bookmarkStart w:id="2496" w:name="_Toc66289248"/>
      <w:bookmarkStart w:id="2497" w:name="_Toc74154361"/>
      <w:bookmarkStart w:id="2498" w:name="_Toc81383105"/>
      <w:bookmarkStart w:id="2499" w:name="_Toc88657738"/>
      <w:bookmarkStart w:id="2500" w:name="_Toc97910650"/>
      <w:bookmarkStart w:id="2501" w:name="_Toc99038289"/>
      <w:bookmarkStart w:id="2502" w:name="_Toc99730550"/>
      <w:bookmarkStart w:id="2503" w:name="_Toc105510669"/>
      <w:bookmarkStart w:id="2504" w:name="_Toc105927201"/>
      <w:bookmarkStart w:id="2505" w:name="_Toc106109741"/>
      <w:bookmarkStart w:id="2506" w:name="_Toc113835178"/>
      <w:bookmarkStart w:id="2507" w:name="_Toc120124021"/>
      <w:bookmarkStart w:id="2508" w:name="_Toc222865507"/>
      <w:bookmarkEnd w:id="2489"/>
      <w:r w:rsidRPr="00EA5FA7">
        <w:rPr>
          <w:lang w:eastAsia="zh-CN"/>
        </w:rPr>
        <w:t>8.5.1.3</w:t>
      </w:r>
      <w:r w:rsidRPr="00EA5FA7">
        <w:rPr>
          <w:lang w:eastAsia="zh-CN"/>
        </w:rPr>
        <w:tab/>
        <w:t>Unsuccessful Oper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09" w:name="_CR8_5_1_4"/>
      <w:bookmarkStart w:id="2510" w:name="_Toc20955826"/>
      <w:bookmarkStart w:id="2511" w:name="_Toc29892920"/>
      <w:bookmarkStart w:id="2512" w:name="_Toc36556857"/>
      <w:bookmarkStart w:id="2513" w:name="_Toc45832247"/>
      <w:bookmarkStart w:id="2514" w:name="_Toc51763427"/>
      <w:bookmarkStart w:id="2515" w:name="_Toc64448590"/>
      <w:bookmarkStart w:id="2516" w:name="_Toc66289249"/>
      <w:bookmarkStart w:id="2517" w:name="_Toc74154362"/>
      <w:bookmarkStart w:id="2518" w:name="_Toc81383106"/>
      <w:bookmarkStart w:id="2519" w:name="_Toc88657739"/>
      <w:bookmarkStart w:id="2520" w:name="_Toc97910651"/>
      <w:bookmarkStart w:id="2521" w:name="_Toc99038290"/>
      <w:bookmarkStart w:id="2522" w:name="_Toc99730551"/>
      <w:bookmarkStart w:id="2523" w:name="_Toc105510670"/>
      <w:bookmarkStart w:id="2524" w:name="_Toc105927202"/>
      <w:bookmarkStart w:id="2525" w:name="_Toc106109742"/>
      <w:bookmarkStart w:id="2526" w:name="_Toc113835179"/>
      <w:bookmarkStart w:id="2527" w:name="_Toc120124022"/>
      <w:bookmarkStart w:id="2528" w:name="_Toc222865508"/>
      <w:bookmarkEnd w:id="2509"/>
      <w:r w:rsidRPr="00EA5FA7">
        <w:rPr>
          <w:lang w:eastAsia="zh-CN"/>
        </w:rPr>
        <w:t>8.5.1.4</w:t>
      </w:r>
      <w:r w:rsidRPr="00EA5FA7">
        <w:rPr>
          <w:lang w:eastAsia="zh-CN"/>
        </w:rPr>
        <w:tab/>
        <w:t>Abnormal Condition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29" w:name="_CR8_5_2"/>
      <w:bookmarkStart w:id="2530" w:name="_Toc20955827"/>
      <w:bookmarkStart w:id="2531" w:name="_Toc29892921"/>
      <w:bookmarkStart w:id="2532" w:name="_Toc36556858"/>
      <w:bookmarkStart w:id="2533" w:name="_Toc45832248"/>
      <w:bookmarkStart w:id="2534" w:name="_Toc51763428"/>
      <w:bookmarkStart w:id="2535" w:name="_Toc64448591"/>
      <w:bookmarkStart w:id="2536" w:name="_Toc66289250"/>
      <w:bookmarkStart w:id="2537" w:name="_Toc74154363"/>
      <w:bookmarkStart w:id="2538" w:name="_Toc81383107"/>
      <w:bookmarkStart w:id="2539" w:name="_Toc88657740"/>
      <w:bookmarkStart w:id="2540" w:name="_Toc97910652"/>
      <w:bookmarkStart w:id="2541" w:name="_Toc99038291"/>
      <w:bookmarkStart w:id="2542" w:name="_Toc99730552"/>
      <w:bookmarkStart w:id="2543" w:name="_Toc105510671"/>
      <w:bookmarkStart w:id="2544" w:name="_Toc105927203"/>
      <w:bookmarkStart w:id="2545" w:name="_Toc106109743"/>
      <w:bookmarkStart w:id="2546" w:name="_Toc113835180"/>
      <w:bookmarkStart w:id="2547" w:name="_Toc120124023"/>
      <w:bookmarkStart w:id="2548" w:name="_Toc222865509"/>
      <w:bookmarkEnd w:id="2529"/>
      <w:r w:rsidRPr="00EA5FA7">
        <w:rPr>
          <w:lang w:eastAsia="zh-CN"/>
        </w:rPr>
        <w:t>8.5.2</w:t>
      </w:r>
      <w:r w:rsidRPr="00EA5FA7">
        <w:rPr>
          <w:lang w:eastAsia="zh-CN"/>
        </w:rPr>
        <w:tab/>
        <w:t>PWS Cance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3FA1C54F" w14:textId="77777777" w:rsidR="00F970C9" w:rsidRPr="00EA5FA7" w:rsidRDefault="00F970C9" w:rsidP="00E1541F">
      <w:pPr>
        <w:pStyle w:val="Heading4"/>
        <w:rPr>
          <w:lang w:eastAsia="zh-CN"/>
        </w:rPr>
      </w:pPr>
      <w:bookmarkStart w:id="2549" w:name="_CR8_5_2_1"/>
      <w:bookmarkStart w:id="2550" w:name="_Toc20955828"/>
      <w:bookmarkStart w:id="2551" w:name="_Toc29892922"/>
      <w:bookmarkStart w:id="2552" w:name="_Toc36556859"/>
      <w:bookmarkStart w:id="2553" w:name="_Toc45832249"/>
      <w:bookmarkStart w:id="2554" w:name="_Toc51763429"/>
      <w:bookmarkStart w:id="2555" w:name="_Toc64448592"/>
      <w:bookmarkStart w:id="2556" w:name="_Toc66289251"/>
      <w:bookmarkStart w:id="2557" w:name="_Toc74154364"/>
      <w:bookmarkStart w:id="2558" w:name="_Toc81383108"/>
      <w:bookmarkStart w:id="2559" w:name="_Toc88657741"/>
      <w:bookmarkStart w:id="2560" w:name="_Toc97910653"/>
      <w:bookmarkStart w:id="2561" w:name="_Toc99038292"/>
      <w:bookmarkStart w:id="2562" w:name="_Toc99730553"/>
      <w:bookmarkStart w:id="2563" w:name="_Toc105510672"/>
      <w:bookmarkStart w:id="2564" w:name="_Toc105927204"/>
      <w:bookmarkStart w:id="2565" w:name="_Toc106109744"/>
      <w:bookmarkStart w:id="2566" w:name="_Toc113835181"/>
      <w:bookmarkStart w:id="2567" w:name="_Toc120124024"/>
      <w:bookmarkStart w:id="2568" w:name="_Toc222865510"/>
      <w:bookmarkEnd w:id="2549"/>
      <w:r w:rsidRPr="00EA5FA7">
        <w:rPr>
          <w:lang w:eastAsia="zh-CN"/>
        </w:rPr>
        <w:t>8.5.2.1</w:t>
      </w:r>
      <w:r w:rsidRPr="00EA5FA7">
        <w:rPr>
          <w:lang w:eastAsia="zh-CN"/>
        </w:rPr>
        <w:tab/>
        <w:t>General</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69" w:name="_CR8_5_2_2"/>
      <w:bookmarkStart w:id="2570" w:name="_Toc20955829"/>
      <w:bookmarkStart w:id="2571" w:name="_Toc29892923"/>
      <w:bookmarkStart w:id="2572" w:name="_Toc36556860"/>
      <w:bookmarkStart w:id="2573" w:name="_Toc45832250"/>
      <w:bookmarkStart w:id="2574" w:name="_Toc51763430"/>
      <w:bookmarkStart w:id="2575" w:name="_Toc64448593"/>
      <w:bookmarkStart w:id="2576" w:name="_Toc66289252"/>
      <w:bookmarkStart w:id="2577" w:name="_Toc74154365"/>
      <w:bookmarkStart w:id="2578" w:name="_Toc81383109"/>
      <w:bookmarkStart w:id="2579" w:name="_Toc88657742"/>
      <w:bookmarkStart w:id="2580" w:name="_Toc97910654"/>
      <w:bookmarkStart w:id="2581" w:name="_Toc99038293"/>
      <w:bookmarkStart w:id="2582" w:name="_Toc99730554"/>
      <w:bookmarkStart w:id="2583" w:name="_Toc105510673"/>
      <w:bookmarkStart w:id="2584" w:name="_Toc105927205"/>
      <w:bookmarkStart w:id="2585" w:name="_Toc106109745"/>
      <w:bookmarkStart w:id="2586" w:name="_Toc113835182"/>
      <w:bookmarkStart w:id="2587" w:name="_Toc120124025"/>
      <w:bookmarkStart w:id="2588" w:name="_Toc222865511"/>
      <w:bookmarkEnd w:id="2569"/>
      <w:r w:rsidRPr="00EA5FA7">
        <w:rPr>
          <w:lang w:eastAsia="zh-CN"/>
        </w:rPr>
        <w:t>8.5.2.2</w:t>
      </w:r>
      <w:r w:rsidRPr="00EA5FA7">
        <w:rPr>
          <w:lang w:eastAsia="zh-CN"/>
        </w:rPr>
        <w:tab/>
        <w:t>Successful Oper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89" w:name="_CR8_5_2_3"/>
      <w:bookmarkStart w:id="2590" w:name="_Toc20955830"/>
      <w:bookmarkStart w:id="2591" w:name="_Toc29892924"/>
      <w:bookmarkStart w:id="2592" w:name="_Toc36556861"/>
      <w:bookmarkStart w:id="2593" w:name="_Toc45832251"/>
      <w:bookmarkStart w:id="2594" w:name="_Toc51763431"/>
      <w:bookmarkStart w:id="2595" w:name="_Toc64448594"/>
      <w:bookmarkStart w:id="2596" w:name="_Toc66289253"/>
      <w:bookmarkStart w:id="2597" w:name="_Toc74154366"/>
      <w:bookmarkStart w:id="2598" w:name="_Toc81383110"/>
      <w:bookmarkStart w:id="2599" w:name="_Toc88657743"/>
      <w:bookmarkStart w:id="2600" w:name="_Toc97910655"/>
      <w:bookmarkStart w:id="2601" w:name="_Toc99038294"/>
      <w:bookmarkStart w:id="2602" w:name="_Toc99730555"/>
      <w:bookmarkStart w:id="2603" w:name="_Toc105510674"/>
      <w:bookmarkStart w:id="2604" w:name="_Toc105927206"/>
      <w:bookmarkStart w:id="2605" w:name="_Toc106109746"/>
      <w:bookmarkStart w:id="2606" w:name="_Toc113835183"/>
      <w:bookmarkStart w:id="2607" w:name="_Toc120124026"/>
      <w:bookmarkStart w:id="2608" w:name="_Toc222865512"/>
      <w:bookmarkEnd w:id="2589"/>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09" w:name="_CR8_5_2_4"/>
      <w:bookmarkStart w:id="2610" w:name="_Toc99730556"/>
      <w:bookmarkStart w:id="2611" w:name="_Toc105510675"/>
      <w:bookmarkStart w:id="2612" w:name="_Toc105927207"/>
      <w:bookmarkStart w:id="2613" w:name="_Toc106109747"/>
      <w:bookmarkStart w:id="2614" w:name="_Toc113835184"/>
      <w:bookmarkStart w:id="2615" w:name="_Toc120124027"/>
      <w:bookmarkStart w:id="2616" w:name="_Toc222865513"/>
      <w:bookmarkEnd w:id="2609"/>
      <w:r w:rsidRPr="00EA5FA7">
        <w:rPr>
          <w:lang w:eastAsia="zh-CN"/>
        </w:rPr>
        <w:t>8.5.</w:t>
      </w:r>
      <w:r w:rsidR="00D90FA6">
        <w:rPr>
          <w:lang w:eastAsia="zh-CN"/>
        </w:rPr>
        <w:t>2</w:t>
      </w:r>
      <w:r w:rsidRPr="00EA5FA7">
        <w:rPr>
          <w:lang w:eastAsia="zh-CN"/>
        </w:rPr>
        <w:t>.4</w:t>
      </w:r>
      <w:r w:rsidRPr="00EA5FA7">
        <w:rPr>
          <w:lang w:eastAsia="zh-CN"/>
        </w:rPr>
        <w:tab/>
        <w:t>Abnormal Conditions</w:t>
      </w:r>
      <w:bookmarkEnd w:id="2610"/>
      <w:bookmarkEnd w:id="2611"/>
      <w:bookmarkEnd w:id="2612"/>
      <w:bookmarkEnd w:id="2613"/>
      <w:bookmarkEnd w:id="2614"/>
      <w:bookmarkEnd w:id="2615"/>
      <w:bookmarkEnd w:id="2616"/>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17" w:name="_CR8_5_3"/>
      <w:bookmarkStart w:id="2618" w:name="_Toc20955831"/>
      <w:bookmarkStart w:id="2619" w:name="_Toc29892925"/>
      <w:bookmarkStart w:id="2620" w:name="_Toc36556862"/>
      <w:bookmarkStart w:id="2621" w:name="_Toc45832252"/>
      <w:bookmarkStart w:id="2622" w:name="_Toc51763432"/>
      <w:bookmarkStart w:id="2623" w:name="_Toc64448595"/>
      <w:bookmarkStart w:id="2624" w:name="_Toc66289254"/>
      <w:bookmarkStart w:id="2625" w:name="_Toc74154367"/>
      <w:bookmarkStart w:id="2626" w:name="_Toc81383111"/>
      <w:bookmarkStart w:id="2627" w:name="_Toc88657744"/>
      <w:bookmarkStart w:id="2628" w:name="_Toc97910656"/>
      <w:bookmarkStart w:id="2629" w:name="_Toc99038295"/>
      <w:bookmarkStart w:id="2630" w:name="_Toc99730557"/>
      <w:bookmarkStart w:id="2631" w:name="_Toc105510676"/>
      <w:bookmarkStart w:id="2632" w:name="_Toc105927208"/>
      <w:bookmarkStart w:id="2633" w:name="_Toc106109748"/>
      <w:bookmarkStart w:id="2634" w:name="_Toc113835185"/>
      <w:bookmarkStart w:id="2635" w:name="_Toc120124028"/>
      <w:bookmarkStart w:id="2636" w:name="_Toc222865514"/>
      <w:bookmarkEnd w:id="2617"/>
      <w:r w:rsidRPr="00EA5FA7">
        <w:rPr>
          <w:lang w:eastAsia="zh-CN"/>
        </w:rPr>
        <w:t>8.5.3</w:t>
      </w:r>
      <w:r w:rsidRPr="00EA5FA7">
        <w:rPr>
          <w:lang w:eastAsia="zh-CN"/>
        </w:rPr>
        <w:tab/>
        <w:t>PWS Restart Ind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49D1CAF" w14:textId="77777777" w:rsidR="00F970C9" w:rsidRPr="00EA5FA7" w:rsidRDefault="00F970C9" w:rsidP="00E1541F">
      <w:pPr>
        <w:pStyle w:val="Heading4"/>
        <w:rPr>
          <w:lang w:eastAsia="zh-CN"/>
        </w:rPr>
      </w:pPr>
      <w:bookmarkStart w:id="2637" w:name="_CR8_5_3_1"/>
      <w:bookmarkStart w:id="2638" w:name="_Toc20955832"/>
      <w:bookmarkStart w:id="2639" w:name="_Toc29892926"/>
      <w:bookmarkStart w:id="2640" w:name="_Toc36556863"/>
      <w:bookmarkStart w:id="2641" w:name="_Toc45832253"/>
      <w:bookmarkStart w:id="2642" w:name="_Toc51763433"/>
      <w:bookmarkStart w:id="2643" w:name="_Toc64448596"/>
      <w:bookmarkStart w:id="2644" w:name="_Toc66289255"/>
      <w:bookmarkStart w:id="2645" w:name="_Toc74154368"/>
      <w:bookmarkStart w:id="2646" w:name="_Toc81383112"/>
      <w:bookmarkStart w:id="2647" w:name="_Toc88657745"/>
      <w:bookmarkStart w:id="2648" w:name="_Toc97910657"/>
      <w:bookmarkStart w:id="2649" w:name="_Toc99038296"/>
      <w:bookmarkStart w:id="2650" w:name="_Toc99730558"/>
      <w:bookmarkStart w:id="2651" w:name="_Toc105510677"/>
      <w:bookmarkStart w:id="2652" w:name="_Toc105927209"/>
      <w:bookmarkStart w:id="2653" w:name="_Toc106109749"/>
      <w:bookmarkStart w:id="2654" w:name="_Toc113835186"/>
      <w:bookmarkStart w:id="2655" w:name="_Toc120124029"/>
      <w:bookmarkStart w:id="2656" w:name="_Toc222865515"/>
      <w:bookmarkEnd w:id="2637"/>
      <w:r w:rsidRPr="00EA5FA7">
        <w:rPr>
          <w:lang w:eastAsia="zh-CN"/>
        </w:rPr>
        <w:t>8.5.3.1</w:t>
      </w:r>
      <w:r w:rsidRPr="00EA5FA7">
        <w:rPr>
          <w:lang w:eastAsia="zh-CN"/>
        </w:rPr>
        <w:tab/>
        <w:t>General</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57" w:name="_CR8_5_3_2"/>
      <w:bookmarkStart w:id="2658" w:name="_Toc20955833"/>
      <w:bookmarkStart w:id="2659" w:name="_Toc29892927"/>
      <w:bookmarkStart w:id="2660" w:name="_Toc36556864"/>
      <w:bookmarkStart w:id="2661" w:name="_Toc45832254"/>
      <w:bookmarkStart w:id="2662" w:name="_Toc51763434"/>
      <w:bookmarkStart w:id="2663" w:name="_Toc64448597"/>
      <w:bookmarkStart w:id="2664" w:name="_Toc66289256"/>
      <w:bookmarkStart w:id="2665" w:name="_Toc74154369"/>
      <w:bookmarkStart w:id="2666" w:name="_Toc81383113"/>
      <w:bookmarkStart w:id="2667" w:name="_Toc88657746"/>
      <w:bookmarkStart w:id="2668" w:name="_Toc97910658"/>
      <w:bookmarkStart w:id="2669" w:name="_Toc99038297"/>
      <w:bookmarkStart w:id="2670" w:name="_Toc99730559"/>
      <w:bookmarkStart w:id="2671" w:name="_Toc105510678"/>
      <w:bookmarkStart w:id="2672" w:name="_Toc105927210"/>
      <w:bookmarkStart w:id="2673" w:name="_Toc106109750"/>
      <w:bookmarkStart w:id="2674" w:name="_Toc113835187"/>
      <w:bookmarkStart w:id="2675" w:name="_Toc120124030"/>
      <w:bookmarkStart w:id="2676" w:name="_Toc222865516"/>
      <w:bookmarkEnd w:id="2657"/>
      <w:r w:rsidRPr="00EA5FA7">
        <w:rPr>
          <w:lang w:eastAsia="zh-CN"/>
        </w:rPr>
        <w:t>8.5.3.2</w:t>
      </w:r>
      <w:r w:rsidRPr="00EA5FA7">
        <w:rPr>
          <w:lang w:eastAsia="zh-CN"/>
        </w:rPr>
        <w:tab/>
        <w:t>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77" w:name="_CR8_5_3_3"/>
      <w:bookmarkStart w:id="2678" w:name="_Toc20955834"/>
      <w:bookmarkStart w:id="2679" w:name="_Toc29892928"/>
      <w:bookmarkStart w:id="2680" w:name="_Toc36556865"/>
      <w:bookmarkStart w:id="2681" w:name="_Toc45832255"/>
      <w:bookmarkStart w:id="2682" w:name="_Toc51763435"/>
      <w:bookmarkStart w:id="2683" w:name="_Toc64448598"/>
      <w:bookmarkStart w:id="2684" w:name="_Toc66289257"/>
      <w:bookmarkStart w:id="2685" w:name="_Toc74154370"/>
      <w:bookmarkStart w:id="2686" w:name="_Toc81383114"/>
      <w:bookmarkStart w:id="2687" w:name="_Toc88657747"/>
      <w:bookmarkStart w:id="2688" w:name="_Toc97910659"/>
      <w:bookmarkStart w:id="2689" w:name="_Toc99038298"/>
      <w:bookmarkStart w:id="2690" w:name="_Toc99730560"/>
      <w:bookmarkStart w:id="2691" w:name="_Toc105510679"/>
      <w:bookmarkStart w:id="2692" w:name="_Toc105927211"/>
      <w:bookmarkStart w:id="2693" w:name="_Toc106109751"/>
      <w:bookmarkStart w:id="2694" w:name="_Toc113835188"/>
      <w:bookmarkStart w:id="2695" w:name="_Toc120124031"/>
      <w:bookmarkStart w:id="2696" w:name="_Toc222865517"/>
      <w:bookmarkEnd w:id="2677"/>
      <w:r w:rsidRPr="00EA5FA7">
        <w:rPr>
          <w:lang w:eastAsia="zh-CN"/>
        </w:rPr>
        <w:t>8.5.3.3</w:t>
      </w:r>
      <w:r w:rsidRPr="00EA5FA7">
        <w:rPr>
          <w:lang w:eastAsia="zh-CN"/>
        </w:rPr>
        <w:tab/>
        <w:t>Abnorm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697" w:name="_CR8_5_4"/>
      <w:bookmarkStart w:id="2698" w:name="_Toc20955835"/>
      <w:bookmarkStart w:id="2699" w:name="_Toc29892929"/>
      <w:bookmarkStart w:id="2700" w:name="_Toc36556866"/>
      <w:bookmarkStart w:id="2701" w:name="_Toc45832256"/>
      <w:bookmarkStart w:id="2702" w:name="_Toc51763436"/>
      <w:bookmarkStart w:id="2703" w:name="_Toc64448599"/>
      <w:bookmarkStart w:id="2704" w:name="_Toc66289258"/>
      <w:bookmarkStart w:id="2705" w:name="_Toc74154371"/>
      <w:bookmarkStart w:id="2706" w:name="_Toc81383115"/>
      <w:bookmarkStart w:id="2707" w:name="_Toc88657748"/>
      <w:bookmarkStart w:id="2708" w:name="_Toc97910660"/>
      <w:bookmarkStart w:id="2709" w:name="_Toc99038299"/>
      <w:bookmarkStart w:id="2710" w:name="_Toc99730561"/>
      <w:bookmarkStart w:id="2711" w:name="_Toc105510680"/>
      <w:bookmarkStart w:id="2712" w:name="_Toc105927212"/>
      <w:bookmarkStart w:id="2713" w:name="_Toc106109752"/>
      <w:bookmarkStart w:id="2714" w:name="_Toc113835189"/>
      <w:bookmarkStart w:id="2715" w:name="_Toc120124032"/>
      <w:bookmarkStart w:id="2716" w:name="_Toc222865518"/>
      <w:bookmarkEnd w:id="2697"/>
      <w:r w:rsidRPr="00EA5FA7">
        <w:rPr>
          <w:lang w:eastAsia="zh-CN"/>
        </w:rPr>
        <w:t>8.5.4</w:t>
      </w:r>
      <w:r w:rsidRPr="00EA5FA7">
        <w:rPr>
          <w:lang w:eastAsia="zh-CN"/>
        </w:rPr>
        <w:tab/>
        <w:t>PWS Failure Indic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4EA67625" w14:textId="77777777" w:rsidR="00F970C9" w:rsidRPr="00EA5FA7" w:rsidRDefault="00F970C9" w:rsidP="00E1541F">
      <w:pPr>
        <w:pStyle w:val="Heading4"/>
        <w:rPr>
          <w:lang w:eastAsia="zh-CN"/>
        </w:rPr>
      </w:pPr>
      <w:bookmarkStart w:id="2717" w:name="_CR8_5_4_1"/>
      <w:bookmarkStart w:id="2718" w:name="_Toc20955836"/>
      <w:bookmarkStart w:id="2719" w:name="_Toc29892930"/>
      <w:bookmarkStart w:id="2720" w:name="_Toc36556867"/>
      <w:bookmarkStart w:id="2721" w:name="_Toc45832257"/>
      <w:bookmarkStart w:id="2722" w:name="_Toc51763437"/>
      <w:bookmarkStart w:id="2723" w:name="_Toc64448600"/>
      <w:bookmarkStart w:id="2724" w:name="_Toc66289259"/>
      <w:bookmarkStart w:id="2725" w:name="_Toc74154372"/>
      <w:bookmarkStart w:id="2726" w:name="_Toc81383116"/>
      <w:bookmarkStart w:id="2727" w:name="_Toc88657749"/>
      <w:bookmarkStart w:id="2728" w:name="_Toc97910661"/>
      <w:bookmarkStart w:id="2729" w:name="_Toc99038300"/>
      <w:bookmarkStart w:id="2730" w:name="_Toc99730562"/>
      <w:bookmarkStart w:id="2731" w:name="_Toc105510681"/>
      <w:bookmarkStart w:id="2732" w:name="_Toc105927213"/>
      <w:bookmarkStart w:id="2733" w:name="_Toc106109753"/>
      <w:bookmarkStart w:id="2734" w:name="_Toc113835190"/>
      <w:bookmarkStart w:id="2735" w:name="_Toc120124033"/>
      <w:bookmarkStart w:id="2736" w:name="_Toc222865519"/>
      <w:bookmarkEnd w:id="2717"/>
      <w:r w:rsidRPr="00EA5FA7">
        <w:rPr>
          <w:lang w:eastAsia="zh-CN"/>
        </w:rPr>
        <w:t>8.5.4.1</w:t>
      </w:r>
      <w:r w:rsidRPr="00EA5FA7">
        <w:rPr>
          <w:lang w:eastAsia="zh-CN"/>
        </w:rPr>
        <w:tab/>
        <w:t>General</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37" w:name="_CR8_5_4_2"/>
      <w:bookmarkStart w:id="2738" w:name="_Toc20955837"/>
      <w:bookmarkStart w:id="2739" w:name="_Toc29892931"/>
      <w:bookmarkStart w:id="2740" w:name="_Toc36556868"/>
      <w:bookmarkStart w:id="2741" w:name="_Toc45832258"/>
      <w:bookmarkStart w:id="2742" w:name="_Toc51763438"/>
      <w:bookmarkStart w:id="2743" w:name="_Toc64448601"/>
      <w:bookmarkStart w:id="2744" w:name="_Toc66289260"/>
      <w:bookmarkStart w:id="2745" w:name="_Toc74154373"/>
      <w:bookmarkStart w:id="2746" w:name="_Toc81383117"/>
      <w:bookmarkStart w:id="2747" w:name="_Toc88657750"/>
      <w:bookmarkStart w:id="2748" w:name="_Toc97910662"/>
      <w:bookmarkStart w:id="2749" w:name="_Toc99038301"/>
      <w:bookmarkStart w:id="2750" w:name="_Toc99730563"/>
      <w:bookmarkStart w:id="2751" w:name="_Toc105510682"/>
      <w:bookmarkStart w:id="2752" w:name="_Toc105927214"/>
      <w:bookmarkStart w:id="2753" w:name="_Toc106109754"/>
      <w:bookmarkStart w:id="2754" w:name="_Toc113835191"/>
      <w:bookmarkStart w:id="2755" w:name="_Toc120124034"/>
      <w:bookmarkStart w:id="2756" w:name="_Toc222865520"/>
      <w:bookmarkEnd w:id="2737"/>
      <w:r w:rsidRPr="00EA5FA7">
        <w:rPr>
          <w:lang w:eastAsia="zh-CN"/>
        </w:rPr>
        <w:t>8.5.4.2</w:t>
      </w:r>
      <w:r w:rsidRPr="00EA5FA7">
        <w:rPr>
          <w:lang w:eastAsia="zh-CN"/>
        </w:rPr>
        <w:tab/>
        <w:t>Successful Oper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57" w:name="_CR8_5_4_3"/>
      <w:bookmarkStart w:id="2758" w:name="_Toc20955838"/>
      <w:bookmarkStart w:id="2759" w:name="_Toc29892932"/>
      <w:bookmarkStart w:id="2760" w:name="_Toc36556869"/>
      <w:bookmarkStart w:id="2761" w:name="_Toc45832259"/>
      <w:bookmarkStart w:id="2762" w:name="_Toc51763439"/>
      <w:bookmarkStart w:id="2763" w:name="_Toc64448602"/>
      <w:bookmarkStart w:id="2764" w:name="_Toc66289261"/>
      <w:bookmarkStart w:id="2765" w:name="_Toc74154374"/>
      <w:bookmarkStart w:id="2766" w:name="_Toc81383118"/>
      <w:bookmarkStart w:id="2767" w:name="_Toc88657751"/>
      <w:bookmarkStart w:id="2768" w:name="_Toc97910663"/>
      <w:bookmarkStart w:id="2769" w:name="_Toc99038302"/>
      <w:bookmarkStart w:id="2770" w:name="_Toc99730564"/>
      <w:bookmarkStart w:id="2771" w:name="_Toc105510683"/>
      <w:bookmarkStart w:id="2772" w:name="_Toc105927215"/>
      <w:bookmarkStart w:id="2773" w:name="_Toc106109755"/>
      <w:bookmarkStart w:id="2774" w:name="_Toc113835192"/>
      <w:bookmarkStart w:id="2775" w:name="_Toc120124035"/>
      <w:bookmarkStart w:id="2776" w:name="_Toc222865521"/>
      <w:bookmarkEnd w:id="2757"/>
      <w:r w:rsidRPr="00EA5FA7">
        <w:rPr>
          <w:lang w:eastAsia="zh-CN"/>
        </w:rPr>
        <w:t>8.5.4.3</w:t>
      </w:r>
      <w:r w:rsidRPr="00EA5FA7">
        <w:rPr>
          <w:lang w:eastAsia="zh-CN"/>
        </w:rPr>
        <w:tab/>
        <w:t>Abnormal Condition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77" w:name="_CR8_6"/>
      <w:bookmarkStart w:id="2778" w:name="_Toc20955839"/>
      <w:bookmarkStart w:id="2779" w:name="_Toc29892933"/>
      <w:bookmarkStart w:id="2780" w:name="_Toc36556870"/>
      <w:bookmarkStart w:id="2781" w:name="_Toc45832260"/>
      <w:bookmarkStart w:id="2782" w:name="_Toc51763440"/>
      <w:bookmarkStart w:id="2783" w:name="_Toc64448603"/>
      <w:bookmarkStart w:id="2784" w:name="_Toc66289262"/>
      <w:bookmarkStart w:id="2785" w:name="_Toc74154375"/>
      <w:bookmarkStart w:id="2786" w:name="_Toc81383119"/>
      <w:bookmarkStart w:id="2787" w:name="_Toc88657752"/>
      <w:bookmarkStart w:id="2788" w:name="_Toc97910664"/>
      <w:bookmarkStart w:id="2789" w:name="_Toc99038303"/>
      <w:bookmarkStart w:id="2790" w:name="_Toc99730565"/>
      <w:bookmarkStart w:id="2791" w:name="_Toc105510684"/>
      <w:bookmarkStart w:id="2792" w:name="_Toc105927216"/>
      <w:bookmarkStart w:id="2793" w:name="_Toc106109756"/>
      <w:bookmarkStart w:id="2794" w:name="_Toc113835193"/>
      <w:bookmarkStart w:id="2795" w:name="_Toc120124036"/>
      <w:bookmarkStart w:id="2796" w:name="_Toc222865522"/>
      <w:bookmarkEnd w:id="2777"/>
      <w:r w:rsidRPr="00EA5FA7">
        <w:t>8.6</w:t>
      </w:r>
      <w:r w:rsidRPr="00EA5FA7">
        <w:tab/>
        <w:t>System Information Procedures</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B616964" w14:textId="77777777" w:rsidR="00F970C9" w:rsidRPr="00EA5FA7" w:rsidRDefault="00F970C9" w:rsidP="00061CBE">
      <w:pPr>
        <w:pStyle w:val="Heading3"/>
        <w:rPr>
          <w:lang w:eastAsia="zh-CN"/>
        </w:rPr>
      </w:pPr>
      <w:bookmarkStart w:id="2797" w:name="_CR8_6_1"/>
      <w:bookmarkStart w:id="2798" w:name="_Toc20955840"/>
      <w:bookmarkStart w:id="2799" w:name="_Toc29892934"/>
      <w:bookmarkStart w:id="2800" w:name="_Toc36556871"/>
      <w:bookmarkStart w:id="2801" w:name="_Toc45832261"/>
      <w:bookmarkStart w:id="2802" w:name="_Toc51763441"/>
      <w:bookmarkStart w:id="2803" w:name="_Toc64448604"/>
      <w:bookmarkStart w:id="2804" w:name="_Toc66289263"/>
      <w:bookmarkStart w:id="2805" w:name="_Toc74154376"/>
      <w:bookmarkStart w:id="2806" w:name="_Toc81383120"/>
      <w:bookmarkStart w:id="2807" w:name="_Toc88657753"/>
      <w:bookmarkStart w:id="2808" w:name="_Toc97910665"/>
      <w:bookmarkStart w:id="2809" w:name="_Toc99038304"/>
      <w:bookmarkStart w:id="2810" w:name="_Toc99730566"/>
      <w:bookmarkStart w:id="2811" w:name="_Toc105510685"/>
      <w:bookmarkStart w:id="2812" w:name="_Toc105927217"/>
      <w:bookmarkStart w:id="2813" w:name="_Toc106109757"/>
      <w:bookmarkStart w:id="2814" w:name="_Toc113835194"/>
      <w:bookmarkStart w:id="2815" w:name="_Toc120124037"/>
      <w:bookmarkStart w:id="2816" w:name="_Toc222865523"/>
      <w:bookmarkEnd w:id="2797"/>
      <w:r w:rsidRPr="00EA5FA7">
        <w:t>8.6.1</w:t>
      </w:r>
      <w:r w:rsidRPr="00EA5FA7">
        <w:tab/>
        <w:t>System Information Delivery</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23150775" w14:textId="77777777" w:rsidR="00F970C9" w:rsidRPr="00EA5FA7" w:rsidRDefault="00F970C9" w:rsidP="00061CBE">
      <w:pPr>
        <w:pStyle w:val="Heading4"/>
        <w:rPr>
          <w:lang w:eastAsia="zh-CN"/>
        </w:rPr>
      </w:pPr>
      <w:bookmarkStart w:id="2817" w:name="_CR8_6_1_1"/>
      <w:bookmarkStart w:id="2818" w:name="_Toc20955841"/>
      <w:bookmarkStart w:id="2819" w:name="_Toc29892935"/>
      <w:bookmarkStart w:id="2820" w:name="_Toc36556872"/>
      <w:bookmarkStart w:id="2821" w:name="_Toc45832262"/>
      <w:bookmarkStart w:id="2822" w:name="_Toc51763442"/>
      <w:bookmarkStart w:id="2823" w:name="_Toc64448605"/>
      <w:bookmarkStart w:id="2824" w:name="_Toc66289264"/>
      <w:bookmarkStart w:id="2825" w:name="_Toc74154377"/>
      <w:bookmarkStart w:id="2826" w:name="_Toc81383121"/>
      <w:bookmarkStart w:id="2827" w:name="_Toc88657754"/>
      <w:bookmarkStart w:id="2828" w:name="_Toc97910666"/>
      <w:bookmarkStart w:id="2829" w:name="_Toc99038305"/>
      <w:bookmarkStart w:id="2830" w:name="_Toc99730567"/>
      <w:bookmarkStart w:id="2831" w:name="_Toc105510686"/>
      <w:bookmarkStart w:id="2832" w:name="_Toc105927218"/>
      <w:bookmarkStart w:id="2833" w:name="_Toc106109758"/>
      <w:bookmarkStart w:id="2834" w:name="_Toc113835195"/>
      <w:bookmarkStart w:id="2835" w:name="_Toc120124038"/>
      <w:bookmarkStart w:id="2836" w:name="_Toc222865524"/>
      <w:bookmarkEnd w:id="2817"/>
      <w:r w:rsidRPr="00EA5FA7">
        <w:t>8.6.1.1</w:t>
      </w:r>
      <w:r w:rsidRPr="00EA5FA7">
        <w:tab/>
        <w:t>General</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37" w:name="_CR8_6_1_2"/>
      <w:bookmarkStart w:id="2838" w:name="_Toc20955842"/>
      <w:bookmarkStart w:id="2839" w:name="_Toc29892936"/>
      <w:bookmarkStart w:id="2840" w:name="_Toc36556873"/>
      <w:bookmarkStart w:id="2841" w:name="_Toc45832263"/>
      <w:bookmarkStart w:id="2842" w:name="_Toc51763443"/>
      <w:bookmarkStart w:id="2843" w:name="_Toc64448606"/>
      <w:bookmarkStart w:id="2844" w:name="_Toc66289265"/>
      <w:bookmarkStart w:id="2845" w:name="_Toc74154378"/>
      <w:bookmarkStart w:id="2846" w:name="_Toc81383122"/>
      <w:bookmarkStart w:id="2847" w:name="_Toc88657755"/>
      <w:bookmarkStart w:id="2848" w:name="_Toc97910667"/>
      <w:bookmarkStart w:id="2849" w:name="_Toc99038306"/>
      <w:bookmarkStart w:id="2850" w:name="_Toc99730568"/>
      <w:bookmarkStart w:id="2851" w:name="_Toc105510687"/>
      <w:bookmarkStart w:id="2852" w:name="_Toc105927219"/>
      <w:bookmarkStart w:id="2853" w:name="_Toc106109759"/>
      <w:bookmarkStart w:id="2854" w:name="_Toc113835196"/>
      <w:bookmarkStart w:id="2855" w:name="_Toc120124039"/>
      <w:bookmarkStart w:id="2856" w:name="_Toc222865525"/>
      <w:bookmarkEnd w:id="2837"/>
      <w:r w:rsidRPr="00EA5FA7">
        <w:t>8.6.1.2</w:t>
      </w:r>
      <w:r w:rsidRPr="00EA5FA7">
        <w:tab/>
        <w:t>Successful Operation</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0F241CC6" w14:textId="475B0BE5" w:rsidR="00F970C9" w:rsidRPr="00EA5FA7" w:rsidRDefault="00454D3D" w:rsidP="00061CBE">
      <w:pPr>
        <w:pStyle w:val="TH"/>
      </w:pPr>
      <w:bookmarkStart w:id="2857" w:name="_MON_1554876350"/>
      <w:bookmarkEnd w:id="2857"/>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58" w:name="_CR8_6_1_3"/>
      <w:bookmarkStart w:id="2859" w:name="_Toc20955843"/>
      <w:bookmarkStart w:id="2860" w:name="_Toc29892937"/>
      <w:bookmarkStart w:id="2861" w:name="_Toc36556874"/>
      <w:bookmarkStart w:id="2862" w:name="_Toc45832264"/>
      <w:bookmarkStart w:id="2863" w:name="_Toc51763444"/>
      <w:bookmarkStart w:id="2864" w:name="_Toc64448607"/>
      <w:bookmarkStart w:id="2865" w:name="_Toc66289266"/>
      <w:bookmarkStart w:id="2866" w:name="_Toc74154379"/>
      <w:bookmarkStart w:id="2867" w:name="_Toc81383123"/>
      <w:bookmarkStart w:id="2868" w:name="_Toc88657756"/>
      <w:bookmarkStart w:id="2869" w:name="_Toc97910668"/>
      <w:bookmarkStart w:id="2870" w:name="_Toc99038307"/>
      <w:bookmarkStart w:id="2871" w:name="_Toc99730569"/>
      <w:bookmarkStart w:id="2872" w:name="_Toc105510688"/>
      <w:bookmarkStart w:id="2873" w:name="_Toc105927220"/>
      <w:bookmarkStart w:id="2874" w:name="_Toc106109760"/>
      <w:bookmarkStart w:id="2875" w:name="_Toc113835197"/>
      <w:bookmarkStart w:id="2876" w:name="_Toc120124040"/>
      <w:bookmarkStart w:id="2877" w:name="_Toc222865526"/>
      <w:bookmarkEnd w:id="2858"/>
      <w:r w:rsidRPr="00EA5FA7">
        <w:t>8.6.1.3</w:t>
      </w:r>
      <w:r w:rsidRPr="00EA5FA7">
        <w:tab/>
        <w:t>Abnormal Conditions</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78" w:name="_CR8_7"/>
      <w:bookmarkStart w:id="2879" w:name="_Toc20955844"/>
      <w:bookmarkStart w:id="2880" w:name="_Toc29892938"/>
      <w:bookmarkStart w:id="2881" w:name="_Toc36556875"/>
      <w:bookmarkStart w:id="2882" w:name="_Toc45832265"/>
      <w:bookmarkStart w:id="2883" w:name="_Toc51763445"/>
      <w:bookmarkStart w:id="2884" w:name="_Toc64448608"/>
      <w:bookmarkStart w:id="2885" w:name="_Toc66289267"/>
      <w:bookmarkStart w:id="2886" w:name="_Toc74154380"/>
      <w:bookmarkStart w:id="2887" w:name="_Toc81383124"/>
      <w:bookmarkStart w:id="2888" w:name="_Toc88657757"/>
      <w:bookmarkStart w:id="2889" w:name="_Toc97910669"/>
      <w:bookmarkStart w:id="2890" w:name="_Toc99038308"/>
      <w:bookmarkStart w:id="2891" w:name="_Toc99730570"/>
      <w:bookmarkStart w:id="2892" w:name="_Toc105510689"/>
      <w:bookmarkStart w:id="2893" w:name="_Toc105927221"/>
      <w:bookmarkStart w:id="2894" w:name="_Toc106109761"/>
      <w:bookmarkStart w:id="2895" w:name="_Toc113835198"/>
      <w:bookmarkStart w:id="2896" w:name="_Toc120124041"/>
      <w:bookmarkStart w:id="2897" w:name="_Toc222865527"/>
      <w:bookmarkEnd w:id="2878"/>
      <w:r w:rsidRPr="00EA5FA7">
        <w:t>8.7</w:t>
      </w:r>
      <w:r w:rsidRPr="00EA5FA7">
        <w:tab/>
        <w:t>Paging procedures</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70F67CC" w14:textId="77777777" w:rsidR="00F970C9" w:rsidRPr="00EA5FA7" w:rsidRDefault="00F970C9" w:rsidP="00061CBE">
      <w:pPr>
        <w:pStyle w:val="Heading3"/>
        <w:rPr>
          <w:lang w:eastAsia="zh-CN"/>
        </w:rPr>
      </w:pPr>
      <w:bookmarkStart w:id="2898" w:name="_CR8_7_1"/>
      <w:bookmarkStart w:id="2899" w:name="_Toc20955845"/>
      <w:bookmarkStart w:id="2900" w:name="_Toc29892939"/>
      <w:bookmarkStart w:id="2901" w:name="_Toc36556876"/>
      <w:bookmarkStart w:id="2902" w:name="_Toc45832266"/>
      <w:bookmarkStart w:id="2903" w:name="_Toc51763446"/>
      <w:bookmarkStart w:id="2904" w:name="_Toc64448609"/>
      <w:bookmarkStart w:id="2905" w:name="_Toc66289268"/>
      <w:bookmarkStart w:id="2906" w:name="_Toc74154381"/>
      <w:bookmarkStart w:id="2907" w:name="_Toc81383125"/>
      <w:bookmarkStart w:id="2908" w:name="_Toc88657758"/>
      <w:bookmarkStart w:id="2909" w:name="_Toc97910670"/>
      <w:bookmarkStart w:id="2910" w:name="_Toc99038309"/>
      <w:bookmarkStart w:id="2911" w:name="_Toc99730571"/>
      <w:bookmarkStart w:id="2912" w:name="_Toc105510690"/>
      <w:bookmarkStart w:id="2913" w:name="_Toc105927222"/>
      <w:bookmarkStart w:id="2914" w:name="_Toc106109762"/>
      <w:bookmarkStart w:id="2915" w:name="_Toc113835199"/>
      <w:bookmarkStart w:id="2916" w:name="_Toc120124042"/>
      <w:bookmarkStart w:id="2917" w:name="_Toc222865528"/>
      <w:bookmarkEnd w:id="2898"/>
      <w:r w:rsidRPr="00EA5FA7">
        <w:t>8.7.1</w:t>
      </w:r>
      <w:r w:rsidRPr="00EA5FA7">
        <w:tab/>
        <w:t>Paging</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r w:rsidRPr="00EA5FA7">
        <w:t xml:space="preserve"> </w:t>
      </w:r>
    </w:p>
    <w:p w14:paraId="050DDEBF" w14:textId="77777777" w:rsidR="00F970C9" w:rsidRPr="00EA5FA7" w:rsidRDefault="00F970C9" w:rsidP="00061CBE">
      <w:pPr>
        <w:pStyle w:val="Heading4"/>
        <w:rPr>
          <w:lang w:eastAsia="zh-CN"/>
        </w:rPr>
      </w:pPr>
      <w:bookmarkStart w:id="2918" w:name="_CR8_7_1_1"/>
      <w:bookmarkStart w:id="2919" w:name="_Toc20955846"/>
      <w:bookmarkStart w:id="2920" w:name="_Toc29892940"/>
      <w:bookmarkStart w:id="2921" w:name="_Toc36556877"/>
      <w:bookmarkStart w:id="2922" w:name="_Toc45832267"/>
      <w:bookmarkStart w:id="2923" w:name="_Toc51763447"/>
      <w:bookmarkStart w:id="2924" w:name="_Toc64448610"/>
      <w:bookmarkStart w:id="2925" w:name="_Toc66289269"/>
      <w:bookmarkStart w:id="2926" w:name="_Toc74154382"/>
      <w:bookmarkStart w:id="2927" w:name="_Toc81383126"/>
      <w:bookmarkStart w:id="2928" w:name="_Toc88657759"/>
      <w:bookmarkStart w:id="2929" w:name="_Toc97910671"/>
      <w:bookmarkStart w:id="2930" w:name="_Toc99038310"/>
      <w:bookmarkStart w:id="2931" w:name="_Toc99730572"/>
      <w:bookmarkStart w:id="2932" w:name="_Toc105510691"/>
      <w:bookmarkStart w:id="2933" w:name="_Toc105927223"/>
      <w:bookmarkStart w:id="2934" w:name="_Toc106109763"/>
      <w:bookmarkStart w:id="2935" w:name="_Toc113835200"/>
      <w:bookmarkStart w:id="2936" w:name="_Toc120124043"/>
      <w:bookmarkStart w:id="2937" w:name="_Toc222865529"/>
      <w:bookmarkEnd w:id="2918"/>
      <w:r w:rsidRPr="00EA5FA7">
        <w:t>8.7.1.1</w:t>
      </w:r>
      <w:r w:rsidRPr="00EA5FA7">
        <w:tab/>
        <w:t>General</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38" w:name="_CR8_7_1_2"/>
      <w:bookmarkStart w:id="2939" w:name="_Toc20955847"/>
      <w:bookmarkStart w:id="2940" w:name="_Toc29892941"/>
      <w:bookmarkStart w:id="2941" w:name="_Toc36556878"/>
      <w:bookmarkStart w:id="2942" w:name="_Toc45832268"/>
      <w:bookmarkStart w:id="2943" w:name="_Toc51763448"/>
      <w:bookmarkStart w:id="2944" w:name="_Toc64448611"/>
      <w:bookmarkStart w:id="2945" w:name="_Toc66289270"/>
      <w:bookmarkStart w:id="2946" w:name="_Toc74154383"/>
      <w:bookmarkStart w:id="2947" w:name="_Toc81383127"/>
      <w:bookmarkStart w:id="2948" w:name="_Toc88657760"/>
      <w:bookmarkStart w:id="2949" w:name="_Toc97910672"/>
      <w:bookmarkStart w:id="2950" w:name="_Toc99038311"/>
      <w:bookmarkStart w:id="2951" w:name="_Toc99730573"/>
      <w:bookmarkStart w:id="2952" w:name="_Toc105510692"/>
      <w:bookmarkStart w:id="2953" w:name="_Toc105927224"/>
      <w:bookmarkStart w:id="2954" w:name="_Toc106109764"/>
      <w:bookmarkStart w:id="2955" w:name="_Toc113835201"/>
      <w:bookmarkStart w:id="2956" w:name="_Toc120124044"/>
      <w:bookmarkStart w:id="2957" w:name="_Toc222865530"/>
      <w:bookmarkEnd w:id="2938"/>
      <w:r w:rsidRPr="00EA5FA7">
        <w:t>8.7.1.2</w:t>
      </w:r>
      <w:r w:rsidRPr="00EA5FA7">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58" w:name="_Toc20955848"/>
      <w:bookmarkStart w:id="2959" w:name="_Toc29892942"/>
      <w:bookmarkStart w:id="2960" w:name="_Toc36556879"/>
      <w:bookmarkStart w:id="2961" w:name="_Toc45832269"/>
      <w:bookmarkStart w:id="2962" w:name="_Toc51763449"/>
      <w:bookmarkStart w:id="2963" w:name="_Toc64448612"/>
      <w:bookmarkStart w:id="2964" w:name="_Toc66289271"/>
      <w:bookmarkStart w:id="2965" w:name="_Toc74154384"/>
      <w:bookmarkStart w:id="2966" w:name="_Toc81383128"/>
      <w:bookmarkStart w:id="2967" w:name="_Toc88657761"/>
      <w:bookmarkStart w:id="296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69" w:name="_Toc99038312"/>
      <w:bookmarkStart w:id="2970" w:name="_Toc99730574"/>
      <w:bookmarkStart w:id="2971" w:name="_Toc105510693"/>
      <w:bookmarkStart w:id="2972" w:name="_Toc105927225"/>
      <w:bookmarkStart w:id="2973"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4" w:name="_CR8_7_1_3"/>
      <w:bookmarkStart w:id="2975" w:name="_Toc113835202"/>
      <w:bookmarkStart w:id="2976" w:name="_Toc120124045"/>
      <w:bookmarkStart w:id="2977" w:name="_Toc222865531"/>
      <w:bookmarkEnd w:id="2974"/>
      <w:r w:rsidRPr="00EA5FA7">
        <w:t>8.7.1.3</w:t>
      </w:r>
      <w:r w:rsidRPr="00EA5FA7">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5"/>
      <w:bookmarkEnd w:id="2976"/>
      <w:bookmarkEnd w:id="2977"/>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78" w:name="_CR8_8"/>
      <w:bookmarkStart w:id="2979" w:name="_Toc29892943"/>
      <w:bookmarkStart w:id="2980" w:name="_Toc36556880"/>
      <w:bookmarkStart w:id="2981" w:name="_Toc45832270"/>
      <w:bookmarkStart w:id="2982" w:name="_Toc51763450"/>
      <w:bookmarkStart w:id="2983" w:name="_Toc64448613"/>
      <w:bookmarkStart w:id="2984" w:name="_Toc66289272"/>
      <w:bookmarkStart w:id="2985" w:name="_Toc74154385"/>
      <w:bookmarkStart w:id="2986" w:name="_Toc81383129"/>
      <w:bookmarkStart w:id="2987" w:name="_Toc88657762"/>
      <w:bookmarkStart w:id="2988" w:name="_Toc97910674"/>
      <w:bookmarkStart w:id="2989" w:name="_Toc99038313"/>
      <w:bookmarkStart w:id="2990" w:name="_Toc99730575"/>
      <w:bookmarkStart w:id="2991" w:name="_Toc105510694"/>
      <w:bookmarkStart w:id="2992" w:name="_Toc105927226"/>
      <w:bookmarkStart w:id="2993" w:name="_Toc106109766"/>
      <w:bookmarkStart w:id="2994" w:name="_Toc113835203"/>
      <w:bookmarkStart w:id="2995" w:name="_Toc120124046"/>
      <w:bookmarkStart w:id="2996" w:name="_Toc222865532"/>
      <w:bookmarkStart w:id="2997" w:name="_Toc534720390"/>
      <w:bookmarkEnd w:id="2978"/>
      <w:r w:rsidRPr="00EA5FA7">
        <w:t>8.8</w:t>
      </w:r>
      <w:r w:rsidRPr="00EA5FA7">
        <w:tab/>
        <w:t>Trace Procedures</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4D862B28" w14:textId="77777777" w:rsidR="0050066B" w:rsidRPr="00EA5FA7" w:rsidRDefault="0050066B" w:rsidP="0050066B">
      <w:pPr>
        <w:pStyle w:val="Heading3"/>
      </w:pPr>
      <w:bookmarkStart w:id="2998" w:name="_CR8_8_1"/>
      <w:bookmarkStart w:id="2999" w:name="_Toc29892944"/>
      <w:bookmarkStart w:id="3000" w:name="_Toc36556881"/>
      <w:bookmarkStart w:id="3001" w:name="_Toc45832271"/>
      <w:bookmarkStart w:id="3002" w:name="_Toc51763451"/>
      <w:bookmarkStart w:id="3003" w:name="_Toc64448614"/>
      <w:bookmarkStart w:id="3004" w:name="_Toc66289273"/>
      <w:bookmarkStart w:id="3005" w:name="_Toc74154386"/>
      <w:bookmarkStart w:id="3006" w:name="_Toc81383130"/>
      <w:bookmarkStart w:id="3007" w:name="_Toc88657763"/>
      <w:bookmarkStart w:id="3008" w:name="_Toc97910675"/>
      <w:bookmarkStart w:id="3009" w:name="_Toc99038314"/>
      <w:bookmarkStart w:id="3010" w:name="_Toc99730576"/>
      <w:bookmarkStart w:id="3011" w:name="_Toc105510695"/>
      <w:bookmarkStart w:id="3012" w:name="_Toc105927227"/>
      <w:bookmarkStart w:id="3013" w:name="_Toc106109767"/>
      <w:bookmarkStart w:id="3014" w:name="_Toc113835204"/>
      <w:bookmarkStart w:id="3015" w:name="_Toc120124047"/>
      <w:bookmarkStart w:id="3016" w:name="_Toc222865533"/>
      <w:bookmarkEnd w:id="2998"/>
      <w:r w:rsidRPr="00EA5FA7">
        <w:t>8.8.1</w:t>
      </w:r>
      <w:r w:rsidRPr="00EA5FA7">
        <w:tab/>
        <w:t>Trace Start</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2F328768" w14:textId="77777777" w:rsidR="0050066B" w:rsidRPr="00EA5FA7" w:rsidRDefault="0050066B" w:rsidP="0050066B">
      <w:pPr>
        <w:pStyle w:val="Heading4"/>
      </w:pPr>
      <w:bookmarkStart w:id="3017" w:name="_CR8_8_1_1"/>
      <w:bookmarkStart w:id="3018" w:name="_Toc29892945"/>
      <w:bookmarkStart w:id="3019" w:name="_Toc36556882"/>
      <w:bookmarkStart w:id="3020" w:name="_Toc45832272"/>
      <w:bookmarkStart w:id="3021" w:name="_Toc51763452"/>
      <w:bookmarkStart w:id="3022" w:name="_Toc64448615"/>
      <w:bookmarkStart w:id="3023" w:name="_Toc66289274"/>
      <w:bookmarkStart w:id="3024" w:name="_Toc74154387"/>
      <w:bookmarkStart w:id="3025" w:name="_Toc81383131"/>
      <w:bookmarkStart w:id="3026" w:name="_Toc88657764"/>
      <w:bookmarkStart w:id="3027" w:name="_Toc97910676"/>
      <w:bookmarkStart w:id="3028" w:name="_Toc99038315"/>
      <w:bookmarkStart w:id="3029" w:name="_Toc99730577"/>
      <w:bookmarkStart w:id="3030" w:name="_Toc105510696"/>
      <w:bookmarkStart w:id="3031" w:name="_Toc105927228"/>
      <w:bookmarkStart w:id="3032" w:name="_Toc106109768"/>
      <w:bookmarkStart w:id="3033" w:name="_Toc113835205"/>
      <w:bookmarkStart w:id="3034" w:name="_Toc120124048"/>
      <w:bookmarkStart w:id="3035" w:name="_Toc222865534"/>
      <w:bookmarkEnd w:id="3017"/>
      <w:r w:rsidRPr="00EA5FA7">
        <w:t>8.8.1.1</w:t>
      </w:r>
      <w:r w:rsidRPr="00EA5FA7">
        <w:tab/>
        <w:t>Genera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36" w:name="_CR8_8_1_2"/>
      <w:bookmarkStart w:id="3037" w:name="_Toc29892946"/>
      <w:bookmarkStart w:id="3038" w:name="_Toc36556883"/>
      <w:bookmarkStart w:id="3039" w:name="_Toc45832273"/>
      <w:bookmarkStart w:id="3040" w:name="_Toc51763453"/>
      <w:bookmarkStart w:id="3041" w:name="_Toc64448616"/>
      <w:bookmarkStart w:id="3042" w:name="_Toc66289275"/>
      <w:bookmarkStart w:id="3043" w:name="_Toc74154388"/>
      <w:bookmarkStart w:id="3044" w:name="_Toc81383132"/>
      <w:bookmarkStart w:id="3045" w:name="_Toc88657765"/>
      <w:bookmarkStart w:id="3046" w:name="_Toc97910677"/>
      <w:bookmarkStart w:id="3047" w:name="_Toc99038316"/>
      <w:bookmarkStart w:id="3048" w:name="_Toc99730578"/>
      <w:bookmarkStart w:id="3049" w:name="_Toc105510697"/>
      <w:bookmarkStart w:id="3050" w:name="_Toc105927229"/>
      <w:bookmarkStart w:id="3051" w:name="_Toc106109769"/>
      <w:bookmarkStart w:id="3052" w:name="_Toc113835206"/>
      <w:bookmarkStart w:id="3053" w:name="_Toc120124049"/>
      <w:bookmarkStart w:id="3054" w:name="_Toc222865535"/>
      <w:bookmarkEnd w:id="3036"/>
      <w:r w:rsidRPr="00EA5FA7">
        <w:t>8.8.1.2</w:t>
      </w:r>
      <w:r w:rsidRPr="00EA5FA7">
        <w:tab/>
        <w:t>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4883D3D9" w14:textId="77777777" w:rsidR="0050066B" w:rsidRPr="00EA5FA7" w:rsidRDefault="0050066B" w:rsidP="0050066B">
      <w:pPr>
        <w:pStyle w:val="TH"/>
      </w:pPr>
      <w:r w:rsidRPr="00EA5FA7">
        <w:object w:dxaOrig="6880" w:dyaOrig="2410" w14:anchorId="55CE8670">
          <v:shape id="_x0000_i1041" type="#_x0000_t75" style="width:345.6pt;height:117pt" o:ole="">
            <v:imagedata r:id="rId66" o:title=""/>
          </v:shape>
          <o:OLEObject Type="Embed" ProgID="Visio.Drawing.11" ShapeID="_x0000_i1041" DrawAspect="Content" ObjectID="_1833481012"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55" w:name="_CR8_8_1_3"/>
      <w:bookmarkStart w:id="3056" w:name="_Toc29892947"/>
      <w:bookmarkStart w:id="3057" w:name="_Toc36556884"/>
      <w:bookmarkStart w:id="3058" w:name="_Toc45832274"/>
      <w:bookmarkStart w:id="3059" w:name="_Toc51763454"/>
      <w:bookmarkStart w:id="3060" w:name="_Toc64448617"/>
      <w:bookmarkStart w:id="3061" w:name="_Toc66289276"/>
      <w:bookmarkStart w:id="3062" w:name="_Toc74154389"/>
      <w:bookmarkStart w:id="3063" w:name="_Toc81383133"/>
      <w:bookmarkStart w:id="3064" w:name="_Toc88657766"/>
      <w:bookmarkStart w:id="3065" w:name="_Toc97910678"/>
      <w:bookmarkStart w:id="3066" w:name="_Toc99038317"/>
      <w:bookmarkStart w:id="3067" w:name="_Toc99730579"/>
      <w:bookmarkStart w:id="3068" w:name="_Toc105510698"/>
      <w:bookmarkStart w:id="3069" w:name="_Toc105927230"/>
      <w:bookmarkStart w:id="3070" w:name="_Toc106109770"/>
      <w:bookmarkStart w:id="3071" w:name="_Toc113835207"/>
      <w:bookmarkStart w:id="3072" w:name="_Toc120124050"/>
      <w:bookmarkStart w:id="3073" w:name="_Toc222865536"/>
      <w:bookmarkEnd w:id="3055"/>
      <w:r w:rsidRPr="0009701E">
        <w:t>8.8.1.3</w:t>
      </w:r>
      <w:r w:rsidRPr="0009701E">
        <w:tab/>
        <w:t>Abnormal Conditions</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4" w:name="_CR8_8_2"/>
      <w:bookmarkStart w:id="3075" w:name="_Toc29892948"/>
      <w:bookmarkStart w:id="3076" w:name="_Toc36556885"/>
      <w:bookmarkStart w:id="3077" w:name="_Toc45832275"/>
      <w:bookmarkStart w:id="3078" w:name="_Toc51763455"/>
      <w:bookmarkStart w:id="3079" w:name="_Toc64448618"/>
      <w:bookmarkStart w:id="3080" w:name="_Toc66289277"/>
      <w:bookmarkStart w:id="3081" w:name="_Toc74154390"/>
      <w:bookmarkStart w:id="3082" w:name="_Toc81383134"/>
      <w:bookmarkStart w:id="3083" w:name="_Toc88657767"/>
      <w:bookmarkStart w:id="3084" w:name="_Toc97910679"/>
      <w:bookmarkStart w:id="3085" w:name="_Toc99038318"/>
      <w:bookmarkStart w:id="3086" w:name="_Toc99730580"/>
      <w:bookmarkStart w:id="3087" w:name="_Toc105510699"/>
      <w:bookmarkStart w:id="3088" w:name="_Toc105927231"/>
      <w:bookmarkStart w:id="3089" w:name="_Toc106109771"/>
      <w:bookmarkStart w:id="3090" w:name="_Toc113835208"/>
      <w:bookmarkStart w:id="3091" w:name="_Toc120124051"/>
      <w:bookmarkStart w:id="3092" w:name="_Toc222865537"/>
      <w:bookmarkStart w:id="3093" w:name="_Toc534720399"/>
      <w:bookmarkEnd w:id="2997"/>
      <w:bookmarkEnd w:id="3074"/>
      <w:r w:rsidRPr="0009701E">
        <w:t>8.8.2</w:t>
      </w:r>
      <w:r w:rsidRPr="0009701E">
        <w:tab/>
        <w:t>Deactivate Trac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52B814DE" w14:textId="77777777" w:rsidR="0050066B" w:rsidRPr="00EA5FA7" w:rsidRDefault="0050066B" w:rsidP="0050066B">
      <w:pPr>
        <w:pStyle w:val="Heading4"/>
      </w:pPr>
      <w:bookmarkStart w:id="3094" w:name="_CR8_8_2_1"/>
      <w:bookmarkStart w:id="3095" w:name="_Toc29892949"/>
      <w:bookmarkStart w:id="3096" w:name="_Toc36556886"/>
      <w:bookmarkStart w:id="3097" w:name="_Toc45832276"/>
      <w:bookmarkStart w:id="3098" w:name="_Toc51763456"/>
      <w:bookmarkStart w:id="3099" w:name="_Toc64448619"/>
      <w:bookmarkStart w:id="3100" w:name="_Toc66289278"/>
      <w:bookmarkStart w:id="3101" w:name="_Toc74154391"/>
      <w:bookmarkStart w:id="3102" w:name="_Toc81383135"/>
      <w:bookmarkStart w:id="3103" w:name="_Toc88657768"/>
      <w:bookmarkStart w:id="3104" w:name="_Toc97910680"/>
      <w:bookmarkStart w:id="3105" w:name="_Toc99038319"/>
      <w:bookmarkStart w:id="3106" w:name="_Toc99730581"/>
      <w:bookmarkStart w:id="3107" w:name="_Toc105510700"/>
      <w:bookmarkStart w:id="3108" w:name="_Toc105927232"/>
      <w:bookmarkStart w:id="3109" w:name="_Toc106109772"/>
      <w:bookmarkStart w:id="3110" w:name="_Toc113835209"/>
      <w:bookmarkStart w:id="3111" w:name="_Toc120124052"/>
      <w:bookmarkStart w:id="3112" w:name="_Toc222865538"/>
      <w:bookmarkEnd w:id="3094"/>
      <w:r w:rsidRPr="00EA5FA7">
        <w:t>8.8.2.1</w:t>
      </w:r>
      <w:r w:rsidRPr="00EA5FA7">
        <w:tab/>
        <w:t>General</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3" w:name="_CR8_8_2_2"/>
      <w:bookmarkStart w:id="3114" w:name="_Toc29892950"/>
      <w:bookmarkStart w:id="3115" w:name="_Toc36556887"/>
      <w:bookmarkStart w:id="3116" w:name="_Toc45832277"/>
      <w:bookmarkStart w:id="3117" w:name="_Toc51763457"/>
      <w:bookmarkStart w:id="3118" w:name="_Toc64448620"/>
      <w:bookmarkStart w:id="3119" w:name="_Toc66289279"/>
      <w:bookmarkStart w:id="3120" w:name="_Toc74154392"/>
      <w:bookmarkStart w:id="3121" w:name="_Toc81383136"/>
      <w:bookmarkStart w:id="3122" w:name="_Toc88657769"/>
      <w:bookmarkStart w:id="3123" w:name="_Toc97910681"/>
      <w:bookmarkStart w:id="3124" w:name="_Toc99038320"/>
      <w:bookmarkStart w:id="3125" w:name="_Toc99730582"/>
      <w:bookmarkStart w:id="3126" w:name="_Toc105510701"/>
      <w:bookmarkStart w:id="3127" w:name="_Toc105927233"/>
      <w:bookmarkStart w:id="3128" w:name="_Toc106109773"/>
      <w:bookmarkStart w:id="3129" w:name="_Toc113835210"/>
      <w:bookmarkStart w:id="3130" w:name="_Toc120124053"/>
      <w:bookmarkStart w:id="3131" w:name="_Toc222865539"/>
      <w:bookmarkEnd w:id="3113"/>
      <w:r w:rsidRPr="00EA5FA7">
        <w:t>8.8.2.2</w:t>
      </w:r>
      <w:r w:rsidRPr="00EA5FA7">
        <w:tab/>
        <w:t>Successful Oper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6F50F54" w14:textId="77777777" w:rsidR="0050066B" w:rsidRPr="00EA5FA7" w:rsidRDefault="0050066B" w:rsidP="0050066B">
      <w:pPr>
        <w:pStyle w:val="TH"/>
      </w:pPr>
      <w:r w:rsidRPr="00EA5FA7">
        <w:object w:dxaOrig="6880" w:dyaOrig="2410" w14:anchorId="6F0853F8">
          <v:shape id="_x0000_i1042" type="#_x0000_t75" style="width:345.6pt;height:117pt" o:ole="">
            <v:imagedata r:id="rId68" o:title=""/>
          </v:shape>
          <o:OLEObject Type="Embed" ProgID="Visio.Drawing.11" ShapeID="_x0000_i1042" DrawAspect="Content" ObjectID="_1833481013"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2" w:name="_Hlk14355646"/>
      <w:r w:rsidR="0050066B" w:rsidRPr="00EA5FA7">
        <w:t>as described in TS 32.422 [</w:t>
      </w:r>
      <w:r w:rsidR="00EA5FA7" w:rsidRPr="00EA5FA7">
        <w:t>29</w:t>
      </w:r>
      <w:r w:rsidR="0050066B" w:rsidRPr="00EA5FA7">
        <w:t>]</w:t>
      </w:r>
      <w:bookmarkEnd w:id="3132"/>
      <w:r w:rsidR="0050066B" w:rsidRPr="00EA5FA7">
        <w:t>.</w:t>
      </w:r>
    </w:p>
    <w:p w14:paraId="61BA1346" w14:textId="77777777" w:rsidR="0050066B" w:rsidRPr="00EA5FA7" w:rsidRDefault="0050066B" w:rsidP="0050066B">
      <w:pPr>
        <w:pStyle w:val="Heading4"/>
      </w:pPr>
      <w:bookmarkStart w:id="3133" w:name="_CR8_8_2_3"/>
      <w:bookmarkStart w:id="3134" w:name="_Toc29892951"/>
      <w:bookmarkStart w:id="3135" w:name="_Toc36556888"/>
      <w:bookmarkStart w:id="3136" w:name="_Toc45832278"/>
      <w:bookmarkStart w:id="3137" w:name="_Toc51763458"/>
      <w:bookmarkStart w:id="3138" w:name="_Toc64448621"/>
      <w:bookmarkStart w:id="3139" w:name="_Toc66289280"/>
      <w:bookmarkStart w:id="3140" w:name="_Toc74154393"/>
      <w:bookmarkStart w:id="3141" w:name="_Toc81383137"/>
      <w:bookmarkStart w:id="3142" w:name="_Toc88657770"/>
      <w:bookmarkStart w:id="3143" w:name="_Toc97910682"/>
      <w:bookmarkStart w:id="3144" w:name="_Toc99038321"/>
      <w:bookmarkStart w:id="3145" w:name="_Toc99730583"/>
      <w:bookmarkStart w:id="3146" w:name="_Toc105510702"/>
      <w:bookmarkStart w:id="3147" w:name="_Toc105927234"/>
      <w:bookmarkStart w:id="3148" w:name="_Toc106109774"/>
      <w:bookmarkStart w:id="3149" w:name="_Toc113835211"/>
      <w:bookmarkStart w:id="3150" w:name="_Toc120124054"/>
      <w:bookmarkStart w:id="3151" w:name="_Toc222865540"/>
      <w:bookmarkEnd w:id="3133"/>
      <w:r w:rsidRPr="00EA5FA7">
        <w:t>8.8.2.3</w:t>
      </w:r>
      <w:r w:rsidRPr="00EA5FA7">
        <w:tab/>
        <w:t>Abnormal Conditions</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3A824EE7" w14:textId="77777777" w:rsidR="0050066B" w:rsidRDefault="0050066B" w:rsidP="0050066B">
      <w:r w:rsidRPr="00EA5FA7">
        <w:t>Void.</w:t>
      </w:r>
      <w:bookmarkEnd w:id="3093"/>
    </w:p>
    <w:p w14:paraId="3419D207" w14:textId="77777777" w:rsidR="001F2D3B" w:rsidRPr="00AA5DA2" w:rsidRDefault="001F2D3B" w:rsidP="001F2D3B">
      <w:pPr>
        <w:pStyle w:val="Heading3"/>
        <w:rPr>
          <w:lang w:eastAsia="zh-CN"/>
        </w:rPr>
      </w:pPr>
      <w:bookmarkStart w:id="3152" w:name="_CR8_8_3"/>
      <w:bookmarkStart w:id="3153" w:name="_Toc45832279"/>
      <w:bookmarkStart w:id="3154" w:name="_Toc51763459"/>
      <w:bookmarkStart w:id="3155" w:name="_Toc64448622"/>
      <w:bookmarkStart w:id="3156" w:name="_Toc66289281"/>
      <w:bookmarkStart w:id="3157" w:name="_Toc74154394"/>
      <w:bookmarkStart w:id="3158" w:name="_Toc81383138"/>
      <w:bookmarkStart w:id="3159" w:name="_Toc88657771"/>
      <w:bookmarkStart w:id="3160" w:name="_Toc97910683"/>
      <w:bookmarkStart w:id="3161" w:name="_Toc99038322"/>
      <w:bookmarkStart w:id="3162" w:name="_Toc99730584"/>
      <w:bookmarkStart w:id="3163" w:name="_Toc105510703"/>
      <w:bookmarkStart w:id="3164" w:name="_Toc105927235"/>
      <w:bookmarkStart w:id="3165" w:name="_Toc106109775"/>
      <w:bookmarkStart w:id="3166" w:name="_Toc113835212"/>
      <w:bookmarkStart w:id="3167" w:name="_Toc120124055"/>
      <w:bookmarkStart w:id="3168" w:name="_Toc222865541"/>
      <w:bookmarkEnd w:id="3152"/>
      <w:r>
        <w:t>8.8.3</w:t>
      </w:r>
      <w:r w:rsidRPr="00AA5DA2">
        <w:tab/>
      </w:r>
      <w:r w:rsidRPr="00567372">
        <w:rPr>
          <w:lang w:eastAsia="zh-CN"/>
        </w:rPr>
        <w:t>Cell Traffic Trace</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5D9B35C6" w14:textId="77777777" w:rsidR="001F2D3B" w:rsidRPr="00AA5DA2" w:rsidRDefault="001F2D3B" w:rsidP="001F2D3B">
      <w:pPr>
        <w:pStyle w:val="Heading4"/>
      </w:pPr>
      <w:bookmarkStart w:id="3169" w:name="_CR8_8_3_1"/>
      <w:bookmarkStart w:id="3170" w:name="_Toc45832280"/>
      <w:bookmarkStart w:id="3171" w:name="_Toc51763460"/>
      <w:bookmarkStart w:id="3172" w:name="_Toc64448623"/>
      <w:bookmarkStart w:id="3173" w:name="_Toc66289282"/>
      <w:bookmarkStart w:id="3174" w:name="_Toc74154395"/>
      <w:bookmarkStart w:id="3175" w:name="_Toc81383139"/>
      <w:bookmarkStart w:id="3176" w:name="_Toc88657772"/>
      <w:bookmarkStart w:id="3177" w:name="_Toc97910684"/>
      <w:bookmarkStart w:id="3178" w:name="_Toc99038323"/>
      <w:bookmarkStart w:id="3179" w:name="_Toc99730585"/>
      <w:bookmarkStart w:id="3180" w:name="_Toc105510704"/>
      <w:bookmarkStart w:id="3181" w:name="_Toc105927236"/>
      <w:bookmarkStart w:id="3182" w:name="_Toc106109776"/>
      <w:bookmarkStart w:id="3183" w:name="_Toc113835213"/>
      <w:bookmarkStart w:id="3184" w:name="_Toc120124056"/>
      <w:bookmarkStart w:id="3185" w:name="_Toc222865542"/>
      <w:bookmarkEnd w:id="3169"/>
      <w:r>
        <w:t>8.8.3</w:t>
      </w:r>
      <w:r w:rsidRPr="00AA5DA2">
        <w:t>.1</w:t>
      </w:r>
      <w:r w:rsidRPr="00AA5DA2">
        <w:tab/>
        <w:t>General</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86" w:name="_CR8_8_3_2"/>
      <w:bookmarkStart w:id="3187" w:name="_Toc45832281"/>
      <w:bookmarkStart w:id="3188" w:name="_Toc51763461"/>
      <w:bookmarkStart w:id="3189" w:name="_Toc64448624"/>
      <w:bookmarkStart w:id="3190" w:name="_Toc66289283"/>
      <w:bookmarkStart w:id="3191" w:name="_Toc74154396"/>
      <w:bookmarkStart w:id="3192" w:name="_Toc81383140"/>
      <w:bookmarkStart w:id="3193" w:name="_Toc88657773"/>
      <w:bookmarkStart w:id="3194" w:name="_Toc97910685"/>
      <w:bookmarkStart w:id="3195" w:name="_Toc99038324"/>
      <w:bookmarkStart w:id="3196" w:name="_Toc99730586"/>
      <w:bookmarkStart w:id="3197" w:name="_Toc105510705"/>
      <w:bookmarkStart w:id="3198" w:name="_Toc105927237"/>
      <w:bookmarkStart w:id="3199" w:name="_Toc106109777"/>
      <w:bookmarkStart w:id="3200" w:name="_Toc113835214"/>
      <w:bookmarkStart w:id="3201" w:name="_Toc120124057"/>
      <w:bookmarkStart w:id="3202" w:name="_Toc222865543"/>
      <w:bookmarkEnd w:id="3186"/>
      <w:r>
        <w:t>8.8.3</w:t>
      </w:r>
      <w:r w:rsidRPr="00567372">
        <w:t>.2</w:t>
      </w:r>
      <w:r w:rsidRPr="00567372">
        <w:tab/>
        <w:t>Successful Oper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4pt;height:103.2pt" o:ole="">
            <v:imagedata r:id="rId70" o:title=""/>
          </v:shape>
          <o:OLEObject Type="Embed" ProgID="Word.Picture.8" ShapeID="_x0000_i1043" DrawAspect="Content" ObjectID="_1833481014"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3" w:name="_CR8_8_3_3"/>
      <w:bookmarkStart w:id="3204" w:name="_Toc45832282"/>
      <w:bookmarkStart w:id="3205" w:name="_Toc51763462"/>
      <w:bookmarkStart w:id="3206" w:name="_Toc64448625"/>
      <w:bookmarkStart w:id="3207" w:name="_Toc66289284"/>
      <w:bookmarkStart w:id="3208" w:name="_Toc74154397"/>
      <w:bookmarkStart w:id="3209" w:name="_Toc81383141"/>
      <w:bookmarkStart w:id="3210" w:name="_Toc88657774"/>
      <w:bookmarkStart w:id="3211" w:name="_Toc97910686"/>
      <w:bookmarkStart w:id="3212" w:name="_Toc99038325"/>
      <w:bookmarkStart w:id="3213" w:name="_Toc99730587"/>
      <w:bookmarkStart w:id="3214" w:name="_Toc105510706"/>
      <w:bookmarkStart w:id="3215" w:name="_Toc105927238"/>
      <w:bookmarkStart w:id="3216" w:name="_Toc106109778"/>
      <w:bookmarkStart w:id="3217" w:name="_Toc113835215"/>
      <w:bookmarkStart w:id="3218" w:name="_Toc120124058"/>
      <w:bookmarkStart w:id="3219" w:name="_Toc222865544"/>
      <w:bookmarkEnd w:id="3203"/>
      <w:r>
        <w:t>8.8.3</w:t>
      </w:r>
      <w:r w:rsidRPr="0009701E">
        <w:t>.3</w:t>
      </w:r>
      <w:r w:rsidRPr="0009701E">
        <w:tab/>
        <w:t>Abnormal Conditions</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0" w:name="_CR8_9"/>
      <w:bookmarkStart w:id="3221" w:name="_Toc534722186"/>
      <w:bookmarkStart w:id="3222" w:name="_Toc29892952"/>
      <w:bookmarkStart w:id="3223" w:name="_Toc36556889"/>
      <w:bookmarkStart w:id="3224" w:name="_Toc45832283"/>
      <w:bookmarkStart w:id="3225" w:name="_Toc51763463"/>
      <w:bookmarkStart w:id="3226" w:name="_Toc64448626"/>
      <w:bookmarkStart w:id="3227" w:name="_Toc66289285"/>
      <w:bookmarkStart w:id="3228" w:name="_Toc74154398"/>
      <w:bookmarkStart w:id="3229" w:name="_Toc81383142"/>
      <w:bookmarkStart w:id="3230" w:name="_Toc88657775"/>
      <w:bookmarkStart w:id="3231" w:name="_Toc97910687"/>
      <w:bookmarkStart w:id="3232" w:name="_Toc99038326"/>
      <w:bookmarkStart w:id="3233" w:name="_Toc99730588"/>
      <w:bookmarkStart w:id="3234" w:name="_Toc105510707"/>
      <w:bookmarkStart w:id="3235" w:name="_Toc105927239"/>
      <w:bookmarkStart w:id="3236" w:name="_Toc106109779"/>
      <w:bookmarkStart w:id="3237" w:name="_Toc113835216"/>
      <w:bookmarkStart w:id="3238" w:name="_Toc120124059"/>
      <w:bookmarkStart w:id="3239" w:name="_Toc222865545"/>
      <w:bookmarkEnd w:id="3220"/>
      <w:r w:rsidRPr="00EA5FA7">
        <w:t>8.9</w:t>
      </w:r>
      <w:r w:rsidRPr="00EA5FA7">
        <w:tab/>
        <w:t>Radio Information Transfer procedure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5EDB1158" w14:textId="77777777" w:rsidR="00AE7026" w:rsidRPr="00EA5FA7" w:rsidRDefault="00AE7026" w:rsidP="00887D78">
      <w:pPr>
        <w:pStyle w:val="Heading3"/>
      </w:pPr>
      <w:bookmarkStart w:id="3240" w:name="_CR8_9_1"/>
      <w:bookmarkStart w:id="3241" w:name="_Toc534722187"/>
      <w:bookmarkStart w:id="3242" w:name="_Toc29892953"/>
      <w:bookmarkStart w:id="3243" w:name="_Toc36556890"/>
      <w:bookmarkStart w:id="3244" w:name="_Toc45832284"/>
      <w:bookmarkStart w:id="3245" w:name="_Toc51763464"/>
      <w:bookmarkStart w:id="3246" w:name="_Toc64448627"/>
      <w:bookmarkStart w:id="3247" w:name="_Toc66289286"/>
      <w:bookmarkStart w:id="3248" w:name="_Toc74154399"/>
      <w:bookmarkStart w:id="3249" w:name="_Toc81383143"/>
      <w:bookmarkStart w:id="3250" w:name="_Toc88657776"/>
      <w:bookmarkStart w:id="3251" w:name="_Toc97910688"/>
      <w:bookmarkStart w:id="3252" w:name="_Toc99038327"/>
      <w:bookmarkStart w:id="3253" w:name="_Toc99730589"/>
      <w:bookmarkStart w:id="3254" w:name="_Toc105510708"/>
      <w:bookmarkStart w:id="3255" w:name="_Toc105927240"/>
      <w:bookmarkStart w:id="3256" w:name="_Toc106109780"/>
      <w:bookmarkStart w:id="3257" w:name="_Toc113835217"/>
      <w:bookmarkStart w:id="3258" w:name="_Toc120124060"/>
      <w:bookmarkStart w:id="3259" w:name="_Toc222865546"/>
      <w:bookmarkEnd w:id="3240"/>
      <w:r w:rsidRPr="00EA5FA7">
        <w:t>8.9.1</w:t>
      </w:r>
      <w:r w:rsidRPr="00EA5FA7">
        <w:tab/>
      </w:r>
      <w:r w:rsidRPr="00EA5FA7">
        <w:rPr>
          <w:rFonts w:eastAsia="Yu Mincho"/>
          <w:noProof/>
        </w:rPr>
        <w:t>DU-CU Radio Information Transfer</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15354040" w14:textId="77777777" w:rsidR="00AE7026" w:rsidRPr="00EA5FA7" w:rsidRDefault="00AE7026" w:rsidP="00887D78">
      <w:pPr>
        <w:pStyle w:val="Heading4"/>
      </w:pPr>
      <w:bookmarkStart w:id="3260" w:name="_CR8_9_1_1"/>
      <w:bookmarkStart w:id="3261" w:name="_Toc534722188"/>
      <w:bookmarkStart w:id="3262" w:name="_Toc29892954"/>
      <w:bookmarkStart w:id="3263" w:name="_Toc36556891"/>
      <w:bookmarkStart w:id="3264" w:name="_Toc45832285"/>
      <w:bookmarkStart w:id="3265" w:name="_Toc51763465"/>
      <w:bookmarkStart w:id="3266" w:name="_Toc64448628"/>
      <w:bookmarkStart w:id="3267" w:name="_Toc66289287"/>
      <w:bookmarkStart w:id="3268" w:name="_Toc74154400"/>
      <w:bookmarkStart w:id="3269" w:name="_Toc81383144"/>
      <w:bookmarkStart w:id="3270" w:name="_Toc88657777"/>
      <w:bookmarkStart w:id="3271" w:name="_Toc97910689"/>
      <w:bookmarkStart w:id="3272" w:name="_Toc99038328"/>
      <w:bookmarkStart w:id="3273" w:name="_Toc99730590"/>
      <w:bookmarkStart w:id="3274" w:name="_Toc105510709"/>
      <w:bookmarkStart w:id="3275" w:name="_Toc105927241"/>
      <w:bookmarkStart w:id="3276" w:name="_Toc106109781"/>
      <w:bookmarkStart w:id="3277" w:name="_Toc113835218"/>
      <w:bookmarkStart w:id="3278" w:name="_Toc120124061"/>
      <w:bookmarkStart w:id="3279" w:name="_Toc222865547"/>
      <w:bookmarkEnd w:id="3260"/>
      <w:r w:rsidRPr="00EA5FA7">
        <w:t>8.9.1.1</w:t>
      </w:r>
      <w:r w:rsidRPr="00EA5FA7">
        <w:tab/>
        <w:t>General</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0" w:name="_CR8_9_1_2"/>
      <w:bookmarkStart w:id="3281" w:name="_Toc534722189"/>
      <w:bookmarkStart w:id="3282" w:name="_Toc29892955"/>
      <w:bookmarkStart w:id="3283" w:name="_Toc36556892"/>
      <w:bookmarkStart w:id="3284" w:name="_Toc45832286"/>
      <w:bookmarkStart w:id="3285" w:name="_Toc51763466"/>
      <w:bookmarkStart w:id="3286" w:name="_Toc64448629"/>
      <w:bookmarkStart w:id="3287" w:name="_Toc66289288"/>
      <w:bookmarkStart w:id="3288" w:name="_Toc74154401"/>
      <w:bookmarkStart w:id="3289" w:name="_Toc81383145"/>
      <w:bookmarkStart w:id="3290" w:name="_Toc88657778"/>
      <w:bookmarkStart w:id="3291" w:name="_Toc97910690"/>
      <w:bookmarkStart w:id="3292" w:name="_Toc99038329"/>
      <w:bookmarkStart w:id="3293" w:name="_Toc99730591"/>
      <w:bookmarkStart w:id="3294" w:name="_Toc105510710"/>
      <w:bookmarkStart w:id="3295" w:name="_Toc105927242"/>
      <w:bookmarkStart w:id="3296" w:name="_Toc106109782"/>
      <w:bookmarkStart w:id="3297" w:name="_Toc113835219"/>
      <w:bookmarkStart w:id="3298" w:name="_Toc120124062"/>
      <w:bookmarkStart w:id="3299" w:name="_Toc222865548"/>
      <w:bookmarkEnd w:id="3280"/>
      <w:r w:rsidRPr="00EA5FA7">
        <w:t>8.9.1.2</w:t>
      </w:r>
      <w:r w:rsidRPr="00EA5FA7">
        <w:tab/>
        <w:t>Successful operation</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1.4pt;height:124.2pt" o:ole="">
            <v:imagedata r:id="rId72" o:title=""/>
          </v:shape>
          <o:OLEObject Type="Embed" ProgID="Visio.Drawing.11" ShapeID="_x0000_i1044" DrawAspect="Content" ObjectID="_1833481015"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0" w:name="_CR8_9_1_3"/>
      <w:bookmarkStart w:id="3301" w:name="_Toc534722190"/>
      <w:bookmarkStart w:id="3302" w:name="_Toc29892956"/>
      <w:bookmarkStart w:id="3303" w:name="_Toc36556893"/>
      <w:bookmarkStart w:id="3304" w:name="_Toc45832287"/>
      <w:bookmarkStart w:id="3305" w:name="_Toc51763467"/>
      <w:bookmarkStart w:id="3306" w:name="_Toc64448630"/>
      <w:bookmarkStart w:id="3307" w:name="_Toc66289289"/>
      <w:bookmarkStart w:id="3308" w:name="_Toc74154402"/>
      <w:bookmarkStart w:id="3309" w:name="_Toc81383146"/>
      <w:bookmarkStart w:id="3310" w:name="_Toc88657779"/>
      <w:bookmarkStart w:id="3311" w:name="_Toc97910691"/>
      <w:bookmarkStart w:id="3312" w:name="_Toc99038330"/>
      <w:bookmarkStart w:id="3313" w:name="_Toc99730592"/>
      <w:bookmarkStart w:id="3314" w:name="_Toc105510711"/>
      <w:bookmarkStart w:id="3315" w:name="_Toc105927243"/>
      <w:bookmarkStart w:id="3316" w:name="_Toc106109783"/>
      <w:bookmarkStart w:id="3317" w:name="_Toc113835220"/>
      <w:bookmarkStart w:id="3318" w:name="_Toc120124063"/>
      <w:bookmarkStart w:id="3319" w:name="_Toc222865549"/>
      <w:bookmarkEnd w:id="3300"/>
      <w:r w:rsidRPr="0009701E">
        <w:rPr>
          <w:lang w:val="fr-FR"/>
        </w:rPr>
        <w:t>8.9.1.3</w:t>
      </w:r>
      <w:r w:rsidRPr="0009701E">
        <w:rPr>
          <w:lang w:val="fr-FR"/>
        </w:rPr>
        <w:tab/>
        <w:t>Abnormal Condition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0" w:name="_CR8_9_2"/>
      <w:bookmarkStart w:id="3321" w:name="_Toc534722191"/>
      <w:bookmarkStart w:id="3322" w:name="_Toc29892957"/>
      <w:bookmarkStart w:id="3323" w:name="_Toc36556894"/>
      <w:bookmarkStart w:id="3324" w:name="_Toc45832288"/>
      <w:bookmarkStart w:id="3325" w:name="_Toc51763468"/>
      <w:bookmarkStart w:id="3326" w:name="_Toc64448631"/>
      <w:bookmarkStart w:id="3327" w:name="_Toc66289290"/>
      <w:bookmarkStart w:id="3328" w:name="_Toc74154403"/>
      <w:bookmarkStart w:id="3329" w:name="_Toc81383147"/>
      <w:bookmarkStart w:id="3330" w:name="_Toc88657780"/>
      <w:bookmarkStart w:id="3331" w:name="_Toc97910692"/>
      <w:bookmarkStart w:id="3332" w:name="_Toc99038331"/>
      <w:bookmarkStart w:id="3333" w:name="_Toc99730593"/>
      <w:bookmarkStart w:id="3334" w:name="_Toc105510712"/>
      <w:bookmarkStart w:id="3335" w:name="_Toc105927244"/>
      <w:bookmarkStart w:id="3336" w:name="_Toc106109784"/>
      <w:bookmarkStart w:id="3337" w:name="_Toc113835221"/>
      <w:bookmarkStart w:id="3338" w:name="_Toc120124064"/>
      <w:bookmarkStart w:id="3339" w:name="_Toc222865550"/>
      <w:bookmarkEnd w:id="332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1"/>
      <w:r w:rsidRPr="0009701E">
        <w:rPr>
          <w:rFonts w:eastAsia="Yu Mincho"/>
          <w:noProof/>
          <w:lang w:val="fr-FR"/>
        </w:rPr>
        <w:t>Radio Information Transfer</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57D491D2" w14:textId="77777777" w:rsidR="00AE7026" w:rsidRPr="00EA5FA7" w:rsidRDefault="00AE7026" w:rsidP="00887D78">
      <w:pPr>
        <w:pStyle w:val="Heading4"/>
      </w:pPr>
      <w:bookmarkStart w:id="3340" w:name="_CR8_9_2_1"/>
      <w:bookmarkStart w:id="3341" w:name="_Toc534722192"/>
      <w:bookmarkStart w:id="3342" w:name="_Toc29892958"/>
      <w:bookmarkStart w:id="3343" w:name="_Toc36556895"/>
      <w:bookmarkStart w:id="3344" w:name="_Toc45832289"/>
      <w:bookmarkStart w:id="3345" w:name="_Toc51763469"/>
      <w:bookmarkStart w:id="3346" w:name="_Toc64448632"/>
      <w:bookmarkStart w:id="3347" w:name="_Toc66289291"/>
      <w:bookmarkStart w:id="3348" w:name="_Toc74154404"/>
      <w:bookmarkStart w:id="3349" w:name="_Toc81383148"/>
      <w:bookmarkStart w:id="3350" w:name="_Toc88657781"/>
      <w:bookmarkStart w:id="3351" w:name="_Toc97910693"/>
      <w:bookmarkStart w:id="3352" w:name="_Toc99038332"/>
      <w:bookmarkStart w:id="3353" w:name="_Toc99730594"/>
      <w:bookmarkStart w:id="3354" w:name="_Toc105510713"/>
      <w:bookmarkStart w:id="3355" w:name="_Toc105927245"/>
      <w:bookmarkStart w:id="3356" w:name="_Toc106109785"/>
      <w:bookmarkStart w:id="3357" w:name="_Toc113835222"/>
      <w:bookmarkStart w:id="3358" w:name="_Toc120124065"/>
      <w:bookmarkStart w:id="3359" w:name="_Toc222865551"/>
      <w:bookmarkEnd w:id="3340"/>
      <w:r w:rsidRPr="00EA5FA7">
        <w:t>8.9.2.1</w:t>
      </w:r>
      <w:r w:rsidRPr="00EA5FA7">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10EB0C18" w14:textId="77777777" w:rsidR="00AE7026" w:rsidRPr="00EA5FA7" w:rsidRDefault="00AE7026" w:rsidP="00AE7026">
      <w:bookmarkStart w:id="3360"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1" w:name="_CR8_9_2_2"/>
      <w:bookmarkStart w:id="3362" w:name="_Toc29892959"/>
      <w:bookmarkStart w:id="3363" w:name="_Toc36556896"/>
      <w:bookmarkStart w:id="3364" w:name="_Toc45832290"/>
      <w:bookmarkStart w:id="3365" w:name="_Toc51763470"/>
      <w:bookmarkStart w:id="3366" w:name="_Toc64448633"/>
      <w:bookmarkStart w:id="3367" w:name="_Toc66289292"/>
      <w:bookmarkStart w:id="3368" w:name="_Toc74154405"/>
      <w:bookmarkStart w:id="3369" w:name="_Toc81383149"/>
      <w:bookmarkStart w:id="3370" w:name="_Toc88657782"/>
      <w:bookmarkStart w:id="3371" w:name="_Toc97910694"/>
      <w:bookmarkStart w:id="3372" w:name="_Toc99038333"/>
      <w:bookmarkStart w:id="3373" w:name="_Toc99730595"/>
      <w:bookmarkStart w:id="3374" w:name="_Toc105510714"/>
      <w:bookmarkStart w:id="3375" w:name="_Toc105927246"/>
      <w:bookmarkStart w:id="3376" w:name="_Toc106109786"/>
      <w:bookmarkStart w:id="3377" w:name="_Toc113835223"/>
      <w:bookmarkStart w:id="3378" w:name="_Toc120124066"/>
      <w:bookmarkStart w:id="3379" w:name="_Toc222865552"/>
      <w:bookmarkEnd w:id="3361"/>
      <w:r w:rsidRPr="00EA5FA7">
        <w:t>8.9.2.2</w:t>
      </w:r>
      <w:r w:rsidRPr="00EA5FA7">
        <w:tab/>
        <w:t>Successful operation</w:t>
      </w:r>
      <w:bookmarkEnd w:id="3360"/>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1.4pt;height:124.2pt" o:ole="">
            <v:imagedata r:id="rId74" o:title=""/>
          </v:shape>
          <o:OLEObject Type="Embed" ProgID="Visio.Drawing.11" ShapeID="_x0000_i1045" DrawAspect="Content" ObjectID="_1833481016"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0" w:name="_CR8_9_2_3"/>
      <w:bookmarkStart w:id="3381" w:name="_Toc534722194"/>
      <w:bookmarkStart w:id="3382" w:name="_Toc29892960"/>
      <w:bookmarkStart w:id="3383" w:name="_Toc36556897"/>
      <w:bookmarkStart w:id="3384" w:name="_Toc45832291"/>
      <w:bookmarkStart w:id="3385" w:name="_Toc51763471"/>
      <w:bookmarkStart w:id="3386" w:name="_Toc64448634"/>
      <w:bookmarkStart w:id="3387" w:name="_Toc66289293"/>
      <w:bookmarkStart w:id="3388" w:name="_Toc74154406"/>
      <w:bookmarkStart w:id="3389" w:name="_Toc81383150"/>
      <w:bookmarkStart w:id="3390" w:name="_Toc88657783"/>
      <w:bookmarkStart w:id="3391" w:name="_Toc97910695"/>
      <w:bookmarkStart w:id="3392" w:name="_Toc99038334"/>
      <w:bookmarkStart w:id="3393" w:name="_Toc99730596"/>
      <w:bookmarkStart w:id="3394" w:name="_Toc105510715"/>
      <w:bookmarkStart w:id="3395" w:name="_Toc105927247"/>
      <w:bookmarkStart w:id="3396" w:name="_Toc106109787"/>
      <w:bookmarkStart w:id="3397" w:name="_Toc113835224"/>
      <w:bookmarkStart w:id="3398" w:name="_Toc120124067"/>
      <w:bookmarkStart w:id="3399" w:name="_Toc222865553"/>
      <w:bookmarkEnd w:id="3380"/>
      <w:r w:rsidRPr="00EA5FA7">
        <w:t>8.9.2.3</w:t>
      </w:r>
      <w:r w:rsidRPr="00EA5FA7">
        <w:tab/>
        <w:t>Abnormal Condition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0" w:name="_CR8_10"/>
      <w:bookmarkStart w:id="3401" w:name="_Toc45832292"/>
      <w:bookmarkStart w:id="3402" w:name="_Toc51763472"/>
      <w:bookmarkStart w:id="3403" w:name="_Toc64448635"/>
      <w:bookmarkStart w:id="3404" w:name="_Toc66289294"/>
      <w:bookmarkStart w:id="3405" w:name="_Toc74154407"/>
      <w:bookmarkStart w:id="3406" w:name="_Toc81383151"/>
      <w:bookmarkStart w:id="3407" w:name="_Toc88657784"/>
      <w:bookmarkStart w:id="3408" w:name="_Toc97910696"/>
      <w:bookmarkStart w:id="3409" w:name="_Toc99038335"/>
      <w:bookmarkStart w:id="3410" w:name="_Toc99730597"/>
      <w:bookmarkStart w:id="3411" w:name="_Toc105510716"/>
      <w:bookmarkStart w:id="3412" w:name="_Toc105927248"/>
      <w:bookmarkStart w:id="3413" w:name="_Toc106109788"/>
      <w:bookmarkStart w:id="3414" w:name="_Toc113835225"/>
      <w:bookmarkStart w:id="3415" w:name="_Toc120124068"/>
      <w:bookmarkStart w:id="3416" w:name="_Toc222865554"/>
      <w:bookmarkEnd w:id="3400"/>
      <w:r>
        <w:t>8.10</w:t>
      </w:r>
      <w:r w:rsidR="00A339C8" w:rsidRPr="00EA5FA7">
        <w:tab/>
      </w:r>
      <w:r w:rsidR="00A339C8">
        <w:t>IAB Procedures</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01595B35" w14:textId="77777777" w:rsidR="00A339C8" w:rsidRDefault="00800CD0" w:rsidP="002F0C5B">
      <w:pPr>
        <w:pStyle w:val="Heading3"/>
        <w:rPr>
          <w:rFonts w:eastAsia="SimSun"/>
          <w:lang w:val="en-US"/>
        </w:rPr>
      </w:pPr>
      <w:bookmarkStart w:id="3417" w:name="_CR8_10_0"/>
      <w:bookmarkStart w:id="3418" w:name="_Toc45832293"/>
      <w:bookmarkStart w:id="3419" w:name="_Toc51763473"/>
      <w:bookmarkStart w:id="3420" w:name="_Toc64448636"/>
      <w:bookmarkStart w:id="3421" w:name="_Toc66289295"/>
      <w:bookmarkStart w:id="3422" w:name="_Toc74154408"/>
      <w:bookmarkStart w:id="3423" w:name="_Toc81383152"/>
      <w:bookmarkStart w:id="3424" w:name="_Toc88657785"/>
      <w:bookmarkStart w:id="3425" w:name="_Toc97910697"/>
      <w:bookmarkStart w:id="3426" w:name="_Toc99038336"/>
      <w:bookmarkStart w:id="3427" w:name="_Toc99730598"/>
      <w:bookmarkStart w:id="3428" w:name="_Toc105510717"/>
      <w:bookmarkStart w:id="3429" w:name="_Toc105927249"/>
      <w:bookmarkStart w:id="3430" w:name="_Toc106109789"/>
      <w:bookmarkStart w:id="3431" w:name="_Toc113835226"/>
      <w:bookmarkStart w:id="3432" w:name="_Toc120124069"/>
      <w:bookmarkStart w:id="3433" w:name="_Toc222865555"/>
      <w:bookmarkEnd w:id="3417"/>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4" w:name="_CR8_10_1"/>
      <w:bookmarkStart w:id="3435" w:name="_Toc45832294"/>
      <w:bookmarkStart w:id="3436" w:name="_Toc51763474"/>
      <w:bookmarkStart w:id="3437" w:name="_Toc64448637"/>
      <w:bookmarkStart w:id="3438" w:name="_Toc66289296"/>
      <w:bookmarkStart w:id="3439" w:name="_Toc74154409"/>
      <w:bookmarkStart w:id="3440" w:name="_Toc81383153"/>
      <w:bookmarkStart w:id="3441" w:name="_Toc88657786"/>
      <w:bookmarkStart w:id="3442" w:name="_Toc97910698"/>
      <w:bookmarkStart w:id="3443" w:name="_Toc99038337"/>
      <w:bookmarkStart w:id="3444" w:name="_Toc99730599"/>
      <w:bookmarkStart w:id="3445" w:name="_Toc105510718"/>
      <w:bookmarkStart w:id="3446" w:name="_Toc105927250"/>
      <w:bookmarkStart w:id="3447" w:name="_Toc106109790"/>
      <w:bookmarkStart w:id="3448" w:name="_Toc113835227"/>
      <w:bookmarkStart w:id="3449" w:name="_Toc120124070"/>
      <w:bookmarkStart w:id="3450" w:name="_Toc222865556"/>
      <w:bookmarkEnd w:id="3434"/>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D07D334" w14:textId="77777777" w:rsidR="00A339C8" w:rsidRPr="003777A3" w:rsidRDefault="00800CD0" w:rsidP="002F0C5B">
      <w:pPr>
        <w:pStyle w:val="Heading4"/>
      </w:pPr>
      <w:bookmarkStart w:id="3451" w:name="_CR8_10_1_1"/>
      <w:bookmarkStart w:id="3452" w:name="_Toc45832295"/>
      <w:bookmarkStart w:id="3453" w:name="_Toc51763475"/>
      <w:bookmarkStart w:id="3454" w:name="_Toc64448638"/>
      <w:bookmarkStart w:id="3455" w:name="_Toc66289297"/>
      <w:bookmarkStart w:id="3456" w:name="_Toc74154410"/>
      <w:bookmarkStart w:id="3457" w:name="_Toc81383154"/>
      <w:bookmarkStart w:id="3458" w:name="_Toc88657787"/>
      <w:bookmarkStart w:id="3459" w:name="_Toc97910699"/>
      <w:bookmarkStart w:id="3460" w:name="_Toc99038338"/>
      <w:bookmarkStart w:id="3461" w:name="_Toc99730600"/>
      <w:bookmarkStart w:id="3462" w:name="_Toc105510719"/>
      <w:bookmarkStart w:id="3463" w:name="_Toc105927251"/>
      <w:bookmarkStart w:id="3464" w:name="_Toc106109791"/>
      <w:bookmarkStart w:id="3465" w:name="_Toc113835228"/>
      <w:bookmarkStart w:id="3466" w:name="_Toc120124071"/>
      <w:bookmarkStart w:id="3467" w:name="_Toc222865557"/>
      <w:bookmarkEnd w:id="3451"/>
      <w:r>
        <w:t>8.10</w:t>
      </w:r>
      <w:r w:rsidR="00A339C8" w:rsidRPr="003777A3">
        <w:t>.1.1</w:t>
      </w:r>
      <w:r w:rsidR="00A339C8" w:rsidRPr="003777A3">
        <w:tab/>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68" w:name="_CR8_10_1_2"/>
      <w:bookmarkStart w:id="3469" w:name="_Toc45832296"/>
      <w:bookmarkStart w:id="3470" w:name="_Toc51763476"/>
      <w:bookmarkStart w:id="3471" w:name="_Toc64448639"/>
      <w:bookmarkStart w:id="3472" w:name="_Toc66289298"/>
      <w:bookmarkStart w:id="3473" w:name="_Toc74154411"/>
      <w:bookmarkStart w:id="3474" w:name="_Toc81383155"/>
      <w:bookmarkStart w:id="3475" w:name="_Toc88657788"/>
      <w:bookmarkStart w:id="3476" w:name="_Toc97910700"/>
      <w:bookmarkStart w:id="3477" w:name="_Toc99038339"/>
      <w:bookmarkStart w:id="3478" w:name="_Toc99730601"/>
      <w:bookmarkStart w:id="3479" w:name="_Toc105510720"/>
      <w:bookmarkStart w:id="3480" w:name="_Toc105927252"/>
      <w:bookmarkStart w:id="3481" w:name="_Toc106109792"/>
      <w:bookmarkStart w:id="3482" w:name="_Toc113835229"/>
      <w:bookmarkStart w:id="3483" w:name="_Toc120124072"/>
      <w:bookmarkStart w:id="3484" w:name="_Toc222865558"/>
      <w:bookmarkEnd w:id="3468"/>
      <w:r>
        <w:t>8.10</w:t>
      </w:r>
      <w:r w:rsidR="00A339C8" w:rsidRPr="003777A3">
        <w:t>.1.2</w:t>
      </w:r>
      <w:r w:rsidR="00A339C8" w:rsidRPr="003777A3">
        <w:tab/>
        <w:t>Successful Operation</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1E3CB01C" w14:textId="77777777" w:rsidR="00A339C8" w:rsidRDefault="00A339C8" w:rsidP="002F0C5B">
      <w:pPr>
        <w:rPr>
          <w:rFonts w:eastAsia="Yu Mincho"/>
        </w:rPr>
      </w:pPr>
    </w:p>
    <w:bookmarkStart w:id="3485" w:name="_MON_1653198193"/>
    <w:bookmarkEnd w:id="3485"/>
    <w:p w14:paraId="193CE16A" w14:textId="77777777" w:rsidR="00A339C8" w:rsidRDefault="00A339C8" w:rsidP="002F0C5B">
      <w:pPr>
        <w:pStyle w:val="TH"/>
        <w:rPr>
          <w:rFonts w:eastAsia="Yu Mincho"/>
        </w:rPr>
      </w:pPr>
      <w:r>
        <w:object w:dxaOrig="8282" w:dyaOrig="2337" w14:anchorId="4BCB10E3">
          <v:shape id="_x0000_i1046" type="#_x0000_t75" style="width:390pt;height:111.6pt" o:ole="">
            <v:fill o:detectmouseclick="t"/>
            <v:imagedata r:id="rId76" o:title=""/>
          </v:shape>
          <o:OLEObject Type="Embed" ProgID="Word.Document.8" ShapeID="_x0000_i1046" DrawAspect="Content" ObjectID="_1833481017"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86" w:name="_Toc64448640"/>
      <w:bookmarkStart w:id="3487" w:name="_Toc66289299"/>
      <w:bookmarkStart w:id="3488" w:name="_Toc74154412"/>
      <w:bookmarkStart w:id="3489" w:name="_Toc81383156"/>
      <w:bookmarkStart w:id="3490" w:name="_Toc88657789"/>
      <w:bookmarkStart w:id="3491" w:name="_Toc97910701"/>
      <w:bookmarkStart w:id="3492" w:name="_Toc45832297"/>
      <w:bookmarkStart w:id="349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4" w:name="_CR8_10_1_A"/>
      <w:bookmarkStart w:id="3495" w:name="_Toc99038340"/>
      <w:bookmarkStart w:id="3496" w:name="_Toc99730602"/>
      <w:bookmarkStart w:id="3497" w:name="_Toc105510721"/>
      <w:bookmarkStart w:id="3498" w:name="_Toc105927253"/>
      <w:bookmarkStart w:id="3499" w:name="_Toc106109793"/>
      <w:bookmarkStart w:id="3500" w:name="_Toc113835230"/>
      <w:bookmarkStart w:id="3501" w:name="_Toc120124073"/>
      <w:bookmarkStart w:id="3502" w:name="_Toc222865559"/>
      <w:bookmarkEnd w:id="3494"/>
      <w:r w:rsidRPr="002A24A4">
        <w:t>8.10.1.</w:t>
      </w:r>
      <w:r>
        <w:rPr>
          <w:rFonts w:hint="eastAsia"/>
        </w:rPr>
        <w:t>A</w:t>
      </w:r>
      <w:r w:rsidRPr="002A24A4">
        <w:tab/>
        <w:t>Unsuccessful Operation</w:t>
      </w:r>
      <w:bookmarkEnd w:id="3486"/>
      <w:bookmarkEnd w:id="3487"/>
      <w:bookmarkEnd w:id="3488"/>
      <w:bookmarkEnd w:id="3489"/>
      <w:bookmarkEnd w:id="3490"/>
      <w:bookmarkEnd w:id="3491"/>
      <w:bookmarkEnd w:id="3495"/>
      <w:bookmarkEnd w:id="3496"/>
      <w:bookmarkEnd w:id="3497"/>
      <w:bookmarkEnd w:id="3498"/>
      <w:bookmarkEnd w:id="3499"/>
      <w:bookmarkEnd w:id="3500"/>
      <w:bookmarkEnd w:id="3501"/>
      <w:bookmarkEnd w:id="3502"/>
    </w:p>
    <w:bookmarkStart w:id="3503" w:name="_MON_1658249062"/>
    <w:bookmarkEnd w:id="3503"/>
    <w:p w14:paraId="5505F36E" w14:textId="77777777" w:rsidR="00016FF7" w:rsidRPr="002A24A4" w:rsidRDefault="00016FF7" w:rsidP="00A73D91">
      <w:pPr>
        <w:pStyle w:val="TH"/>
        <w:rPr>
          <w:rFonts w:eastAsia="Yu Mincho"/>
        </w:rPr>
      </w:pPr>
      <w:r>
        <w:object w:dxaOrig="8282" w:dyaOrig="2337" w14:anchorId="4853ABAE">
          <v:shape id="_x0000_i1047" type="#_x0000_t75" style="width:390pt;height:111.6pt" o:ole="">
            <v:fill o:detectmouseclick="t"/>
            <v:imagedata r:id="rId78" o:title=""/>
          </v:shape>
          <o:OLEObject Type="Embed" ProgID="Word.Document.8" ShapeID="_x0000_i1047" DrawAspect="Content" ObjectID="_1833481018"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4" w:name="_CR8_10_1_3"/>
      <w:bookmarkStart w:id="3505" w:name="_Toc64448641"/>
      <w:bookmarkStart w:id="3506" w:name="_Toc66289300"/>
      <w:bookmarkStart w:id="3507" w:name="_Toc74154413"/>
      <w:bookmarkStart w:id="3508" w:name="_Toc81383157"/>
      <w:bookmarkStart w:id="3509" w:name="_Toc88657790"/>
      <w:bookmarkStart w:id="3510" w:name="_Toc97910702"/>
      <w:bookmarkStart w:id="3511" w:name="_Toc99038341"/>
      <w:bookmarkStart w:id="3512" w:name="_Toc99730603"/>
      <w:bookmarkStart w:id="3513" w:name="_Toc105510722"/>
      <w:bookmarkStart w:id="3514" w:name="_Toc105927254"/>
      <w:bookmarkStart w:id="3515" w:name="_Toc106109794"/>
      <w:bookmarkStart w:id="3516" w:name="_Toc113835231"/>
      <w:bookmarkStart w:id="3517" w:name="_Toc120124074"/>
      <w:bookmarkStart w:id="3518" w:name="_Toc222865560"/>
      <w:bookmarkEnd w:id="3504"/>
      <w:r>
        <w:t>8.10</w:t>
      </w:r>
      <w:r w:rsidR="00A339C8" w:rsidRPr="003777A3">
        <w:t>.1.</w:t>
      </w:r>
      <w:r w:rsidR="00A339C8" w:rsidRPr="003777A3">
        <w:rPr>
          <w:rFonts w:eastAsia="SimSun" w:hint="eastAsia"/>
          <w:lang w:val="en-US"/>
        </w:rPr>
        <w:t>3</w:t>
      </w:r>
      <w:r w:rsidR="00A339C8" w:rsidRPr="003777A3">
        <w:tab/>
        <w:t>Abnormal Conditions</w:t>
      </w:r>
      <w:bookmarkEnd w:id="3492"/>
      <w:bookmarkEnd w:id="3493"/>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19" w:name="_CR8_10_2"/>
      <w:bookmarkStart w:id="3520" w:name="_Toc45832298"/>
      <w:bookmarkStart w:id="3521" w:name="_Toc51763478"/>
      <w:bookmarkStart w:id="3522" w:name="_Toc64448642"/>
      <w:bookmarkStart w:id="3523" w:name="_Toc66289301"/>
      <w:bookmarkStart w:id="3524" w:name="_Toc74154414"/>
      <w:bookmarkStart w:id="3525" w:name="_Toc81383158"/>
      <w:bookmarkStart w:id="3526" w:name="_Toc88657791"/>
      <w:bookmarkStart w:id="3527" w:name="_Toc97910703"/>
      <w:bookmarkStart w:id="3528" w:name="_Toc99038342"/>
      <w:bookmarkStart w:id="3529" w:name="_Toc99730604"/>
      <w:bookmarkStart w:id="3530" w:name="_Toc105510723"/>
      <w:bookmarkStart w:id="3531" w:name="_Toc105927255"/>
      <w:bookmarkStart w:id="3532" w:name="_Toc106109795"/>
      <w:bookmarkStart w:id="3533" w:name="_Toc113835232"/>
      <w:bookmarkStart w:id="3534" w:name="_Toc120124075"/>
      <w:bookmarkStart w:id="3535" w:name="_Toc222865561"/>
      <w:bookmarkEnd w:id="3519"/>
      <w:r>
        <w:t>8.10</w:t>
      </w:r>
      <w:r w:rsidR="00A339C8" w:rsidRPr="00815792">
        <w:t>.2</w:t>
      </w:r>
      <w:r w:rsidR="00A339C8" w:rsidRPr="00815792">
        <w:tab/>
        <w:t>gNB-DU Resource Configuration</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7F1CA52D" w14:textId="77777777" w:rsidR="00A339C8" w:rsidRPr="00815792" w:rsidRDefault="00800CD0" w:rsidP="002F0C5B">
      <w:pPr>
        <w:pStyle w:val="Heading4"/>
      </w:pPr>
      <w:bookmarkStart w:id="3536" w:name="_CR8_10_2_1"/>
      <w:bookmarkStart w:id="3537" w:name="_Toc45832299"/>
      <w:bookmarkStart w:id="3538" w:name="_Toc51763479"/>
      <w:bookmarkStart w:id="3539" w:name="_Toc64448643"/>
      <w:bookmarkStart w:id="3540" w:name="_Toc66289302"/>
      <w:bookmarkStart w:id="3541" w:name="_Toc74154415"/>
      <w:bookmarkStart w:id="3542" w:name="_Toc81383159"/>
      <w:bookmarkStart w:id="3543" w:name="_Toc88657792"/>
      <w:bookmarkStart w:id="3544" w:name="_Toc97910704"/>
      <w:bookmarkStart w:id="3545" w:name="_Toc99038343"/>
      <w:bookmarkStart w:id="3546" w:name="_Toc99730605"/>
      <w:bookmarkStart w:id="3547" w:name="_Toc105510724"/>
      <w:bookmarkStart w:id="3548" w:name="_Toc105927256"/>
      <w:bookmarkStart w:id="3549" w:name="_Toc106109796"/>
      <w:bookmarkStart w:id="3550" w:name="_Toc113835233"/>
      <w:bookmarkStart w:id="3551" w:name="_Toc120124076"/>
      <w:bookmarkStart w:id="3552" w:name="_Toc222865562"/>
      <w:bookmarkEnd w:id="3536"/>
      <w:r>
        <w:t>8.10</w:t>
      </w:r>
      <w:r w:rsidR="00A339C8" w:rsidRPr="00815792">
        <w:t>.2.1</w:t>
      </w:r>
      <w:r w:rsidR="00A339C8" w:rsidRPr="00815792">
        <w:tab/>
        <w:t>General</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3" w:name="_CR8_10_2_2"/>
      <w:bookmarkStart w:id="3554" w:name="_Toc45832300"/>
      <w:bookmarkStart w:id="3555" w:name="_Toc51763480"/>
      <w:bookmarkStart w:id="3556" w:name="_Toc64448644"/>
      <w:bookmarkStart w:id="3557" w:name="_Toc66289303"/>
      <w:bookmarkStart w:id="3558" w:name="_Toc74154416"/>
      <w:bookmarkStart w:id="3559" w:name="_Toc81383160"/>
      <w:bookmarkStart w:id="3560" w:name="_Toc88657793"/>
      <w:bookmarkStart w:id="3561" w:name="_Toc97910705"/>
      <w:bookmarkStart w:id="3562" w:name="_Toc99038344"/>
      <w:bookmarkStart w:id="3563" w:name="_Toc99730606"/>
      <w:bookmarkStart w:id="3564" w:name="_Toc105510725"/>
      <w:bookmarkStart w:id="3565" w:name="_Toc105927257"/>
      <w:bookmarkStart w:id="3566" w:name="_Toc106109797"/>
      <w:bookmarkStart w:id="3567" w:name="_Toc113835234"/>
      <w:bookmarkStart w:id="3568" w:name="_Toc120124077"/>
      <w:bookmarkStart w:id="3569" w:name="_Toc222865563"/>
      <w:bookmarkEnd w:id="3553"/>
      <w:r>
        <w:t>8.10</w:t>
      </w:r>
      <w:r w:rsidR="00A339C8" w:rsidRPr="00815792">
        <w:t>.2.2</w:t>
      </w:r>
      <w:r w:rsidR="00A339C8" w:rsidRPr="00815792">
        <w:tab/>
        <w:t>Successful Operation</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bookmarkStart w:id="3570" w:name="_MON_1653725956"/>
    <w:bookmarkEnd w:id="3570"/>
    <w:p w14:paraId="1F339C29" w14:textId="77777777" w:rsidR="00A339C8" w:rsidRDefault="00A339C8" w:rsidP="002F0C5B">
      <w:pPr>
        <w:pStyle w:val="TH"/>
      </w:pPr>
      <w:r>
        <w:object w:dxaOrig="8282" w:dyaOrig="2337" w14:anchorId="4CEE1C89">
          <v:shape id="_x0000_i1048" type="#_x0000_t75" style="width:390pt;height:111.6pt" o:ole="">
            <v:fill o:detectmouseclick="t"/>
            <v:imagedata r:id="rId80" o:title=""/>
          </v:shape>
          <o:OLEObject Type="Embed" ProgID="Word.Document.8" ShapeID="_x0000_i1048" DrawAspect="Content" ObjectID="_1833481019"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1" w:name="_Toc64448645"/>
      <w:bookmarkStart w:id="3572" w:name="_Toc66289304"/>
      <w:bookmarkStart w:id="3573" w:name="_Toc74154417"/>
      <w:bookmarkStart w:id="3574" w:name="_Toc81383161"/>
      <w:bookmarkStart w:id="3575" w:name="_Toc88657794"/>
      <w:bookmarkStart w:id="3576" w:name="_Toc97910706"/>
      <w:bookmarkStart w:id="3577" w:name="_Toc45832301"/>
      <w:bookmarkStart w:id="357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79" w:name="_CR8_10_2_B"/>
      <w:bookmarkStart w:id="3580" w:name="_Toc99038345"/>
      <w:bookmarkStart w:id="3581" w:name="_Toc99730607"/>
      <w:bookmarkStart w:id="3582" w:name="_Toc105510726"/>
      <w:bookmarkStart w:id="3583" w:name="_Toc105927258"/>
      <w:bookmarkStart w:id="3584" w:name="_Toc106109798"/>
      <w:bookmarkStart w:id="3585" w:name="_Toc113835235"/>
      <w:bookmarkStart w:id="3586" w:name="_Toc120124078"/>
      <w:bookmarkStart w:id="3587" w:name="_Toc222865564"/>
      <w:bookmarkEnd w:id="3579"/>
      <w:r w:rsidRPr="002A24A4">
        <w:t>8.10.2</w:t>
      </w:r>
      <w:r w:rsidRPr="006B678D">
        <w:rPr>
          <w:rFonts w:cs="Arial"/>
        </w:rPr>
        <w:t>.</w:t>
      </w:r>
      <w:r w:rsidRPr="001B0FFB">
        <w:rPr>
          <w:rFonts w:cs="Arial"/>
          <w:lang w:eastAsia="zh-CN"/>
        </w:rPr>
        <w:t>B</w:t>
      </w:r>
      <w:r w:rsidRPr="002A24A4">
        <w:tab/>
        <w:t>Unsuccessful Operation</w:t>
      </w:r>
      <w:bookmarkEnd w:id="3571"/>
      <w:bookmarkEnd w:id="3572"/>
      <w:bookmarkEnd w:id="3573"/>
      <w:bookmarkEnd w:id="3574"/>
      <w:bookmarkEnd w:id="3575"/>
      <w:bookmarkEnd w:id="3576"/>
      <w:bookmarkEnd w:id="3580"/>
      <w:bookmarkEnd w:id="3581"/>
      <w:bookmarkEnd w:id="3582"/>
      <w:bookmarkEnd w:id="3583"/>
      <w:bookmarkEnd w:id="3584"/>
      <w:bookmarkEnd w:id="3585"/>
      <w:bookmarkEnd w:id="3586"/>
      <w:bookmarkEnd w:id="3587"/>
    </w:p>
    <w:bookmarkStart w:id="3588" w:name="_MON_1658249102"/>
    <w:bookmarkEnd w:id="3588"/>
    <w:p w14:paraId="592859CB" w14:textId="77777777" w:rsidR="00016FF7" w:rsidRPr="002A24A4" w:rsidRDefault="00016FF7" w:rsidP="00A73D91">
      <w:pPr>
        <w:pStyle w:val="TH"/>
      </w:pPr>
      <w:r>
        <w:object w:dxaOrig="8282" w:dyaOrig="2337" w14:anchorId="65C983F1">
          <v:shape id="_x0000_i1049" type="#_x0000_t75" style="width:390pt;height:111.6pt" o:ole="">
            <v:fill o:detectmouseclick="t"/>
            <v:imagedata r:id="rId82" o:title=""/>
          </v:shape>
          <o:OLEObject Type="Embed" ProgID="Word.Document.8" ShapeID="_x0000_i1049" DrawAspect="Content" ObjectID="_1833481020"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89" w:name="_CR8_10_2_3"/>
      <w:bookmarkStart w:id="3590" w:name="_Toc64448646"/>
      <w:bookmarkStart w:id="3591" w:name="_Toc66289305"/>
      <w:bookmarkStart w:id="3592" w:name="_Toc74154418"/>
      <w:bookmarkStart w:id="3593" w:name="_Toc81383162"/>
      <w:bookmarkStart w:id="3594" w:name="_Toc88657795"/>
      <w:bookmarkStart w:id="3595" w:name="_Toc97910707"/>
      <w:bookmarkStart w:id="3596" w:name="_Toc99038346"/>
      <w:bookmarkStart w:id="3597" w:name="_Toc99730608"/>
      <w:bookmarkStart w:id="3598" w:name="_Toc105510727"/>
      <w:bookmarkStart w:id="3599" w:name="_Toc105927259"/>
      <w:bookmarkStart w:id="3600" w:name="_Toc106109799"/>
      <w:bookmarkStart w:id="3601" w:name="_Toc113835236"/>
      <w:bookmarkStart w:id="3602" w:name="_Toc120124079"/>
      <w:bookmarkStart w:id="3603" w:name="_Toc222865565"/>
      <w:bookmarkEnd w:id="3589"/>
      <w:r>
        <w:t>8.10</w:t>
      </w:r>
      <w:r w:rsidR="00A339C8" w:rsidRPr="00815792">
        <w:t>.2.</w:t>
      </w:r>
      <w:r w:rsidR="00A339C8" w:rsidRPr="00815792">
        <w:rPr>
          <w:rFonts w:hint="eastAsia"/>
        </w:rPr>
        <w:t>3</w:t>
      </w:r>
      <w:r w:rsidR="00A339C8" w:rsidRPr="00815792">
        <w:tab/>
        <w:t>Abnormal Conditions</w:t>
      </w:r>
      <w:bookmarkEnd w:id="3577"/>
      <w:bookmarkEnd w:id="3578"/>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4" w:name="_CR8_10_3"/>
      <w:bookmarkStart w:id="3605" w:name="_Toc45832302"/>
      <w:bookmarkStart w:id="3606" w:name="_Toc51763482"/>
      <w:bookmarkStart w:id="3607" w:name="_Toc64448647"/>
      <w:bookmarkStart w:id="3608" w:name="_Toc66289306"/>
      <w:bookmarkStart w:id="3609" w:name="_Toc74154419"/>
      <w:bookmarkStart w:id="3610" w:name="_Toc81383163"/>
      <w:bookmarkStart w:id="3611" w:name="_Toc88657796"/>
      <w:bookmarkStart w:id="3612" w:name="_Toc97910708"/>
      <w:bookmarkStart w:id="3613" w:name="_Toc99038347"/>
      <w:bookmarkStart w:id="3614" w:name="_Toc99730609"/>
      <w:bookmarkStart w:id="3615" w:name="_Toc105510728"/>
      <w:bookmarkStart w:id="3616" w:name="_Toc105927260"/>
      <w:bookmarkStart w:id="3617" w:name="_Toc106109800"/>
      <w:bookmarkStart w:id="3618" w:name="_Toc113835237"/>
      <w:bookmarkStart w:id="3619" w:name="_Toc120124080"/>
      <w:bookmarkStart w:id="3620" w:name="_Toc222865566"/>
      <w:bookmarkEnd w:id="3604"/>
      <w:r>
        <w:t>8.10</w:t>
      </w:r>
      <w:r w:rsidR="00A339C8" w:rsidRPr="00BB371F">
        <w:t>.3</w:t>
      </w:r>
      <w:r w:rsidR="00A339C8" w:rsidRPr="00BB371F">
        <w:tab/>
        <w:t>IAB TNL Address Alloc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505C51A1" w14:textId="77777777" w:rsidR="00A339C8" w:rsidRPr="00BB371F" w:rsidRDefault="00800CD0" w:rsidP="002F0C5B">
      <w:pPr>
        <w:pStyle w:val="Heading4"/>
      </w:pPr>
      <w:bookmarkStart w:id="3621" w:name="_CR8_10_3_1"/>
      <w:bookmarkStart w:id="3622" w:name="_Toc45832303"/>
      <w:bookmarkStart w:id="3623" w:name="_Toc51763483"/>
      <w:bookmarkStart w:id="3624" w:name="_Toc64448648"/>
      <w:bookmarkStart w:id="3625" w:name="_Toc66289307"/>
      <w:bookmarkStart w:id="3626" w:name="_Toc74154420"/>
      <w:bookmarkStart w:id="3627" w:name="_Toc81383164"/>
      <w:bookmarkStart w:id="3628" w:name="_Toc88657797"/>
      <w:bookmarkStart w:id="3629" w:name="_Toc97910709"/>
      <w:bookmarkStart w:id="3630" w:name="_Toc99038348"/>
      <w:bookmarkStart w:id="3631" w:name="_Toc99730610"/>
      <w:bookmarkStart w:id="3632" w:name="_Toc105510729"/>
      <w:bookmarkStart w:id="3633" w:name="_Toc105927261"/>
      <w:bookmarkStart w:id="3634" w:name="_Toc106109801"/>
      <w:bookmarkStart w:id="3635" w:name="_Toc113835238"/>
      <w:bookmarkStart w:id="3636" w:name="_Toc120124081"/>
      <w:bookmarkStart w:id="3637" w:name="_Toc222865567"/>
      <w:bookmarkEnd w:id="3621"/>
      <w:r>
        <w:t>8.10</w:t>
      </w:r>
      <w:r w:rsidR="00A339C8" w:rsidRPr="00BB371F">
        <w:t>.3.1</w:t>
      </w:r>
      <w:r w:rsidR="00A339C8" w:rsidRPr="00BB371F">
        <w:tab/>
        <w:t>General</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38" w:name="_CR8_10_3_2"/>
      <w:bookmarkStart w:id="3639" w:name="_Toc45832304"/>
      <w:bookmarkStart w:id="3640" w:name="_Toc51763484"/>
      <w:bookmarkStart w:id="3641" w:name="_Toc64448649"/>
      <w:bookmarkStart w:id="3642" w:name="_Toc66289308"/>
      <w:bookmarkStart w:id="3643" w:name="_Toc74154421"/>
      <w:bookmarkStart w:id="3644" w:name="_Toc81383165"/>
      <w:bookmarkStart w:id="3645" w:name="_Toc88657798"/>
      <w:bookmarkStart w:id="3646" w:name="_Toc97910710"/>
      <w:bookmarkStart w:id="3647" w:name="_Toc99038349"/>
      <w:bookmarkStart w:id="3648" w:name="_Toc99730611"/>
      <w:bookmarkStart w:id="3649" w:name="_Toc105510730"/>
      <w:bookmarkStart w:id="3650" w:name="_Toc105927262"/>
      <w:bookmarkStart w:id="3651" w:name="_Toc106109802"/>
      <w:bookmarkStart w:id="3652" w:name="_Toc113835239"/>
      <w:bookmarkStart w:id="3653" w:name="_Toc120124082"/>
      <w:bookmarkStart w:id="3654" w:name="_Toc222865568"/>
      <w:bookmarkEnd w:id="3638"/>
      <w:r>
        <w:t>8.10</w:t>
      </w:r>
      <w:r w:rsidR="00A339C8" w:rsidRPr="00BB371F">
        <w:t>.3.2</w:t>
      </w:r>
      <w:r w:rsidR="00A339C8" w:rsidRPr="00BB371F">
        <w:tab/>
        <w:t>S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bookmarkStart w:id="3655" w:name="_MON_1654612202"/>
    <w:bookmarkEnd w:id="3655"/>
    <w:p w14:paraId="241E502B" w14:textId="77777777" w:rsidR="00A339C8" w:rsidRDefault="00735917" w:rsidP="002F0C5B">
      <w:pPr>
        <w:pStyle w:val="TH"/>
      </w:pPr>
      <w:r>
        <w:object w:dxaOrig="6129" w:dyaOrig="2274" w14:anchorId="7ED79C06">
          <v:shape id="_x0000_i1050" type="#_x0000_t75" style="width:306.6pt;height:114pt" o:ole="">
            <v:imagedata r:id="rId84" o:title=""/>
          </v:shape>
          <o:OLEObject Type="Embed" ProgID="Word.Picture.8" ShapeID="_x0000_i1050" DrawAspect="Content" ObjectID="_1833481021"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56" w:name="_Hlk39568405"/>
    </w:p>
    <w:bookmarkEnd w:id="3656"/>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57" w:name="_Toc64448650"/>
      <w:bookmarkStart w:id="3658" w:name="_Toc66289309"/>
      <w:bookmarkStart w:id="3659" w:name="_Toc74154422"/>
      <w:bookmarkStart w:id="3660" w:name="_Toc81383166"/>
      <w:bookmarkStart w:id="3661" w:name="_Toc88657799"/>
      <w:bookmarkStart w:id="3662" w:name="_Toc97910711"/>
      <w:bookmarkStart w:id="3663" w:name="_Toc45832305"/>
      <w:bookmarkStart w:id="366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65" w:name="_CR8_10_3_C"/>
      <w:bookmarkStart w:id="3666" w:name="_Toc99038350"/>
      <w:bookmarkStart w:id="3667" w:name="_Toc99730612"/>
      <w:bookmarkStart w:id="3668" w:name="_Toc105510731"/>
      <w:bookmarkStart w:id="3669" w:name="_Toc105927263"/>
      <w:bookmarkStart w:id="3670" w:name="_Toc106109803"/>
      <w:bookmarkStart w:id="3671" w:name="_Toc113835240"/>
      <w:bookmarkStart w:id="3672" w:name="_Toc120124083"/>
      <w:bookmarkStart w:id="3673" w:name="_Toc222865569"/>
      <w:bookmarkEnd w:id="3665"/>
      <w:r>
        <w:t>8.10.3.C</w:t>
      </w:r>
      <w:r w:rsidRPr="002A24A4">
        <w:tab/>
        <w:t>Unsuccessful Operation</w:t>
      </w:r>
      <w:bookmarkEnd w:id="3657"/>
      <w:bookmarkEnd w:id="3658"/>
      <w:bookmarkEnd w:id="3659"/>
      <w:bookmarkEnd w:id="3660"/>
      <w:bookmarkEnd w:id="3661"/>
      <w:bookmarkEnd w:id="3662"/>
      <w:bookmarkEnd w:id="3666"/>
      <w:bookmarkEnd w:id="3667"/>
      <w:bookmarkEnd w:id="3668"/>
      <w:bookmarkEnd w:id="3669"/>
      <w:bookmarkEnd w:id="3670"/>
      <w:bookmarkEnd w:id="3671"/>
      <w:bookmarkEnd w:id="3672"/>
      <w:bookmarkEnd w:id="3673"/>
    </w:p>
    <w:bookmarkStart w:id="3674" w:name="_MON_1658249151"/>
    <w:bookmarkEnd w:id="3674"/>
    <w:p w14:paraId="5FE927AB" w14:textId="77777777" w:rsidR="00016FF7" w:rsidRPr="002A24A4" w:rsidRDefault="00016FF7" w:rsidP="00A73D91">
      <w:pPr>
        <w:pStyle w:val="TH"/>
      </w:pPr>
      <w:r>
        <w:object w:dxaOrig="6129" w:dyaOrig="2274" w14:anchorId="30898C77">
          <v:shape id="_x0000_i1051" type="#_x0000_t75" style="width:306.6pt;height:114pt" o:ole="">
            <v:imagedata r:id="rId86" o:title=""/>
          </v:shape>
          <o:OLEObject Type="Embed" ProgID="Word.Picture.8" ShapeID="_x0000_i1051" DrawAspect="Content" ObjectID="_1833481022"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75" w:name="_CR8_10_3_3"/>
      <w:bookmarkStart w:id="3676" w:name="_Toc64448651"/>
      <w:bookmarkStart w:id="3677" w:name="_Toc66289310"/>
      <w:bookmarkStart w:id="3678" w:name="_Toc74154423"/>
      <w:bookmarkStart w:id="3679" w:name="_Toc81383167"/>
      <w:bookmarkStart w:id="3680" w:name="_Toc88657800"/>
      <w:bookmarkStart w:id="3681" w:name="_Toc97910712"/>
      <w:bookmarkStart w:id="3682" w:name="_Toc99038351"/>
      <w:bookmarkStart w:id="3683" w:name="_Toc99730613"/>
      <w:bookmarkStart w:id="3684" w:name="_Toc105510732"/>
      <w:bookmarkStart w:id="3685" w:name="_Toc105927264"/>
      <w:bookmarkStart w:id="3686" w:name="_Toc106109804"/>
      <w:bookmarkStart w:id="3687" w:name="_Toc113835241"/>
      <w:bookmarkStart w:id="3688" w:name="_Toc120124084"/>
      <w:bookmarkStart w:id="3689" w:name="_Toc222865570"/>
      <w:bookmarkEnd w:id="3675"/>
      <w:r>
        <w:t>8.10</w:t>
      </w:r>
      <w:r w:rsidR="00A339C8" w:rsidRPr="00BB371F">
        <w:t>.3.3</w:t>
      </w:r>
      <w:r w:rsidR="00A339C8" w:rsidRPr="00BB371F">
        <w:tab/>
        <w:t>Abnormal Conditions</w:t>
      </w:r>
      <w:bookmarkEnd w:id="3663"/>
      <w:bookmarkEnd w:id="3664"/>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0" w:name="_CR8_10_4"/>
      <w:bookmarkStart w:id="3691" w:name="_Toc45832306"/>
      <w:bookmarkStart w:id="3692" w:name="_Toc51763486"/>
      <w:bookmarkStart w:id="3693" w:name="_Toc64448652"/>
      <w:bookmarkStart w:id="3694" w:name="_Toc66289311"/>
      <w:bookmarkStart w:id="3695" w:name="_Toc74154424"/>
      <w:bookmarkStart w:id="3696" w:name="_Toc81383168"/>
      <w:bookmarkStart w:id="3697" w:name="_Toc88657801"/>
      <w:bookmarkStart w:id="3698" w:name="_Toc97910713"/>
      <w:bookmarkStart w:id="3699" w:name="_Toc99038352"/>
      <w:bookmarkStart w:id="3700" w:name="_Toc99730614"/>
      <w:bookmarkStart w:id="3701" w:name="_Toc105510733"/>
      <w:bookmarkStart w:id="3702" w:name="_Toc105927265"/>
      <w:bookmarkStart w:id="3703" w:name="_Toc106109805"/>
      <w:bookmarkStart w:id="3704" w:name="_Toc113835242"/>
      <w:bookmarkStart w:id="3705" w:name="_Toc120124085"/>
      <w:bookmarkStart w:id="3706" w:name="_Toc222865571"/>
      <w:bookmarkEnd w:id="3690"/>
      <w:r>
        <w:t>8.10</w:t>
      </w:r>
      <w:r w:rsidR="00A339C8">
        <w:t>.4</w:t>
      </w:r>
      <w:r w:rsidR="00A339C8">
        <w:tab/>
      </w:r>
      <w:r w:rsidR="00A339C8" w:rsidRPr="00630085">
        <w:t>IAB UP</w:t>
      </w:r>
      <w:r w:rsidR="00A339C8">
        <w:t xml:space="preserve"> Configuration</w:t>
      </w:r>
      <w:r w:rsidR="00A339C8" w:rsidRPr="002840CA">
        <w:t xml:space="preserve"> Update</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46D44870" w14:textId="77777777" w:rsidR="00A339C8" w:rsidRPr="002840CA" w:rsidRDefault="00800CD0" w:rsidP="002F0C5B">
      <w:pPr>
        <w:pStyle w:val="Heading4"/>
      </w:pPr>
      <w:bookmarkStart w:id="3707" w:name="_CR8_10_4_1"/>
      <w:bookmarkStart w:id="3708" w:name="_Toc45832307"/>
      <w:bookmarkStart w:id="3709" w:name="_Toc51763487"/>
      <w:bookmarkStart w:id="3710" w:name="_Toc64448653"/>
      <w:bookmarkStart w:id="3711" w:name="_Toc66289312"/>
      <w:bookmarkStart w:id="3712" w:name="_Toc74154425"/>
      <w:bookmarkStart w:id="3713" w:name="_Toc81383169"/>
      <w:bookmarkStart w:id="3714" w:name="_Toc88657802"/>
      <w:bookmarkStart w:id="3715" w:name="_Toc97910714"/>
      <w:bookmarkStart w:id="3716" w:name="_Toc99038353"/>
      <w:bookmarkStart w:id="3717" w:name="_Toc99730615"/>
      <w:bookmarkStart w:id="3718" w:name="_Toc105510734"/>
      <w:bookmarkStart w:id="3719" w:name="_Toc105927266"/>
      <w:bookmarkStart w:id="3720" w:name="_Toc106109806"/>
      <w:bookmarkStart w:id="3721" w:name="_Toc113835243"/>
      <w:bookmarkStart w:id="3722" w:name="_Toc120124086"/>
      <w:bookmarkStart w:id="3723" w:name="_Toc222865572"/>
      <w:bookmarkEnd w:id="3707"/>
      <w:r>
        <w:t>8.10</w:t>
      </w:r>
      <w:r w:rsidR="00A339C8" w:rsidRPr="00160788">
        <w:t>.4.1</w:t>
      </w:r>
      <w:r w:rsidR="00A339C8" w:rsidRPr="00160788">
        <w:tab/>
        <w:t>General</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4" w:name="_CR8_10_4_2"/>
      <w:bookmarkStart w:id="3725" w:name="_Toc45832308"/>
      <w:bookmarkStart w:id="3726" w:name="_Toc51763488"/>
      <w:bookmarkStart w:id="3727" w:name="_Toc64448654"/>
      <w:bookmarkStart w:id="3728" w:name="_Toc66289313"/>
      <w:bookmarkStart w:id="3729" w:name="_Toc74154426"/>
      <w:bookmarkStart w:id="3730" w:name="_Toc81383170"/>
      <w:bookmarkStart w:id="3731" w:name="_Toc88657803"/>
      <w:bookmarkStart w:id="3732" w:name="_Toc97910715"/>
      <w:bookmarkStart w:id="3733" w:name="_Toc99038354"/>
      <w:bookmarkStart w:id="3734" w:name="_Toc99730616"/>
      <w:bookmarkStart w:id="3735" w:name="_Toc105510735"/>
      <w:bookmarkStart w:id="3736" w:name="_Toc105927267"/>
      <w:bookmarkStart w:id="3737" w:name="_Toc106109807"/>
      <w:bookmarkStart w:id="3738" w:name="_Toc113835244"/>
      <w:bookmarkStart w:id="3739" w:name="_Toc120124087"/>
      <w:bookmarkStart w:id="3740" w:name="_Toc222865573"/>
      <w:bookmarkEnd w:id="3724"/>
      <w:r>
        <w:t>8.10</w:t>
      </w:r>
      <w:r w:rsidR="00A339C8" w:rsidRPr="00160788">
        <w:t>.4.</w:t>
      </w:r>
      <w:r w:rsidR="00A339C8">
        <w:t>2</w:t>
      </w:r>
      <w:r w:rsidR="00A339C8" w:rsidRPr="00160788">
        <w:tab/>
      </w:r>
      <w:r w:rsidR="00A339C8" w:rsidRPr="002840CA">
        <w:t>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bookmarkStart w:id="3741" w:name="_MON_1654612345"/>
    <w:bookmarkEnd w:id="3741"/>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29.6pt" o:ole="">
            <v:imagedata r:id="rId88" o:title=""/>
          </v:shape>
          <o:OLEObject Type="Embed" ProgID="Word.Picture.8" ShapeID="_x0000_i1052" DrawAspect="Content" ObjectID="_1833481023"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2" w:name="_CR8_10_4_3"/>
      <w:bookmarkStart w:id="3743" w:name="_Toc45832309"/>
      <w:bookmarkStart w:id="3744" w:name="_Toc51763489"/>
      <w:bookmarkStart w:id="3745" w:name="_Toc64448655"/>
      <w:bookmarkStart w:id="3746" w:name="_Toc66289314"/>
      <w:bookmarkStart w:id="3747" w:name="_Toc74154427"/>
      <w:bookmarkStart w:id="3748" w:name="_Toc81383171"/>
      <w:bookmarkStart w:id="3749" w:name="_Toc88657804"/>
      <w:bookmarkStart w:id="3750" w:name="_Toc97910716"/>
      <w:bookmarkStart w:id="3751" w:name="_Toc99038355"/>
      <w:bookmarkStart w:id="3752" w:name="_Toc99730617"/>
      <w:bookmarkStart w:id="3753" w:name="_Toc105510736"/>
      <w:bookmarkStart w:id="3754" w:name="_Toc105927268"/>
      <w:bookmarkStart w:id="3755" w:name="_Toc106109808"/>
      <w:bookmarkStart w:id="3756" w:name="_Toc113835245"/>
      <w:bookmarkStart w:id="3757" w:name="_Toc120124088"/>
      <w:bookmarkStart w:id="3758" w:name="_Toc222865574"/>
      <w:bookmarkEnd w:id="3742"/>
      <w:r>
        <w:t>8.10</w:t>
      </w:r>
      <w:r w:rsidR="00A339C8" w:rsidRPr="00160788">
        <w:t>.4.</w:t>
      </w:r>
      <w:r w:rsidR="00A339C8">
        <w:t>3</w:t>
      </w:r>
      <w:r w:rsidR="00A339C8" w:rsidRPr="00160788">
        <w:tab/>
      </w:r>
      <w:r w:rsidR="00A339C8">
        <w:t>Uns</w:t>
      </w:r>
      <w:r w:rsidR="00A339C8" w:rsidRPr="002840CA">
        <w:t>uccessful Ope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bookmarkStart w:id="3759" w:name="_Toc36556227"/>
    <w:bookmarkStart w:id="3760" w:name="_Toc29505702"/>
    <w:bookmarkStart w:id="3761" w:name="_Toc29460970"/>
    <w:bookmarkStart w:id="3762" w:name="_MON_1654612465"/>
    <w:bookmarkEnd w:id="3762"/>
    <w:p w14:paraId="60E1CFCE" w14:textId="77777777" w:rsidR="00A339C8" w:rsidRDefault="00735917" w:rsidP="003F618E">
      <w:pPr>
        <w:pStyle w:val="TH"/>
      </w:pPr>
      <w:r>
        <w:object w:dxaOrig="5753" w:dyaOrig="2671" w14:anchorId="1C4E2876">
          <v:shape id="_x0000_i1053" type="#_x0000_t75" style="width:4in;height:129.6pt" o:ole="">
            <v:imagedata r:id="rId90" o:title=""/>
          </v:shape>
          <o:OLEObject Type="Embed" ProgID="Word.Picture.8" ShapeID="_x0000_i1053" DrawAspect="Content" ObjectID="_1833481024"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3" w:name="_CR8_10_4_4"/>
      <w:bookmarkStart w:id="3764" w:name="_Toc45832310"/>
      <w:bookmarkStart w:id="3765" w:name="_Toc51763490"/>
      <w:bookmarkStart w:id="3766" w:name="_Toc64448656"/>
      <w:bookmarkStart w:id="3767" w:name="_Toc66289315"/>
      <w:bookmarkStart w:id="3768" w:name="_Toc74154428"/>
      <w:bookmarkStart w:id="3769" w:name="_Toc81383172"/>
      <w:bookmarkStart w:id="3770" w:name="_Toc88657805"/>
      <w:bookmarkStart w:id="3771" w:name="_Toc97910717"/>
      <w:bookmarkStart w:id="3772" w:name="_Toc99038356"/>
      <w:bookmarkStart w:id="3773" w:name="_Toc99730618"/>
      <w:bookmarkStart w:id="3774" w:name="_Toc105510737"/>
      <w:bookmarkStart w:id="3775" w:name="_Toc105927269"/>
      <w:bookmarkStart w:id="3776" w:name="_Toc106109809"/>
      <w:bookmarkStart w:id="3777" w:name="_Toc113835246"/>
      <w:bookmarkStart w:id="3778" w:name="_Toc120124089"/>
      <w:bookmarkStart w:id="3779" w:name="_Toc222865575"/>
      <w:bookmarkEnd w:id="3759"/>
      <w:bookmarkEnd w:id="3760"/>
      <w:bookmarkEnd w:id="3761"/>
      <w:bookmarkEnd w:id="3763"/>
      <w:r>
        <w:t>8.10</w:t>
      </w:r>
      <w:r w:rsidR="00A339C8" w:rsidRPr="00160788">
        <w:t>.4.</w:t>
      </w:r>
      <w:r w:rsidR="00A339C8">
        <w:t>4</w:t>
      </w:r>
      <w:r w:rsidR="00A339C8" w:rsidRPr="00160788">
        <w:tab/>
      </w:r>
      <w:r w:rsidR="00A339C8" w:rsidRPr="002840CA">
        <w:t>Abnormal Conditions</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0" w:name="_CR8_11"/>
      <w:bookmarkStart w:id="3781" w:name="_Toc45832311"/>
      <w:bookmarkStart w:id="3782" w:name="_Toc51763491"/>
      <w:bookmarkStart w:id="3783" w:name="_Toc64448657"/>
      <w:bookmarkStart w:id="3784" w:name="_Toc66289316"/>
      <w:bookmarkStart w:id="3785" w:name="_Toc74154429"/>
      <w:bookmarkStart w:id="3786" w:name="_Toc81383173"/>
      <w:bookmarkStart w:id="3787" w:name="_Toc88657806"/>
      <w:bookmarkStart w:id="3788" w:name="_Toc97910718"/>
      <w:bookmarkStart w:id="3789" w:name="_Toc99038357"/>
      <w:bookmarkStart w:id="3790" w:name="_Toc99730619"/>
      <w:bookmarkStart w:id="3791" w:name="_Toc105510738"/>
      <w:bookmarkStart w:id="3792" w:name="_Toc105927270"/>
      <w:bookmarkStart w:id="3793" w:name="_Toc106109810"/>
      <w:bookmarkStart w:id="3794" w:name="_Toc113835247"/>
      <w:bookmarkStart w:id="3795" w:name="_Toc120124090"/>
      <w:bookmarkStart w:id="3796" w:name="_Toc222865576"/>
      <w:bookmarkEnd w:id="378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r w:rsidR="00542A32" w:rsidRPr="009A0050">
        <w:t xml:space="preserve"> </w:t>
      </w:r>
    </w:p>
    <w:p w14:paraId="427CEEFF" w14:textId="77777777" w:rsidR="00542A32" w:rsidRPr="009A0050" w:rsidRDefault="003A34B6" w:rsidP="00542A32">
      <w:pPr>
        <w:pStyle w:val="Heading3"/>
      </w:pPr>
      <w:bookmarkStart w:id="3797" w:name="_CR8_11_1"/>
      <w:bookmarkStart w:id="3798" w:name="_Toc45832312"/>
      <w:bookmarkStart w:id="3799" w:name="_Toc51763492"/>
      <w:bookmarkStart w:id="3800" w:name="_Toc64448658"/>
      <w:bookmarkStart w:id="3801" w:name="_Toc66289317"/>
      <w:bookmarkStart w:id="3802" w:name="_Toc74154430"/>
      <w:bookmarkStart w:id="3803" w:name="_Toc81383174"/>
      <w:bookmarkStart w:id="3804" w:name="_Toc88657807"/>
      <w:bookmarkStart w:id="3805" w:name="_Toc97910719"/>
      <w:bookmarkStart w:id="3806" w:name="_Toc99038358"/>
      <w:bookmarkStart w:id="3807" w:name="_Toc99730620"/>
      <w:bookmarkStart w:id="3808" w:name="_Toc105510739"/>
      <w:bookmarkStart w:id="3809" w:name="_Toc105927271"/>
      <w:bookmarkStart w:id="3810" w:name="_Toc106109811"/>
      <w:bookmarkStart w:id="3811" w:name="_Toc113835248"/>
      <w:bookmarkStart w:id="3812" w:name="_Toc120124091"/>
      <w:bookmarkStart w:id="3813" w:name="_Toc222865577"/>
      <w:bookmarkEnd w:id="3797"/>
      <w:r>
        <w:t>8.11.1</w:t>
      </w:r>
      <w:r w:rsidR="00542A32" w:rsidRPr="009A0050">
        <w:tab/>
      </w:r>
      <w:r w:rsidR="00542A32">
        <w:t>Access and Mobility</w:t>
      </w:r>
      <w:bookmarkStart w:id="3814" w:name="_Toc5646119"/>
      <w:r w:rsidR="00542A32" w:rsidRPr="009A0050">
        <w:t xml:space="preserve"> Indication</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4DE97877" w14:textId="77777777" w:rsidR="00542A32" w:rsidRPr="009A0050" w:rsidRDefault="003A34B6" w:rsidP="00542A32">
      <w:pPr>
        <w:pStyle w:val="Heading4"/>
      </w:pPr>
      <w:bookmarkStart w:id="3815" w:name="_CR8_11_1_1"/>
      <w:bookmarkStart w:id="3816" w:name="_Toc5646120"/>
      <w:bookmarkStart w:id="3817" w:name="_Toc45832313"/>
      <w:bookmarkStart w:id="3818" w:name="_Toc51763493"/>
      <w:bookmarkStart w:id="3819" w:name="_Toc64448659"/>
      <w:bookmarkStart w:id="3820" w:name="_Toc66289318"/>
      <w:bookmarkStart w:id="3821" w:name="_Toc74154431"/>
      <w:bookmarkStart w:id="3822" w:name="_Toc81383175"/>
      <w:bookmarkStart w:id="3823" w:name="_Toc88657808"/>
      <w:bookmarkStart w:id="3824" w:name="_Toc97910720"/>
      <w:bookmarkStart w:id="3825" w:name="_Toc99038359"/>
      <w:bookmarkStart w:id="3826" w:name="_Toc99730621"/>
      <w:bookmarkStart w:id="3827" w:name="_Toc105510740"/>
      <w:bookmarkStart w:id="3828" w:name="_Toc105927272"/>
      <w:bookmarkStart w:id="3829" w:name="_Toc106109812"/>
      <w:bookmarkStart w:id="3830" w:name="_Toc113835249"/>
      <w:bookmarkStart w:id="3831" w:name="_Toc120124092"/>
      <w:bookmarkStart w:id="3832" w:name="_Toc222865578"/>
      <w:bookmarkEnd w:id="3815"/>
      <w:r>
        <w:t>8.11.1</w:t>
      </w:r>
      <w:r w:rsidR="00542A32" w:rsidRPr="009A0050">
        <w:t>.1</w:t>
      </w:r>
      <w:r w:rsidR="00542A32" w:rsidRPr="009A0050">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33" w:name="_CR8_11_1_2"/>
      <w:bookmarkStart w:id="3834" w:name="_Toc5646121"/>
      <w:bookmarkStart w:id="3835" w:name="_Toc45832314"/>
      <w:bookmarkStart w:id="3836" w:name="_Toc51763494"/>
      <w:bookmarkStart w:id="3837" w:name="_Toc64448660"/>
      <w:bookmarkStart w:id="3838" w:name="_Toc66289319"/>
      <w:bookmarkStart w:id="3839" w:name="_Toc74154432"/>
      <w:bookmarkStart w:id="3840" w:name="_Toc81383176"/>
      <w:bookmarkStart w:id="3841" w:name="_Toc88657809"/>
      <w:bookmarkStart w:id="3842" w:name="_Toc97910721"/>
      <w:bookmarkStart w:id="3843" w:name="_Toc99038360"/>
      <w:bookmarkStart w:id="3844" w:name="_Toc99730622"/>
      <w:bookmarkStart w:id="3845" w:name="_Toc105510741"/>
      <w:bookmarkStart w:id="3846" w:name="_Toc105927273"/>
      <w:bookmarkStart w:id="3847" w:name="_Toc106109813"/>
      <w:bookmarkStart w:id="3848" w:name="_Toc113835250"/>
      <w:bookmarkStart w:id="3849" w:name="_Toc120124093"/>
      <w:bookmarkStart w:id="3850" w:name="_Toc222865579"/>
      <w:bookmarkEnd w:id="3833"/>
      <w:r>
        <w:t>8.11.1</w:t>
      </w:r>
      <w:r w:rsidR="00542A32" w:rsidRPr="009A0050">
        <w:t>.2</w:t>
      </w:r>
      <w:r w:rsidR="00542A32" w:rsidRPr="009A0050">
        <w:tab/>
        <w:t>Successful Operation</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bookmarkStart w:id="3851" w:name="_MON_1618212353"/>
    <w:bookmarkEnd w:id="3851"/>
    <w:p w14:paraId="55D8DC4C" w14:textId="77777777" w:rsidR="00542A32" w:rsidRPr="009A0050" w:rsidRDefault="00542A32" w:rsidP="00542A32">
      <w:pPr>
        <w:pStyle w:val="TH"/>
        <w:rPr>
          <w:rFonts w:eastAsia="Yu Mincho"/>
        </w:rPr>
      </w:pPr>
      <w:r>
        <w:object w:dxaOrig="5580" w:dyaOrig="2355" w14:anchorId="7D72E77E">
          <v:shape id="_x0000_i1054" type="#_x0000_t75" style="width:280.2pt;height:117pt" o:ole="">
            <v:imagedata r:id="rId92" o:title=""/>
          </v:shape>
          <o:OLEObject Type="Embed" ProgID="Word.Picture.8" ShapeID="_x0000_i1054" DrawAspect="Content" ObjectID="_1833481025"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52" w:name="_Toc5646122"/>
      <w:bookmarkStart w:id="3853" w:name="_Toc45832315"/>
      <w:bookmarkStart w:id="3854" w:name="_Toc51763495"/>
      <w:bookmarkStart w:id="3855" w:name="_Toc64448661"/>
      <w:bookmarkStart w:id="3856" w:name="_Toc66289320"/>
      <w:bookmarkStart w:id="3857" w:name="_Toc74154433"/>
      <w:bookmarkStart w:id="3858" w:name="_Toc81383177"/>
      <w:bookmarkStart w:id="3859" w:name="_Toc88657810"/>
      <w:bookmarkStart w:id="386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1" w:name="_CR8_11_1_3"/>
      <w:bookmarkStart w:id="3862" w:name="_Toc99038361"/>
      <w:bookmarkStart w:id="3863" w:name="_Toc99730623"/>
      <w:bookmarkStart w:id="3864" w:name="_Toc105510742"/>
      <w:bookmarkStart w:id="3865" w:name="_Toc105927274"/>
      <w:bookmarkStart w:id="3866" w:name="_Toc106109814"/>
      <w:bookmarkStart w:id="3867" w:name="_Toc113835251"/>
      <w:bookmarkStart w:id="3868" w:name="_Toc120124094"/>
      <w:bookmarkStart w:id="3869" w:name="_Toc222865580"/>
      <w:bookmarkEnd w:id="3861"/>
      <w:r>
        <w:t>8.11.1</w:t>
      </w:r>
      <w:r w:rsidR="00542A32" w:rsidRPr="009A0050">
        <w:t>.3</w:t>
      </w:r>
      <w:r w:rsidR="00542A32" w:rsidRPr="009A0050">
        <w:tab/>
        <w:t>Abnormal Conditions</w:t>
      </w:r>
      <w:bookmarkEnd w:id="3852"/>
      <w:bookmarkEnd w:id="3853"/>
      <w:bookmarkEnd w:id="3854"/>
      <w:bookmarkEnd w:id="3855"/>
      <w:bookmarkEnd w:id="3856"/>
      <w:bookmarkEnd w:id="3857"/>
      <w:bookmarkEnd w:id="3858"/>
      <w:bookmarkEnd w:id="3859"/>
      <w:bookmarkEnd w:id="3860"/>
      <w:bookmarkEnd w:id="3862"/>
      <w:bookmarkEnd w:id="3863"/>
      <w:bookmarkEnd w:id="3864"/>
      <w:bookmarkEnd w:id="3865"/>
      <w:bookmarkEnd w:id="3866"/>
      <w:bookmarkEnd w:id="3867"/>
      <w:bookmarkEnd w:id="3868"/>
      <w:bookmarkEnd w:id="3869"/>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0" w:name="_CR8_12"/>
      <w:bookmarkStart w:id="3871" w:name="_Toc45832316"/>
      <w:bookmarkStart w:id="3872" w:name="_Toc51763496"/>
      <w:bookmarkStart w:id="3873" w:name="_Toc64448662"/>
      <w:bookmarkStart w:id="3874" w:name="_Toc66289321"/>
      <w:bookmarkStart w:id="3875" w:name="_Toc74154434"/>
      <w:bookmarkStart w:id="3876" w:name="_Toc81383178"/>
      <w:bookmarkStart w:id="3877" w:name="_Toc88657811"/>
      <w:bookmarkStart w:id="3878" w:name="_Toc97910723"/>
      <w:bookmarkStart w:id="3879" w:name="_Toc99038362"/>
      <w:bookmarkStart w:id="3880" w:name="_Toc99730624"/>
      <w:bookmarkStart w:id="3881" w:name="_Toc105510743"/>
      <w:bookmarkStart w:id="3882" w:name="_Toc105927275"/>
      <w:bookmarkStart w:id="3883" w:name="_Toc106109815"/>
      <w:bookmarkStart w:id="3884" w:name="_Toc113835252"/>
      <w:bookmarkStart w:id="3885" w:name="_Toc120124095"/>
      <w:bookmarkStart w:id="3886" w:name="_Toc222865581"/>
      <w:bookmarkEnd w:id="3870"/>
      <w:r>
        <w:t>8.12</w:t>
      </w:r>
      <w:r>
        <w:tab/>
        <w:t>Reference</w:t>
      </w:r>
      <w:r>
        <w:rPr>
          <w:lang w:eastAsia="zh-CN"/>
        </w:rPr>
        <w:t xml:space="preserve"> Time</w:t>
      </w:r>
      <w:r>
        <w:t xml:space="preserve"> Information Reporting procedure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1C5125D8" w14:textId="77777777" w:rsidR="000C3479" w:rsidRDefault="000C3479" w:rsidP="000C3479">
      <w:pPr>
        <w:pStyle w:val="Heading3"/>
        <w:rPr>
          <w:lang w:eastAsia="zh-CN"/>
        </w:rPr>
      </w:pPr>
      <w:bookmarkStart w:id="3887" w:name="_CR8_12_1"/>
      <w:bookmarkStart w:id="3888" w:name="_Toc45832317"/>
      <w:bookmarkStart w:id="3889" w:name="_Toc51763497"/>
      <w:bookmarkStart w:id="3890" w:name="_Toc64448663"/>
      <w:bookmarkStart w:id="3891" w:name="_Toc66289322"/>
      <w:bookmarkStart w:id="3892" w:name="_Toc74154435"/>
      <w:bookmarkStart w:id="3893" w:name="_Toc81383179"/>
      <w:bookmarkStart w:id="3894" w:name="_Toc88657812"/>
      <w:bookmarkStart w:id="3895" w:name="_Toc97910724"/>
      <w:bookmarkStart w:id="3896" w:name="_Toc99038363"/>
      <w:bookmarkStart w:id="3897" w:name="_Toc99730625"/>
      <w:bookmarkStart w:id="3898" w:name="_Toc105510744"/>
      <w:bookmarkStart w:id="3899" w:name="_Toc105927276"/>
      <w:bookmarkStart w:id="3900" w:name="_Toc106109816"/>
      <w:bookmarkStart w:id="3901" w:name="_Toc113835253"/>
      <w:bookmarkStart w:id="3902" w:name="_Toc120124096"/>
      <w:bookmarkStart w:id="3903" w:name="_Toc222865582"/>
      <w:bookmarkEnd w:id="3887"/>
      <w:r>
        <w:t>8.12.1</w:t>
      </w:r>
      <w:r>
        <w:tab/>
        <w:t>Reference</w:t>
      </w:r>
      <w:r>
        <w:rPr>
          <w:lang w:eastAsia="zh-CN"/>
        </w:rPr>
        <w:t xml:space="preserve"> Time</w:t>
      </w:r>
      <w:r>
        <w:t xml:space="preserve"> Information Reporting Contro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702590BB" w14:textId="77777777" w:rsidR="000C3479" w:rsidRDefault="000C3479" w:rsidP="000C3479">
      <w:pPr>
        <w:pStyle w:val="Heading4"/>
        <w:rPr>
          <w:lang w:eastAsia="zh-CN"/>
        </w:rPr>
      </w:pPr>
      <w:bookmarkStart w:id="3904" w:name="_CR8_12_1_1"/>
      <w:bookmarkStart w:id="3905" w:name="_Toc14044406"/>
      <w:bookmarkStart w:id="3906" w:name="_Toc45832318"/>
      <w:bookmarkStart w:id="3907" w:name="_Toc51763498"/>
      <w:bookmarkStart w:id="3908" w:name="_Toc64448664"/>
      <w:bookmarkStart w:id="3909" w:name="_Toc66289323"/>
      <w:bookmarkStart w:id="3910" w:name="_Toc74154436"/>
      <w:bookmarkStart w:id="3911" w:name="_Toc81383180"/>
      <w:bookmarkStart w:id="3912" w:name="_Toc88657813"/>
      <w:bookmarkStart w:id="3913" w:name="_Toc97910725"/>
      <w:bookmarkStart w:id="3914" w:name="_Toc99038364"/>
      <w:bookmarkStart w:id="3915" w:name="_Toc99730626"/>
      <w:bookmarkStart w:id="3916" w:name="_Toc105510745"/>
      <w:bookmarkStart w:id="3917" w:name="_Toc105927277"/>
      <w:bookmarkStart w:id="3918" w:name="_Toc106109817"/>
      <w:bookmarkStart w:id="3919" w:name="_Toc113835254"/>
      <w:bookmarkStart w:id="3920" w:name="_Toc120124097"/>
      <w:bookmarkStart w:id="3921" w:name="_Toc222865583"/>
      <w:bookmarkEnd w:id="3904"/>
      <w:r>
        <w:t>8.12.1.1</w:t>
      </w:r>
      <w:r>
        <w:tab/>
        <w:t>General</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22" w:name="_CR8_12_1_2"/>
      <w:bookmarkStart w:id="3923" w:name="_Toc14044407"/>
      <w:bookmarkStart w:id="3924" w:name="_Toc45832319"/>
      <w:bookmarkStart w:id="3925" w:name="_Toc51763499"/>
      <w:bookmarkStart w:id="3926" w:name="_Toc64448665"/>
      <w:bookmarkStart w:id="3927" w:name="_Toc66289324"/>
      <w:bookmarkStart w:id="3928" w:name="_Toc74154437"/>
      <w:bookmarkStart w:id="3929" w:name="_Toc81383181"/>
      <w:bookmarkStart w:id="3930" w:name="_Toc88657814"/>
      <w:bookmarkStart w:id="3931" w:name="_Toc97910726"/>
      <w:bookmarkStart w:id="3932" w:name="_Toc99038365"/>
      <w:bookmarkStart w:id="3933" w:name="_Toc99730627"/>
      <w:bookmarkStart w:id="3934" w:name="_Toc105510746"/>
      <w:bookmarkStart w:id="3935" w:name="_Toc105927278"/>
      <w:bookmarkStart w:id="3936" w:name="_Toc106109818"/>
      <w:bookmarkStart w:id="3937" w:name="_Toc113835255"/>
      <w:bookmarkStart w:id="3938" w:name="_Toc120124098"/>
      <w:bookmarkStart w:id="3939" w:name="_Toc222865584"/>
      <w:bookmarkEnd w:id="3922"/>
      <w:r>
        <w:t>8.12.1.2</w:t>
      </w:r>
      <w:r>
        <w:tab/>
        <w:t>Successful Operation</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6.2pt;height:93.6pt" o:ole="">
            <v:imagedata r:id="rId94" o:title=""/>
          </v:shape>
          <o:OLEObject Type="Embed" ProgID="Word.Document.8" ShapeID="_x0000_i1055" DrawAspect="Content" ObjectID="_1833481026"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0" w:name="_CR8_12_1_3"/>
      <w:bookmarkStart w:id="3941" w:name="_Toc45832320"/>
      <w:bookmarkStart w:id="3942" w:name="_Toc51763500"/>
      <w:bookmarkStart w:id="3943" w:name="_Toc64448666"/>
      <w:bookmarkStart w:id="3944" w:name="_Toc66289325"/>
      <w:bookmarkStart w:id="3945" w:name="_Toc74154438"/>
      <w:bookmarkStart w:id="3946" w:name="_Toc81383182"/>
      <w:bookmarkStart w:id="3947" w:name="_Toc88657815"/>
      <w:bookmarkStart w:id="3948" w:name="_Toc97910727"/>
      <w:bookmarkStart w:id="3949" w:name="_Toc99038366"/>
      <w:bookmarkStart w:id="3950" w:name="_Toc99730628"/>
      <w:bookmarkStart w:id="3951" w:name="_Toc105510747"/>
      <w:bookmarkStart w:id="3952" w:name="_Toc105927279"/>
      <w:bookmarkStart w:id="3953" w:name="_Toc106109819"/>
      <w:bookmarkStart w:id="3954" w:name="_Toc113835256"/>
      <w:bookmarkStart w:id="3955" w:name="_Toc120124099"/>
      <w:bookmarkStart w:id="3956" w:name="_Toc222865585"/>
      <w:bookmarkEnd w:id="3940"/>
      <w:r>
        <w:t>8.12.1.</w:t>
      </w:r>
      <w:r>
        <w:rPr>
          <w:rFonts w:eastAsia="SimSun"/>
          <w:lang w:val="en-US" w:eastAsia="zh-CN"/>
        </w:rPr>
        <w:t>3</w:t>
      </w:r>
      <w:r>
        <w:tab/>
        <w:t>Abnormal Conditions</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57" w:name="_1003063453"/>
      <w:bookmarkStart w:id="3958" w:name="_1003063512"/>
      <w:bookmarkStart w:id="3959" w:name="_1003063495"/>
      <w:bookmarkStart w:id="3960" w:name="_CR8_12_2"/>
      <w:bookmarkStart w:id="3961" w:name="_Toc45832321"/>
      <w:bookmarkStart w:id="3962" w:name="_Toc51763501"/>
      <w:bookmarkStart w:id="3963" w:name="_Toc64448667"/>
      <w:bookmarkStart w:id="3964" w:name="_Toc66289326"/>
      <w:bookmarkStart w:id="3965" w:name="_Toc74154439"/>
      <w:bookmarkStart w:id="3966" w:name="_Toc81383183"/>
      <w:bookmarkStart w:id="3967" w:name="_Toc88657816"/>
      <w:bookmarkStart w:id="3968" w:name="_Toc97910728"/>
      <w:bookmarkStart w:id="3969" w:name="_Toc99038367"/>
      <w:bookmarkStart w:id="3970" w:name="_Toc99730629"/>
      <w:bookmarkStart w:id="3971" w:name="_Toc105510748"/>
      <w:bookmarkStart w:id="3972" w:name="_Toc105927280"/>
      <w:bookmarkStart w:id="3973" w:name="_Toc106109820"/>
      <w:bookmarkStart w:id="3974" w:name="_Toc113835257"/>
      <w:bookmarkStart w:id="3975" w:name="_Toc120124100"/>
      <w:bookmarkStart w:id="3976" w:name="_Toc222865586"/>
      <w:bookmarkEnd w:id="3957"/>
      <w:bookmarkEnd w:id="3958"/>
      <w:bookmarkEnd w:id="3959"/>
      <w:bookmarkEnd w:id="3960"/>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7C745831" w14:textId="77777777" w:rsidR="000C3479" w:rsidRDefault="000C3479" w:rsidP="000C3479">
      <w:pPr>
        <w:pStyle w:val="Heading4"/>
      </w:pPr>
      <w:bookmarkStart w:id="3977" w:name="_CR8_12_2_1"/>
      <w:bookmarkStart w:id="3978" w:name="_Toc45832322"/>
      <w:bookmarkStart w:id="3979" w:name="_Toc51763502"/>
      <w:bookmarkStart w:id="3980" w:name="_Toc64448668"/>
      <w:bookmarkStart w:id="3981" w:name="_Toc66289327"/>
      <w:bookmarkStart w:id="3982" w:name="_Toc74154440"/>
      <w:bookmarkStart w:id="3983" w:name="_Toc81383184"/>
      <w:bookmarkStart w:id="3984" w:name="_Toc88657817"/>
      <w:bookmarkStart w:id="3985" w:name="_Toc97910729"/>
      <w:bookmarkStart w:id="3986" w:name="_Toc99038368"/>
      <w:bookmarkStart w:id="3987" w:name="_Toc99730630"/>
      <w:bookmarkStart w:id="3988" w:name="_Toc105510749"/>
      <w:bookmarkStart w:id="3989" w:name="_Toc105927281"/>
      <w:bookmarkStart w:id="3990" w:name="_Toc106109821"/>
      <w:bookmarkStart w:id="3991" w:name="_Toc113835258"/>
      <w:bookmarkStart w:id="3992" w:name="_Toc120124101"/>
      <w:bookmarkStart w:id="3993" w:name="_Toc222865587"/>
      <w:bookmarkEnd w:id="3977"/>
      <w:r>
        <w:t>8.12.2.1</w:t>
      </w:r>
      <w:r>
        <w:tab/>
        <w:t>Genera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4" w:name="_CR8_12_2_2"/>
      <w:bookmarkStart w:id="3995" w:name="_Toc486184042"/>
      <w:bookmarkStart w:id="3996" w:name="_Toc45832323"/>
      <w:bookmarkStart w:id="3997" w:name="_Toc51763503"/>
      <w:bookmarkStart w:id="3998" w:name="_Toc64448669"/>
      <w:bookmarkStart w:id="3999" w:name="_Toc66289328"/>
      <w:bookmarkStart w:id="4000" w:name="_Toc74154441"/>
      <w:bookmarkStart w:id="4001" w:name="_Toc81383185"/>
      <w:bookmarkStart w:id="4002" w:name="_Toc88657818"/>
      <w:bookmarkStart w:id="4003" w:name="_Toc97910730"/>
      <w:bookmarkStart w:id="4004" w:name="_Toc99038369"/>
      <w:bookmarkStart w:id="4005" w:name="_Toc99730631"/>
      <w:bookmarkStart w:id="4006" w:name="_Toc105510750"/>
      <w:bookmarkStart w:id="4007" w:name="_Toc105927282"/>
      <w:bookmarkStart w:id="4008" w:name="_Toc106109822"/>
      <w:bookmarkStart w:id="4009" w:name="_Toc113835259"/>
      <w:bookmarkStart w:id="4010" w:name="_Toc120124102"/>
      <w:bookmarkStart w:id="4011" w:name="_Toc222865588"/>
      <w:bookmarkEnd w:id="3994"/>
      <w:r>
        <w:t>8.12.2.2</w:t>
      </w:r>
      <w:r>
        <w:tab/>
        <w:t>Successful Operation</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0704D3AE" w14:textId="77777777" w:rsidR="000C3479" w:rsidRDefault="000C3479" w:rsidP="002F0C5B">
      <w:pPr>
        <w:pStyle w:val="TH"/>
      </w:pPr>
      <w:r>
        <w:object w:dxaOrig="6710" w:dyaOrig="1680" w14:anchorId="5D45CC1F">
          <v:shape id="_x0000_i1056" type="#_x0000_t75" style="width:338.4pt;height:86.4pt" o:ole="">
            <v:imagedata r:id="rId96" o:title=""/>
          </v:shape>
          <o:OLEObject Type="Embed" ProgID="Word.Document.8" ShapeID="_x0000_i1056" DrawAspect="Content" ObjectID="_1833481027"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12" w:name="_CR8_12_2_3"/>
      <w:bookmarkStart w:id="4013" w:name="_Toc45832324"/>
      <w:bookmarkStart w:id="4014" w:name="_Toc51763504"/>
      <w:bookmarkStart w:id="4015" w:name="_Toc64448670"/>
      <w:bookmarkStart w:id="4016" w:name="_Toc66289329"/>
      <w:bookmarkStart w:id="4017" w:name="_Toc74154442"/>
      <w:bookmarkStart w:id="4018" w:name="_Toc81383186"/>
      <w:bookmarkStart w:id="4019" w:name="_Toc88657819"/>
      <w:bookmarkStart w:id="4020" w:name="_Toc97910731"/>
      <w:bookmarkStart w:id="4021" w:name="_Toc99038370"/>
      <w:bookmarkStart w:id="4022" w:name="_Toc99730632"/>
      <w:bookmarkStart w:id="4023" w:name="_Toc105510751"/>
      <w:bookmarkStart w:id="4024" w:name="_Toc105927283"/>
      <w:bookmarkStart w:id="4025" w:name="_Toc106109823"/>
      <w:bookmarkStart w:id="4026" w:name="_Toc113835260"/>
      <w:bookmarkStart w:id="4027" w:name="_Toc120124103"/>
      <w:bookmarkStart w:id="4028" w:name="_Toc222865589"/>
      <w:bookmarkEnd w:id="4012"/>
      <w:r>
        <w:t>8.12</w:t>
      </w:r>
      <w:r>
        <w:rPr>
          <w:rFonts w:eastAsia="SimSun" w:hint="eastAsia"/>
          <w:lang w:val="en-US" w:eastAsia="zh-CN"/>
        </w:rPr>
        <w:t>.2.3</w:t>
      </w:r>
      <w:r>
        <w:tab/>
        <w:t>Abnormal Conditions</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29" w:name="_CR8_13"/>
      <w:bookmarkStart w:id="4030" w:name="_Toc534903059"/>
      <w:bookmarkStart w:id="4031" w:name="_Toc51763505"/>
      <w:bookmarkStart w:id="4032" w:name="_Toc64448671"/>
      <w:bookmarkStart w:id="4033" w:name="_Toc66289330"/>
      <w:bookmarkStart w:id="4034" w:name="_Toc74154443"/>
      <w:bookmarkStart w:id="4035" w:name="_Toc81383187"/>
      <w:bookmarkStart w:id="4036" w:name="_Toc88657820"/>
      <w:bookmarkStart w:id="4037" w:name="_Toc97910732"/>
      <w:bookmarkStart w:id="4038" w:name="_Toc99038371"/>
      <w:bookmarkStart w:id="4039" w:name="_Toc99730633"/>
      <w:bookmarkStart w:id="4040" w:name="_Toc105510752"/>
      <w:bookmarkStart w:id="4041" w:name="_Toc105927284"/>
      <w:bookmarkStart w:id="4042" w:name="_Toc106109824"/>
      <w:bookmarkStart w:id="4043" w:name="_Toc113835261"/>
      <w:bookmarkStart w:id="4044" w:name="_Toc120124104"/>
      <w:bookmarkStart w:id="4045" w:name="_Toc222865590"/>
      <w:bookmarkStart w:id="4046" w:name="_Toc20955849"/>
      <w:bookmarkStart w:id="4047" w:name="_Toc29892961"/>
      <w:bookmarkStart w:id="4048" w:name="_Toc36556898"/>
      <w:bookmarkStart w:id="4049" w:name="_Toc45832325"/>
      <w:bookmarkEnd w:id="4029"/>
      <w:r w:rsidRPr="00707B3F">
        <w:rPr>
          <w:noProof/>
        </w:rPr>
        <w:t>8.</w:t>
      </w:r>
      <w:r>
        <w:rPr>
          <w:noProof/>
        </w:rPr>
        <w:t>13</w:t>
      </w:r>
      <w:r w:rsidRPr="00707B3F">
        <w:rPr>
          <w:noProof/>
        </w:rPr>
        <w:tab/>
      </w:r>
      <w:bookmarkEnd w:id="4030"/>
      <w:r>
        <w:rPr>
          <w:noProof/>
        </w:rPr>
        <w:t>Positioning Procedure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3C3013C" w14:textId="77777777" w:rsidR="00AE744A" w:rsidRPr="00707B3F" w:rsidRDefault="00AE744A" w:rsidP="00AE744A">
      <w:pPr>
        <w:pStyle w:val="Heading3"/>
        <w:rPr>
          <w:noProof/>
        </w:rPr>
      </w:pPr>
      <w:bookmarkStart w:id="4050" w:name="_CR8_13_1"/>
      <w:bookmarkStart w:id="4051" w:name="_Toc534903051"/>
      <w:bookmarkStart w:id="4052" w:name="_Toc51763506"/>
      <w:bookmarkStart w:id="4053" w:name="_Toc64448672"/>
      <w:bookmarkStart w:id="4054" w:name="_Toc66289331"/>
      <w:bookmarkStart w:id="4055" w:name="_Toc74154444"/>
      <w:bookmarkStart w:id="4056" w:name="_Toc81383188"/>
      <w:bookmarkStart w:id="4057" w:name="_Toc88657821"/>
      <w:bookmarkStart w:id="4058" w:name="_Toc97910733"/>
      <w:bookmarkStart w:id="4059" w:name="_Toc99038372"/>
      <w:bookmarkStart w:id="4060" w:name="_Toc99730634"/>
      <w:bookmarkStart w:id="4061" w:name="_Toc105510753"/>
      <w:bookmarkStart w:id="4062" w:name="_Toc105927285"/>
      <w:bookmarkStart w:id="4063" w:name="_Toc106109825"/>
      <w:bookmarkStart w:id="4064" w:name="_Toc113835262"/>
      <w:bookmarkStart w:id="4065" w:name="_Toc120124105"/>
      <w:bookmarkStart w:id="4066" w:name="_Toc222865591"/>
      <w:bookmarkStart w:id="4067" w:name="_Toc534903061"/>
      <w:bookmarkEnd w:id="4050"/>
      <w:r w:rsidRPr="00707B3F">
        <w:rPr>
          <w:noProof/>
        </w:rPr>
        <w:t>8.</w:t>
      </w:r>
      <w:r>
        <w:rPr>
          <w:noProof/>
        </w:rPr>
        <w:t>13</w:t>
      </w:r>
      <w:r w:rsidRPr="00707B3F">
        <w:rPr>
          <w:noProof/>
        </w:rPr>
        <w:t>.</w:t>
      </w:r>
      <w:r>
        <w:rPr>
          <w:noProof/>
        </w:rPr>
        <w:t>1</w:t>
      </w:r>
      <w:r w:rsidRPr="00707B3F">
        <w:rPr>
          <w:noProof/>
        </w:rPr>
        <w:tab/>
      </w:r>
      <w:bookmarkEnd w:id="4051"/>
      <w:r>
        <w:rPr>
          <w:noProof/>
        </w:rPr>
        <w:t>Positioning Assistance Information Control</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7B132D71" w14:textId="77777777" w:rsidR="00AE744A" w:rsidRPr="00707B3F" w:rsidRDefault="00AE744A" w:rsidP="00AE744A">
      <w:pPr>
        <w:pStyle w:val="Heading4"/>
        <w:rPr>
          <w:noProof/>
        </w:rPr>
      </w:pPr>
      <w:bookmarkStart w:id="4068" w:name="_CR8_13_1_1"/>
      <w:bookmarkStart w:id="4069" w:name="_Toc51763507"/>
      <w:bookmarkStart w:id="4070" w:name="_Toc64448673"/>
      <w:bookmarkStart w:id="4071" w:name="_Toc66289332"/>
      <w:bookmarkStart w:id="4072" w:name="_Toc74154445"/>
      <w:bookmarkStart w:id="4073" w:name="_Toc81383189"/>
      <w:bookmarkStart w:id="4074" w:name="_Toc88657822"/>
      <w:bookmarkStart w:id="4075" w:name="_Toc97910734"/>
      <w:bookmarkStart w:id="4076" w:name="_Toc99038373"/>
      <w:bookmarkStart w:id="4077" w:name="_Toc99730635"/>
      <w:bookmarkStart w:id="4078" w:name="_Toc105510754"/>
      <w:bookmarkStart w:id="4079" w:name="_Toc105927286"/>
      <w:bookmarkStart w:id="4080" w:name="_Toc106109826"/>
      <w:bookmarkStart w:id="4081" w:name="_Toc113835263"/>
      <w:bookmarkStart w:id="4082" w:name="_Toc120124106"/>
      <w:bookmarkStart w:id="4083" w:name="_Toc222865592"/>
      <w:bookmarkEnd w:id="4068"/>
      <w:r w:rsidRPr="00707B3F">
        <w:rPr>
          <w:noProof/>
        </w:rPr>
        <w:t>8.</w:t>
      </w:r>
      <w:r>
        <w:rPr>
          <w:noProof/>
        </w:rPr>
        <w:t>13</w:t>
      </w:r>
      <w:r w:rsidRPr="00707B3F">
        <w:rPr>
          <w:noProof/>
        </w:rPr>
        <w:t>.1.1</w:t>
      </w:r>
      <w:r w:rsidRPr="00707B3F">
        <w:rPr>
          <w:noProof/>
        </w:rPr>
        <w:tab/>
        <w:t>General</w:t>
      </w:r>
      <w:bookmarkEnd w:id="4067"/>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4" w:name="_CR8_13_1_2"/>
      <w:bookmarkStart w:id="4085" w:name="_Toc534903062"/>
      <w:bookmarkStart w:id="4086" w:name="_Toc51763508"/>
      <w:bookmarkStart w:id="4087" w:name="_Toc64448674"/>
      <w:bookmarkStart w:id="4088" w:name="_Toc66289333"/>
      <w:bookmarkStart w:id="4089" w:name="_Toc74154446"/>
      <w:bookmarkStart w:id="4090" w:name="_Toc81383190"/>
      <w:bookmarkStart w:id="4091" w:name="_Toc88657823"/>
      <w:bookmarkStart w:id="4092" w:name="_Toc97910735"/>
      <w:bookmarkStart w:id="4093" w:name="_Toc99038374"/>
      <w:bookmarkStart w:id="4094" w:name="_Toc99730636"/>
      <w:bookmarkStart w:id="4095" w:name="_Toc105510755"/>
      <w:bookmarkStart w:id="4096" w:name="_Toc105927287"/>
      <w:bookmarkStart w:id="4097" w:name="_Toc106109827"/>
      <w:bookmarkStart w:id="4098" w:name="_Toc113835264"/>
      <w:bookmarkStart w:id="4099" w:name="_Toc120124107"/>
      <w:bookmarkStart w:id="4100" w:name="_Toc222865593"/>
      <w:bookmarkEnd w:id="4084"/>
      <w:r w:rsidRPr="00707B3F">
        <w:rPr>
          <w:noProof/>
        </w:rPr>
        <w:t>8.</w:t>
      </w:r>
      <w:r>
        <w:rPr>
          <w:noProof/>
        </w:rPr>
        <w:t>13</w:t>
      </w:r>
      <w:r w:rsidRPr="00707B3F">
        <w:rPr>
          <w:noProof/>
        </w:rPr>
        <w:t>.1.2</w:t>
      </w:r>
      <w:r w:rsidRPr="00707B3F">
        <w:rPr>
          <w:noProof/>
        </w:rPr>
        <w:tab/>
        <w:t>Successful Opera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bookmarkStart w:id="4101" w:name="_MON_1318314775"/>
    <w:bookmarkEnd w:id="4101"/>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09.6pt;height:99pt" o:ole="">
            <v:imagedata r:id="rId98" o:title=""/>
          </v:shape>
          <o:OLEObject Type="Embed" ProgID="Word.Picture.8" ShapeID="_x0000_i1057" DrawAspect="Content" ObjectID="_1833481028"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28D97B2" w14:textId="08FD126D" w:rsidR="00304530" w:rsidRPr="00C205D6" w:rsidRDefault="00304530" w:rsidP="00304530">
      <w:pPr>
        <w:rPr>
          <w:noProof/>
        </w:rPr>
      </w:pPr>
      <w:bookmarkStart w:id="4102" w:name="_Toc534903063"/>
      <w:bookmarkStart w:id="4103" w:name="_Toc51763509"/>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6D0182EB" w14:textId="77777777" w:rsidR="00304530" w:rsidRPr="00C205D6" w:rsidRDefault="00304530" w:rsidP="00304530">
      <w:pPr>
        <w:rPr>
          <w:noProof/>
        </w:rPr>
      </w:pPr>
      <w:r w:rsidRPr="00C205D6">
        <w:rPr>
          <w:noProof/>
        </w:rPr>
        <w:t xml:space="preserve">If the </w:t>
      </w:r>
      <w:r w:rsidRPr="00C205D6">
        <w:rPr>
          <w:i/>
          <w:noProof/>
        </w:rPr>
        <w:t>Broadcast</w:t>
      </w:r>
      <w:r w:rsidRPr="00C205D6">
        <w:rPr>
          <w:noProof/>
        </w:rPr>
        <w:t xml:space="preserve"> IE is included in the POSITIONING ASSISTANCE INFORMATION CONTROL message and set to "start", the gNB-DU may start broadcasting the positioning assistance information. If the </w:t>
      </w:r>
      <w:r w:rsidRPr="00C205D6">
        <w:rPr>
          <w:i/>
          <w:noProof/>
        </w:rPr>
        <w:t>Broadcast</w:t>
      </w:r>
      <w:r w:rsidRPr="00C205D6">
        <w:rPr>
          <w:noProof/>
        </w:rPr>
        <w:t xml:space="preserve"> IE is included in the POSITIONING ASSISTANCE INFORMATION CONTROL message and set to "stop", the gNB-DU may stop broadcasting the positioning assistance information.</w:t>
      </w:r>
    </w:p>
    <w:p w14:paraId="66899A99" w14:textId="23B4D171" w:rsidR="00890F0D" w:rsidRDefault="00304530" w:rsidP="00304530">
      <w:pPr>
        <w:rPr>
          <w:noProof/>
        </w:rPr>
      </w:pPr>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4" w:name="_CR8_13_1_3"/>
      <w:bookmarkStart w:id="4105" w:name="_Toc64448675"/>
      <w:bookmarkStart w:id="4106" w:name="_Toc66289334"/>
      <w:bookmarkStart w:id="4107" w:name="_Toc74154447"/>
      <w:bookmarkStart w:id="4108" w:name="_Toc81383191"/>
      <w:bookmarkStart w:id="4109" w:name="_Toc88657824"/>
      <w:bookmarkStart w:id="4110" w:name="_Toc97910736"/>
      <w:bookmarkStart w:id="4111" w:name="_Toc99038375"/>
      <w:bookmarkStart w:id="4112" w:name="_Toc99730637"/>
      <w:bookmarkStart w:id="4113" w:name="_Toc105510756"/>
      <w:bookmarkStart w:id="4114" w:name="_Toc105927288"/>
      <w:bookmarkStart w:id="4115" w:name="_Toc106109828"/>
      <w:bookmarkStart w:id="4116" w:name="_Toc113835265"/>
      <w:bookmarkStart w:id="4117" w:name="_Toc120124108"/>
      <w:bookmarkStart w:id="4118" w:name="_Toc222865594"/>
      <w:bookmarkEnd w:id="4104"/>
      <w:r w:rsidRPr="00707B3F">
        <w:rPr>
          <w:noProof/>
        </w:rPr>
        <w:t>8.</w:t>
      </w:r>
      <w:r>
        <w:rPr>
          <w:noProof/>
        </w:rPr>
        <w:t>13</w:t>
      </w:r>
      <w:r w:rsidRPr="00707B3F">
        <w:rPr>
          <w:noProof/>
        </w:rPr>
        <w:t>.1.3</w:t>
      </w:r>
      <w:r w:rsidRPr="00707B3F">
        <w:rPr>
          <w:noProof/>
        </w:rPr>
        <w:tab/>
        <w:t>Abnormal Conditions</w:t>
      </w:r>
      <w:bookmarkEnd w:id="4102"/>
      <w:bookmarkEnd w:id="4103"/>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r w:rsidRPr="00707B3F">
        <w:rPr>
          <w:noProof/>
        </w:rPr>
        <w:t xml:space="preserve"> </w:t>
      </w:r>
    </w:p>
    <w:p w14:paraId="79052EE2" w14:textId="1AF85512" w:rsidR="00304530" w:rsidRPr="00963044" w:rsidRDefault="00304530" w:rsidP="00304530">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0531FFF9" w14:textId="5DEF94EF" w:rsidR="00AE744A" w:rsidRDefault="00304530" w:rsidP="00304530">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19" w:name="_CR8_13_2"/>
      <w:bookmarkStart w:id="4120" w:name="_Toc534730118"/>
      <w:bookmarkStart w:id="4121" w:name="_Toc51763510"/>
      <w:bookmarkStart w:id="4122" w:name="_Toc64448676"/>
      <w:bookmarkStart w:id="4123" w:name="_Toc66289335"/>
      <w:bookmarkStart w:id="4124" w:name="_Toc74154448"/>
      <w:bookmarkStart w:id="4125" w:name="_Toc81383192"/>
      <w:bookmarkStart w:id="4126" w:name="_Toc88657825"/>
      <w:bookmarkStart w:id="4127" w:name="_Toc97910737"/>
      <w:bookmarkStart w:id="4128" w:name="_Toc99038376"/>
      <w:bookmarkStart w:id="4129" w:name="_Toc99730638"/>
      <w:bookmarkStart w:id="4130" w:name="_Toc105510757"/>
      <w:bookmarkStart w:id="4131" w:name="_Toc105927289"/>
      <w:bookmarkStart w:id="4132" w:name="_Toc106109829"/>
      <w:bookmarkStart w:id="4133" w:name="_Toc113835266"/>
      <w:bookmarkStart w:id="4134" w:name="_Toc120124109"/>
      <w:bookmarkStart w:id="4135" w:name="_Toc222865595"/>
      <w:bookmarkEnd w:id="4119"/>
      <w:r w:rsidRPr="0054226D">
        <w:t>8.</w:t>
      </w:r>
      <w:r>
        <w:t>13</w:t>
      </w:r>
      <w:r w:rsidRPr="0054226D">
        <w:t>.2</w:t>
      </w:r>
      <w:r w:rsidRPr="0054226D">
        <w:tab/>
      </w:r>
      <w:r>
        <w:t xml:space="preserve">Positioning </w:t>
      </w:r>
      <w:r w:rsidRPr="0054226D">
        <w:t>Assistance Information Feedback</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26213E35" w14:textId="77777777" w:rsidR="00AE744A" w:rsidRPr="0054226D" w:rsidRDefault="00AE744A" w:rsidP="00AE744A">
      <w:pPr>
        <w:pStyle w:val="Heading4"/>
      </w:pPr>
      <w:bookmarkStart w:id="4136" w:name="_CR8_13_2_1"/>
      <w:bookmarkStart w:id="4137" w:name="_Toc534730119"/>
      <w:bookmarkStart w:id="4138" w:name="_Toc51763511"/>
      <w:bookmarkStart w:id="4139" w:name="_Toc64448677"/>
      <w:bookmarkStart w:id="4140" w:name="_Toc66289336"/>
      <w:bookmarkStart w:id="4141" w:name="_Toc74154449"/>
      <w:bookmarkStart w:id="4142" w:name="_Toc81383193"/>
      <w:bookmarkStart w:id="4143" w:name="_Toc88657826"/>
      <w:bookmarkStart w:id="4144" w:name="_Toc97910738"/>
      <w:bookmarkStart w:id="4145" w:name="_Toc99038377"/>
      <w:bookmarkStart w:id="4146" w:name="_Toc99730639"/>
      <w:bookmarkStart w:id="4147" w:name="_Toc105510758"/>
      <w:bookmarkStart w:id="4148" w:name="_Toc105927290"/>
      <w:bookmarkStart w:id="4149" w:name="_Toc106109830"/>
      <w:bookmarkStart w:id="4150" w:name="_Toc113835267"/>
      <w:bookmarkStart w:id="4151" w:name="_Toc120124110"/>
      <w:bookmarkStart w:id="4152" w:name="_Toc222865596"/>
      <w:bookmarkEnd w:id="4136"/>
      <w:r w:rsidRPr="0054226D">
        <w:t>8.</w:t>
      </w:r>
      <w:r>
        <w:t>13</w:t>
      </w:r>
      <w:r w:rsidRPr="0054226D">
        <w:t>.2.1</w:t>
      </w:r>
      <w:r w:rsidRPr="0054226D">
        <w:tab/>
        <w:t>General</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53" w:name="_CR8_13_2_2"/>
      <w:bookmarkStart w:id="4154" w:name="_Toc534730120"/>
      <w:bookmarkStart w:id="4155" w:name="_Toc51763512"/>
      <w:bookmarkStart w:id="4156" w:name="_Toc64448678"/>
      <w:bookmarkStart w:id="4157" w:name="_Toc66289337"/>
      <w:bookmarkStart w:id="4158" w:name="_Toc74154450"/>
      <w:bookmarkStart w:id="4159" w:name="_Toc81383194"/>
      <w:bookmarkStart w:id="4160" w:name="_Toc88657827"/>
      <w:bookmarkStart w:id="4161" w:name="_Toc97910739"/>
      <w:bookmarkStart w:id="4162" w:name="_Toc99038378"/>
      <w:bookmarkStart w:id="4163" w:name="_Toc99730640"/>
      <w:bookmarkStart w:id="4164" w:name="_Toc105510759"/>
      <w:bookmarkStart w:id="4165" w:name="_Toc105927291"/>
      <w:bookmarkStart w:id="4166" w:name="_Toc106109831"/>
      <w:bookmarkStart w:id="4167" w:name="_Toc113835268"/>
      <w:bookmarkStart w:id="4168" w:name="_Toc120124111"/>
      <w:bookmarkStart w:id="4169" w:name="_Toc222865597"/>
      <w:bookmarkEnd w:id="4153"/>
      <w:r w:rsidRPr="0054226D">
        <w:t>8.</w:t>
      </w:r>
      <w:r>
        <w:t>13</w:t>
      </w:r>
      <w:r w:rsidRPr="0054226D">
        <w:t>.2.2</w:t>
      </w:r>
      <w:r w:rsidRPr="0054226D">
        <w:tab/>
        <w:t>Successful Operation</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bookmarkStart w:id="4170" w:name="_MON_1318272011"/>
    <w:bookmarkEnd w:id="4170"/>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09.6pt;height:99pt" o:ole="">
            <v:imagedata r:id="rId100" o:title=""/>
          </v:shape>
          <o:OLEObject Type="Embed" ProgID="Word.Picture.8" ShapeID="_x0000_i1058" DrawAspect="Content" ObjectID="_1833481029"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1" w:name="_Toc534730121"/>
      <w:bookmarkStart w:id="4172"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73" w:name="_CR8_13_2_3"/>
      <w:bookmarkStart w:id="4174" w:name="_Toc64448679"/>
      <w:bookmarkStart w:id="4175" w:name="_Toc66289338"/>
      <w:bookmarkStart w:id="4176" w:name="_Toc74154451"/>
      <w:bookmarkStart w:id="4177" w:name="_Toc81383195"/>
      <w:bookmarkStart w:id="4178" w:name="_Toc88657828"/>
      <w:bookmarkStart w:id="4179" w:name="_Toc97910740"/>
      <w:bookmarkStart w:id="4180" w:name="_Toc99038379"/>
      <w:bookmarkStart w:id="4181" w:name="_Toc99730641"/>
      <w:bookmarkStart w:id="4182" w:name="_Toc105510760"/>
      <w:bookmarkStart w:id="4183" w:name="_Toc105927292"/>
      <w:bookmarkStart w:id="4184" w:name="_Toc106109832"/>
      <w:bookmarkStart w:id="4185" w:name="_Toc113835269"/>
      <w:bookmarkStart w:id="4186" w:name="_Toc120124112"/>
      <w:bookmarkStart w:id="4187" w:name="_Toc222865598"/>
      <w:bookmarkEnd w:id="4173"/>
      <w:r w:rsidRPr="0054226D">
        <w:t>8.</w:t>
      </w:r>
      <w:r>
        <w:t>13</w:t>
      </w:r>
      <w:r w:rsidRPr="0054226D">
        <w:t>.2.3</w:t>
      </w:r>
      <w:r w:rsidRPr="0054226D">
        <w:tab/>
        <w:t>Abnormal Conditions</w:t>
      </w:r>
      <w:bookmarkEnd w:id="4171"/>
      <w:bookmarkEnd w:id="4172"/>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88" w:name="_CR8_13_3"/>
      <w:bookmarkStart w:id="4189" w:name="_Toc534722204"/>
      <w:bookmarkStart w:id="4190" w:name="_Toc51763514"/>
      <w:bookmarkStart w:id="4191" w:name="_Toc64448680"/>
      <w:bookmarkStart w:id="4192" w:name="_Toc66289339"/>
      <w:bookmarkStart w:id="4193" w:name="_Toc74154452"/>
      <w:bookmarkStart w:id="4194" w:name="_Toc81383196"/>
      <w:bookmarkStart w:id="4195" w:name="_Toc88657829"/>
      <w:bookmarkStart w:id="4196" w:name="_Toc97910741"/>
      <w:bookmarkStart w:id="4197" w:name="_Toc99038380"/>
      <w:bookmarkStart w:id="4198" w:name="_Toc99730642"/>
      <w:bookmarkStart w:id="4199" w:name="_Toc105510761"/>
      <w:bookmarkStart w:id="4200" w:name="_Toc105927293"/>
      <w:bookmarkStart w:id="4201" w:name="_Toc106109833"/>
      <w:bookmarkStart w:id="4202" w:name="_Toc113835270"/>
      <w:bookmarkStart w:id="4203" w:name="_Toc120124113"/>
      <w:bookmarkStart w:id="4204" w:name="_Toc222865599"/>
      <w:bookmarkEnd w:id="4188"/>
      <w:r>
        <w:rPr>
          <w:lang w:eastAsia="zh-CN"/>
        </w:rPr>
        <w:t>8.13</w:t>
      </w:r>
      <w:r w:rsidRPr="002023F1">
        <w:rPr>
          <w:lang w:eastAsia="zh-CN"/>
        </w:rPr>
        <w:t>.</w:t>
      </w:r>
      <w:r>
        <w:rPr>
          <w:lang w:eastAsia="zh-CN"/>
        </w:rPr>
        <w:t>3</w:t>
      </w:r>
      <w:r w:rsidRPr="002023F1">
        <w:rPr>
          <w:lang w:eastAsia="zh-CN"/>
        </w:rPr>
        <w:tab/>
      </w:r>
      <w:bookmarkEnd w:id="4189"/>
      <w:r>
        <w:rPr>
          <w:lang w:eastAsia="zh-CN"/>
        </w:rPr>
        <w:t>Positioning Measurement</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758B13B6" w14:textId="77777777" w:rsidR="00AE744A" w:rsidRPr="002023F1" w:rsidRDefault="00AE744A" w:rsidP="00AE744A">
      <w:pPr>
        <w:pStyle w:val="Heading4"/>
        <w:rPr>
          <w:lang w:eastAsia="zh-CN"/>
        </w:rPr>
      </w:pPr>
      <w:bookmarkStart w:id="4205" w:name="_CR8_13_3_1"/>
      <w:bookmarkStart w:id="4206" w:name="_Toc534722205"/>
      <w:bookmarkStart w:id="4207" w:name="_Toc51763515"/>
      <w:bookmarkStart w:id="4208" w:name="_Toc64448681"/>
      <w:bookmarkStart w:id="4209" w:name="_Toc66289340"/>
      <w:bookmarkStart w:id="4210" w:name="_Toc74154453"/>
      <w:bookmarkStart w:id="4211" w:name="_Toc81383197"/>
      <w:bookmarkStart w:id="4212" w:name="_Toc88657830"/>
      <w:bookmarkStart w:id="4213" w:name="_Toc97910742"/>
      <w:bookmarkStart w:id="4214" w:name="_Toc99038381"/>
      <w:bookmarkStart w:id="4215" w:name="_Toc99730643"/>
      <w:bookmarkStart w:id="4216" w:name="_Toc105510762"/>
      <w:bookmarkStart w:id="4217" w:name="_Toc105927294"/>
      <w:bookmarkStart w:id="4218" w:name="_Toc106109834"/>
      <w:bookmarkStart w:id="4219" w:name="_Toc113835271"/>
      <w:bookmarkStart w:id="4220" w:name="_Toc120124114"/>
      <w:bookmarkStart w:id="4221" w:name="_Toc222865600"/>
      <w:bookmarkEnd w:id="4205"/>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22" w:name="_CR8_13_3_2"/>
      <w:bookmarkStart w:id="4223" w:name="_Toc534722206"/>
      <w:bookmarkStart w:id="4224" w:name="_Toc51763516"/>
      <w:bookmarkStart w:id="4225" w:name="_Toc64448682"/>
      <w:bookmarkStart w:id="4226" w:name="_Toc66289341"/>
      <w:bookmarkStart w:id="4227" w:name="_Toc74154454"/>
      <w:bookmarkStart w:id="4228" w:name="_Toc81383198"/>
      <w:bookmarkStart w:id="4229" w:name="_Toc88657831"/>
      <w:bookmarkStart w:id="4230" w:name="_Toc97910743"/>
      <w:bookmarkStart w:id="4231" w:name="_Toc99038382"/>
      <w:bookmarkStart w:id="4232" w:name="_Toc99730644"/>
      <w:bookmarkStart w:id="4233" w:name="_Toc105510763"/>
      <w:bookmarkStart w:id="4234" w:name="_Toc105927295"/>
      <w:bookmarkStart w:id="4235" w:name="_Toc106109835"/>
      <w:bookmarkStart w:id="4236" w:name="_Toc113835272"/>
      <w:bookmarkStart w:id="4237" w:name="_Toc120124115"/>
      <w:bookmarkStart w:id="4238" w:name="_Toc222865601"/>
      <w:bookmarkEnd w:id="422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2.4pt" o:ole="">
            <v:imagedata r:id="rId102" o:title=""/>
          </v:shape>
          <o:OLEObject Type="Embed" ProgID="Word.Picture.8" ShapeID="_x0000_i1059" DrawAspect="Content" ObjectID="_1833481030"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04051BB"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0C47C7">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39" w:name="_Toc534722207"/>
      <w:bookmarkStart w:id="424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1" w:name="_Toc64448683"/>
      <w:bookmarkStart w:id="4242" w:name="_Toc66289342"/>
      <w:bookmarkStart w:id="4243" w:name="_Toc74154455"/>
      <w:bookmarkStart w:id="4244" w:name="_Toc81383199"/>
      <w:bookmarkStart w:id="4245" w:name="_Toc88657832"/>
      <w:bookmarkStart w:id="424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47" w:name="_Toc99038383"/>
      <w:bookmarkStart w:id="424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49" w:name="_CR8_13_3_3"/>
      <w:bookmarkStart w:id="4250" w:name="_Toc105510764"/>
      <w:bookmarkStart w:id="4251" w:name="_Toc105927296"/>
      <w:bookmarkStart w:id="4252" w:name="_Toc106109836"/>
      <w:bookmarkStart w:id="4253" w:name="_Toc113835273"/>
      <w:bookmarkStart w:id="4254" w:name="_Toc120124116"/>
      <w:bookmarkStart w:id="4255" w:name="_Toc222865602"/>
      <w:bookmarkEnd w:id="424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39"/>
      <w:bookmarkEnd w:id="4240"/>
      <w:bookmarkEnd w:id="4241"/>
      <w:bookmarkEnd w:id="4242"/>
      <w:bookmarkEnd w:id="4243"/>
      <w:bookmarkEnd w:id="4244"/>
      <w:bookmarkEnd w:id="4245"/>
      <w:bookmarkEnd w:id="4246"/>
      <w:bookmarkEnd w:id="4247"/>
      <w:bookmarkEnd w:id="4248"/>
      <w:bookmarkEnd w:id="4250"/>
      <w:bookmarkEnd w:id="4251"/>
      <w:bookmarkEnd w:id="4252"/>
      <w:bookmarkEnd w:id="4253"/>
      <w:bookmarkEnd w:id="4254"/>
      <w:bookmarkEnd w:id="4255"/>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2.4pt" o:ole="">
            <v:imagedata r:id="rId104" o:title=""/>
          </v:shape>
          <o:OLEObject Type="Embed" ProgID="Word.Picture.8" ShapeID="_x0000_i1060" DrawAspect="Content" ObjectID="_1833481031"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56" w:name="_CR8_13_3_4"/>
      <w:bookmarkStart w:id="4257" w:name="_Toc534722208"/>
      <w:bookmarkStart w:id="4258" w:name="_Toc51763518"/>
      <w:bookmarkStart w:id="4259" w:name="_Toc64448684"/>
      <w:bookmarkStart w:id="4260" w:name="_Toc66289343"/>
      <w:bookmarkStart w:id="4261" w:name="_Toc74154456"/>
      <w:bookmarkStart w:id="4262" w:name="_Toc81383200"/>
      <w:bookmarkStart w:id="4263" w:name="_Toc88657833"/>
      <w:bookmarkStart w:id="4264" w:name="_Toc97910745"/>
      <w:bookmarkStart w:id="4265" w:name="_Toc99038384"/>
      <w:bookmarkStart w:id="4266" w:name="_Toc99730646"/>
      <w:bookmarkStart w:id="4267" w:name="_Toc105510765"/>
      <w:bookmarkStart w:id="4268" w:name="_Toc105927297"/>
      <w:bookmarkStart w:id="4269" w:name="_Toc106109837"/>
      <w:bookmarkStart w:id="4270" w:name="_Toc113835274"/>
      <w:bookmarkStart w:id="4271" w:name="_Toc120124117"/>
      <w:bookmarkStart w:id="4272" w:name="_Toc222865603"/>
      <w:bookmarkEnd w:id="4256"/>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73" w:name="_CR8_13_4"/>
      <w:bookmarkStart w:id="4274" w:name="_Toc51763519"/>
      <w:bookmarkStart w:id="4275" w:name="_Toc64448685"/>
      <w:bookmarkStart w:id="4276" w:name="_Toc66289344"/>
      <w:bookmarkStart w:id="4277" w:name="_Toc74154457"/>
      <w:bookmarkStart w:id="4278" w:name="_Toc81383201"/>
      <w:bookmarkStart w:id="4279" w:name="_Toc88657834"/>
      <w:bookmarkStart w:id="4280" w:name="_Toc97910746"/>
      <w:bookmarkStart w:id="4281" w:name="_Toc99038385"/>
      <w:bookmarkStart w:id="4282" w:name="_Toc99730647"/>
      <w:bookmarkStart w:id="4283" w:name="_Toc105510766"/>
      <w:bookmarkStart w:id="4284" w:name="_Toc105927298"/>
      <w:bookmarkStart w:id="4285" w:name="_Toc106109838"/>
      <w:bookmarkStart w:id="4286" w:name="_Toc113835275"/>
      <w:bookmarkStart w:id="4287" w:name="_Toc120124118"/>
      <w:bookmarkStart w:id="4288" w:name="_Toc222865604"/>
      <w:bookmarkEnd w:id="4273"/>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3A1FB00B" w14:textId="77777777" w:rsidR="00AE744A" w:rsidRPr="002023F1" w:rsidRDefault="00AE744A" w:rsidP="00AE744A">
      <w:pPr>
        <w:pStyle w:val="Heading4"/>
        <w:rPr>
          <w:lang w:eastAsia="zh-CN"/>
        </w:rPr>
      </w:pPr>
      <w:bookmarkStart w:id="4289" w:name="_CR8_13_4_1"/>
      <w:bookmarkStart w:id="4290" w:name="_Toc51763520"/>
      <w:bookmarkStart w:id="4291" w:name="_Toc64448686"/>
      <w:bookmarkStart w:id="4292" w:name="_Toc66289345"/>
      <w:bookmarkStart w:id="4293" w:name="_Toc74154458"/>
      <w:bookmarkStart w:id="4294" w:name="_Toc81383202"/>
      <w:bookmarkStart w:id="4295" w:name="_Toc88657835"/>
      <w:bookmarkStart w:id="4296" w:name="_Toc97910747"/>
      <w:bookmarkStart w:id="4297" w:name="_Toc99038386"/>
      <w:bookmarkStart w:id="4298" w:name="_Toc99730648"/>
      <w:bookmarkStart w:id="4299" w:name="_Toc105510767"/>
      <w:bookmarkStart w:id="4300" w:name="_Toc105927299"/>
      <w:bookmarkStart w:id="4301" w:name="_Toc106109839"/>
      <w:bookmarkStart w:id="4302" w:name="_Toc113835276"/>
      <w:bookmarkStart w:id="4303" w:name="_Toc120124119"/>
      <w:bookmarkStart w:id="4304" w:name="_Toc222865605"/>
      <w:bookmarkEnd w:id="428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05" w:name="_CR8_13_4_2"/>
      <w:bookmarkStart w:id="4306" w:name="_Toc51763521"/>
      <w:bookmarkStart w:id="4307" w:name="_Toc64448687"/>
      <w:bookmarkStart w:id="4308" w:name="_Toc66289346"/>
      <w:bookmarkStart w:id="4309" w:name="_Toc74154459"/>
      <w:bookmarkStart w:id="4310" w:name="_Toc81383203"/>
      <w:bookmarkStart w:id="4311" w:name="_Toc88657836"/>
      <w:bookmarkStart w:id="4312" w:name="_Toc97910748"/>
      <w:bookmarkStart w:id="4313" w:name="_Toc99038387"/>
      <w:bookmarkStart w:id="4314" w:name="_Toc99730649"/>
      <w:bookmarkStart w:id="4315" w:name="_Toc105510768"/>
      <w:bookmarkStart w:id="4316" w:name="_Toc105927300"/>
      <w:bookmarkStart w:id="4317" w:name="_Toc106109840"/>
      <w:bookmarkStart w:id="4318" w:name="_Toc113835277"/>
      <w:bookmarkStart w:id="4319" w:name="_Toc120124120"/>
      <w:bookmarkStart w:id="4320" w:name="_Toc222865606"/>
      <w:bookmarkEnd w:id="4305"/>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7EE47272" w14:textId="77777777" w:rsidR="00AE744A" w:rsidRPr="002023F1" w:rsidRDefault="00AE744A" w:rsidP="00AE744A">
      <w:pPr>
        <w:pStyle w:val="TH"/>
      </w:pPr>
      <w:r w:rsidRPr="00707B3F">
        <w:rPr>
          <w:noProof/>
        </w:rPr>
        <w:object w:dxaOrig="6597" w:dyaOrig="2130" w14:anchorId="3A5AFA8D">
          <v:shape id="_x0000_i1061" type="#_x0000_t75" style="width:309.6pt;height:99pt" o:ole="">
            <v:imagedata r:id="rId106" o:title=""/>
          </v:shape>
          <o:OLEObject Type="Embed" ProgID="Word.Picture.8" ShapeID="_x0000_i1061" DrawAspect="Content" ObjectID="_1833481032"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1" w:name="_CR8_13_4_3"/>
      <w:bookmarkStart w:id="4322" w:name="_Toc51763522"/>
      <w:bookmarkStart w:id="4323" w:name="_Toc64448688"/>
      <w:bookmarkStart w:id="4324" w:name="_Toc66289347"/>
      <w:bookmarkStart w:id="4325" w:name="_Toc74154460"/>
      <w:bookmarkStart w:id="4326" w:name="_Toc81383204"/>
      <w:bookmarkStart w:id="4327" w:name="_Toc88657837"/>
      <w:bookmarkStart w:id="4328" w:name="_Toc97910749"/>
      <w:bookmarkStart w:id="4329" w:name="_Toc99038388"/>
      <w:bookmarkStart w:id="4330" w:name="_Toc99730650"/>
      <w:bookmarkStart w:id="4331" w:name="_Toc105510769"/>
      <w:bookmarkStart w:id="4332" w:name="_Toc105927301"/>
      <w:bookmarkStart w:id="4333" w:name="_Toc106109841"/>
      <w:bookmarkStart w:id="4334" w:name="_Toc113835278"/>
      <w:bookmarkStart w:id="4335" w:name="_Toc120124121"/>
      <w:bookmarkStart w:id="4336" w:name="_Toc222865607"/>
      <w:bookmarkEnd w:id="432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37" w:name="_CR8_13_4_4"/>
      <w:bookmarkStart w:id="4338" w:name="_Toc51763523"/>
      <w:bookmarkStart w:id="4339" w:name="_Toc64448689"/>
      <w:bookmarkStart w:id="4340" w:name="_Toc66289348"/>
      <w:bookmarkStart w:id="4341" w:name="_Toc74154461"/>
      <w:bookmarkStart w:id="4342" w:name="_Toc81383205"/>
      <w:bookmarkStart w:id="4343" w:name="_Toc88657838"/>
      <w:bookmarkStart w:id="4344" w:name="_Toc97910750"/>
      <w:bookmarkStart w:id="4345" w:name="_Toc99038389"/>
      <w:bookmarkStart w:id="4346" w:name="_Toc99730651"/>
      <w:bookmarkStart w:id="4347" w:name="_Toc105510770"/>
      <w:bookmarkStart w:id="4348" w:name="_Toc105927302"/>
      <w:bookmarkStart w:id="4349" w:name="_Toc106109842"/>
      <w:bookmarkStart w:id="4350" w:name="_Toc113835279"/>
      <w:bookmarkStart w:id="4351" w:name="_Toc120124122"/>
      <w:bookmarkStart w:id="4352" w:name="_Toc222865608"/>
      <w:bookmarkEnd w:id="433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53" w:name="_CR8_13_5"/>
      <w:bookmarkStart w:id="4354" w:name="_Toc51763524"/>
      <w:bookmarkStart w:id="4355" w:name="_Toc64448690"/>
      <w:bookmarkStart w:id="4356" w:name="_Toc66289349"/>
      <w:bookmarkStart w:id="4357" w:name="_Toc74154462"/>
      <w:bookmarkStart w:id="4358" w:name="_Toc81383206"/>
      <w:bookmarkStart w:id="4359" w:name="_Toc88657839"/>
      <w:bookmarkStart w:id="4360" w:name="_Toc97910751"/>
      <w:bookmarkStart w:id="4361" w:name="_Toc99038390"/>
      <w:bookmarkStart w:id="4362" w:name="_Toc99730652"/>
      <w:bookmarkStart w:id="4363" w:name="_Toc105510771"/>
      <w:bookmarkStart w:id="4364" w:name="_Toc105927303"/>
      <w:bookmarkStart w:id="4365" w:name="_Toc106109843"/>
      <w:bookmarkStart w:id="4366" w:name="_Toc113835280"/>
      <w:bookmarkStart w:id="4367" w:name="_Toc120124123"/>
      <w:bookmarkStart w:id="4368" w:name="_Toc222865609"/>
      <w:bookmarkEnd w:id="435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3D40BC52" w14:textId="77777777" w:rsidR="00AE744A" w:rsidRPr="002023F1" w:rsidRDefault="00AE744A" w:rsidP="00AE744A">
      <w:pPr>
        <w:pStyle w:val="Heading4"/>
        <w:rPr>
          <w:lang w:eastAsia="zh-CN"/>
        </w:rPr>
      </w:pPr>
      <w:bookmarkStart w:id="4369" w:name="_CR8_13_5_1"/>
      <w:bookmarkStart w:id="4370" w:name="_Toc51763525"/>
      <w:bookmarkStart w:id="4371" w:name="_Toc64448691"/>
      <w:bookmarkStart w:id="4372" w:name="_Toc66289350"/>
      <w:bookmarkStart w:id="4373" w:name="_Toc74154463"/>
      <w:bookmarkStart w:id="4374" w:name="_Toc81383207"/>
      <w:bookmarkStart w:id="4375" w:name="_Toc88657840"/>
      <w:bookmarkStart w:id="4376" w:name="_Toc97910752"/>
      <w:bookmarkStart w:id="4377" w:name="_Toc99038391"/>
      <w:bookmarkStart w:id="4378" w:name="_Toc99730653"/>
      <w:bookmarkStart w:id="4379" w:name="_Toc105510772"/>
      <w:bookmarkStart w:id="4380" w:name="_Toc105927304"/>
      <w:bookmarkStart w:id="4381" w:name="_Toc106109844"/>
      <w:bookmarkStart w:id="4382" w:name="_Toc113835281"/>
      <w:bookmarkStart w:id="4383" w:name="_Toc120124124"/>
      <w:bookmarkStart w:id="4384" w:name="_Toc222865610"/>
      <w:bookmarkEnd w:id="4369"/>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85" w:name="_CR8_13_5_2"/>
      <w:bookmarkStart w:id="4386" w:name="_Toc51763526"/>
      <w:bookmarkStart w:id="4387" w:name="_Toc64448692"/>
      <w:bookmarkStart w:id="4388" w:name="_Toc66289351"/>
      <w:bookmarkStart w:id="4389" w:name="_Toc74154464"/>
      <w:bookmarkStart w:id="4390" w:name="_Toc81383208"/>
      <w:bookmarkStart w:id="4391" w:name="_Toc88657841"/>
      <w:bookmarkStart w:id="4392" w:name="_Toc97910753"/>
      <w:bookmarkStart w:id="4393" w:name="_Toc99038392"/>
      <w:bookmarkStart w:id="4394" w:name="_Toc99730654"/>
      <w:bookmarkStart w:id="4395" w:name="_Toc105510773"/>
      <w:bookmarkStart w:id="4396" w:name="_Toc105927305"/>
      <w:bookmarkStart w:id="4397" w:name="_Toc106109845"/>
      <w:bookmarkStart w:id="4398" w:name="_Toc113835282"/>
      <w:bookmarkStart w:id="4399" w:name="_Toc120124125"/>
      <w:bookmarkStart w:id="4400" w:name="_Toc222865611"/>
      <w:bookmarkEnd w:id="438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bookmarkStart w:id="4401" w:name="_MON_1650115759"/>
    <w:bookmarkEnd w:id="4401"/>
    <w:p w14:paraId="0BA0B25F" w14:textId="77777777" w:rsidR="00AE744A" w:rsidRPr="002023F1" w:rsidRDefault="00AE744A" w:rsidP="00AE744A">
      <w:pPr>
        <w:pStyle w:val="TH"/>
      </w:pPr>
      <w:r w:rsidRPr="00707B3F">
        <w:rPr>
          <w:noProof/>
        </w:rPr>
        <w:object w:dxaOrig="6597" w:dyaOrig="2130" w14:anchorId="4F4AC1BF">
          <v:shape id="_x0000_i1062" type="#_x0000_t75" style="width:309.6pt;height:99pt" o:ole="">
            <v:imagedata r:id="rId108" o:title=""/>
          </v:shape>
          <o:OLEObject Type="Embed" ProgID="Word.Picture.8" ShapeID="_x0000_i1062" DrawAspect="Content" ObjectID="_1833481033"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02" w:name="_CR8_13_5_3"/>
      <w:bookmarkStart w:id="4403" w:name="_Toc51763527"/>
      <w:bookmarkStart w:id="4404" w:name="_Toc64448693"/>
      <w:bookmarkStart w:id="4405" w:name="_Toc66289352"/>
      <w:bookmarkStart w:id="4406" w:name="_Toc74154465"/>
      <w:bookmarkStart w:id="4407" w:name="_Toc81383209"/>
      <w:bookmarkStart w:id="4408" w:name="_Toc88657842"/>
      <w:bookmarkStart w:id="4409" w:name="_Toc97910754"/>
      <w:bookmarkStart w:id="4410" w:name="_Toc99038393"/>
      <w:bookmarkStart w:id="4411" w:name="_Toc99730655"/>
      <w:bookmarkStart w:id="4412" w:name="_Toc105510774"/>
      <w:bookmarkStart w:id="4413" w:name="_Toc105927306"/>
      <w:bookmarkStart w:id="4414" w:name="_Toc106109846"/>
      <w:bookmarkStart w:id="4415" w:name="_Toc113835283"/>
      <w:bookmarkStart w:id="4416" w:name="_Toc120124126"/>
      <w:bookmarkStart w:id="4417" w:name="_Toc222865612"/>
      <w:bookmarkEnd w:id="440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18" w:name="_CR8_13_5_4"/>
      <w:bookmarkStart w:id="4419" w:name="_Toc51763528"/>
      <w:bookmarkStart w:id="4420" w:name="_Toc64448694"/>
      <w:bookmarkStart w:id="4421" w:name="_Toc66289353"/>
      <w:bookmarkStart w:id="4422" w:name="_Toc74154466"/>
      <w:bookmarkStart w:id="4423" w:name="_Toc81383210"/>
      <w:bookmarkStart w:id="4424" w:name="_Toc88657843"/>
      <w:bookmarkStart w:id="4425" w:name="_Toc97910755"/>
      <w:bookmarkStart w:id="4426" w:name="_Toc99038394"/>
      <w:bookmarkStart w:id="4427" w:name="_Toc99730656"/>
      <w:bookmarkStart w:id="4428" w:name="_Toc105510775"/>
      <w:bookmarkStart w:id="4429" w:name="_Toc105927307"/>
      <w:bookmarkStart w:id="4430" w:name="_Toc106109847"/>
      <w:bookmarkStart w:id="4431" w:name="_Toc113835284"/>
      <w:bookmarkStart w:id="4432" w:name="_Toc120124127"/>
      <w:bookmarkStart w:id="4433" w:name="_Toc222865613"/>
      <w:bookmarkEnd w:id="441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4" w:name="_CR8_13_6"/>
      <w:bookmarkStart w:id="4435" w:name="_Toc51763529"/>
      <w:bookmarkStart w:id="4436" w:name="_Toc64448695"/>
      <w:bookmarkStart w:id="4437" w:name="_Toc66289354"/>
      <w:bookmarkStart w:id="4438" w:name="_Toc74154467"/>
      <w:bookmarkStart w:id="4439" w:name="_Toc81383211"/>
      <w:bookmarkStart w:id="4440" w:name="_Toc88657844"/>
      <w:bookmarkStart w:id="4441" w:name="_Toc97910756"/>
      <w:bookmarkStart w:id="4442" w:name="_Toc99038395"/>
      <w:bookmarkStart w:id="4443" w:name="_Toc99730657"/>
      <w:bookmarkStart w:id="4444" w:name="_Toc105510776"/>
      <w:bookmarkStart w:id="4445" w:name="_Toc105927308"/>
      <w:bookmarkStart w:id="4446" w:name="_Toc106109848"/>
      <w:bookmarkStart w:id="4447" w:name="_Toc113835285"/>
      <w:bookmarkStart w:id="4448" w:name="_Toc120124128"/>
      <w:bookmarkStart w:id="4449" w:name="_Toc222865614"/>
      <w:bookmarkEnd w:id="443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62EA7B83" w14:textId="77777777" w:rsidR="00AE744A" w:rsidRPr="002023F1" w:rsidRDefault="00AE744A" w:rsidP="00AE744A">
      <w:pPr>
        <w:pStyle w:val="Heading4"/>
        <w:rPr>
          <w:lang w:eastAsia="zh-CN"/>
        </w:rPr>
      </w:pPr>
      <w:bookmarkStart w:id="4450" w:name="_CR8_13_6_1"/>
      <w:bookmarkStart w:id="4451" w:name="_Toc51763530"/>
      <w:bookmarkStart w:id="4452" w:name="_Toc64448696"/>
      <w:bookmarkStart w:id="4453" w:name="_Toc66289355"/>
      <w:bookmarkStart w:id="4454" w:name="_Toc74154468"/>
      <w:bookmarkStart w:id="4455" w:name="_Toc81383212"/>
      <w:bookmarkStart w:id="4456" w:name="_Toc88657845"/>
      <w:bookmarkStart w:id="4457" w:name="_Toc97910757"/>
      <w:bookmarkStart w:id="4458" w:name="_Toc99038396"/>
      <w:bookmarkStart w:id="4459" w:name="_Toc99730658"/>
      <w:bookmarkStart w:id="4460" w:name="_Toc105510777"/>
      <w:bookmarkStart w:id="4461" w:name="_Toc105927309"/>
      <w:bookmarkStart w:id="4462" w:name="_Toc106109849"/>
      <w:bookmarkStart w:id="4463" w:name="_Toc113835286"/>
      <w:bookmarkStart w:id="4464" w:name="_Toc120124129"/>
      <w:bookmarkStart w:id="4465" w:name="_Toc222865615"/>
      <w:bookmarkEnd w:id="445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66" w:name="_CR8_13_6_2"/>
      <w:bookmarkStart w:id="4467" w:name="_Toc51763531"/>
      <w:bookmarkStart w:id="4468" w:name="_Toc64448697"/>
      <w:bookmarkStart w:id="4469" w:name="_Toc66289356"/>
      <w:bookmarkStart w:id="4470" w:name="_Toc74154469"/>
      <w:bookmarkStart w:id="4471" w:name="_Toc81383213"/>
      <w:bookmarkStart w:id="4472" w:name="_Toc88657846"/>
      <w:bookmarkStart w:id="4473" w:name="_Toc97910758"/>
      <w:bookmarkStart w:id="4474" w:name="_Toc99038397"/>
      <w:bookmarkStart w:id="4475" w:name="_Toc99730659"/>
      <w:bookmarkStart w:id="4476" w:name="_Toc105510778"/>
      <w:bookmarkStart w:id="4477" w:name="_Toc105927310"/>
      <w:bookmarkStart w:id="4478" w:name="_Toc106109850"/>
      <w:bookmarkStart w:id="4479" w:name="_Toc113835287"/>
      <w:bookmarkStart w:id="4480" w:name="_Toc120124130"/>
      <w:bookmarkStart w:id="4481" w:name="_Toc222865616"/>
      <w:bookmarkEnd w:id="446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318271908"/>
    <w:bookmarkEnd w:id="4482"/>
    <w:p w14:paraId="14D7478D" w14:textId="77777777" w:rsidR="00AE744A" w:rsidRPr="002023F1" w:rsidRDefault="00AE744A" w:rsidP="00AE744A">
      <w:pPr>
        <w:pStyle w:val="TH"/>
      </w:pPr>
      <w:r w:rsidRPr="00707B3F">
        <w:rPr>
          <w:noProof/>
        </w:rPr>
        <w:object w:dxaOrig="6597" w:dyaOrig="2130" w14:anchorId="01F7A404">
          <v:shape id="_x0000_i1063" type="#_x0000_t75" style="width:309.6pt;height:99pt" o:ole="">
            <v:imagedata r:id="rId110" o:title=""/>
          </v:shape>
          <o:OLEObject Type="Embed" ProgID="Word.Picture.8" ShapeID="_x0000_i1063" DrawAspect="Content" ObjectID="_1833481034"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83" w:name="_CR8_13_6_3"/>
      <w:bookmarkStart w:id="4484" w:name="_Toc51763532"/>
      <w:bookmarkStart w:id="4485" w:name="_Toc64448698"/>
      <w:bookmarkStart w:id="4486" w:name="_Toc66289357"/>
      <w:bookmarkStart w:id="4487" w:name="_Toc74154470"/>
      <w:bookmarkStart w:id="4488" w:name="_Toc81383214"/>
      <w:bookmarkStart w:id="4489" w:name="_Toc88657847"/>
      <w:bookmarkStart w:id="4490" w:name="_Toc97910759"/>
      <w:bookmarkStart w:id="4491" w:name="_Toc99038398"/>
      <w:bookmarkStart w:id="4492" w:name="_Toc99730660"/>
      <w:bookmarkStart w:id="4493" w:name="_Toc105510779"/>
      <w:bookmarkStart w:id="4494" w:name="_Toc105927311"/>
      <w:bookmarkStart w:id="4495" w:name="_Toc106109851"/>
      <w:bookmarkStart w:id="4496" w:name="_Toc113835288"/>
      <w:bookmarkStart w:id="4497" w:name="_Toc120124131"/>
      <w:bookmarkStart w:id="4498" w:name="_Toc222865617"/>
      <w:bookmarkEnd w:id="448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499" w:name="_CR8_13_6_4"/>
      <w:bookmarkStart w:id="4500" w:name="_Toc51763533"/>
      <w:bookmarkStart w:id="4501" w:name="_Toc64448699"/>
      <w:bookmarkStart w:id="4502" w:name="_Toc66289358"/>
      <w:bookmarkStart w:id="4503" w:name="_Toc74154471"/>
      <w:bookmarkStart w:id="4504" w:name="_Toc81383215"/>
      <w:bookmarkStart w:id="4505" w:name="_Toc88657848"/>
      <w:bookmarkStart w:id="4506" w:name="_Toc97910760"/>
      <w:bookmarkStart w:id="4507" w:name="_Toc99038399"/>
      <w:bookmarkStart w:id="4508" w:name="_Toc99730661"/>
      <w:bookmarkStart w:id="4509" w:name="_Toc105510780"/>
      <w:bookmarkStart w:id="4510" w:name="_Toc105927312"/>
      <w:bookmarkStart w:id="4511" w:name="_Toc106109852"/>
      <w:bookmarkStart w:id="4512" w:name="_Toc113835289"/>
      <w:bookmarkStart w:id="4513" w:name="_Toc120124132"/>
      <w:bookmarkStart w:id="4514" w:name="_Toc222865618"/>
      <w:bookmarkEnd w:id="449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15" w:name="_CR8_13_7"/>
      <w:bookmarkStart w:id="4516" w:name="_Toc51763534"/>
      <w:bookmarkStart w:id="4517" w:name="_Toc64448700"/>
      <w:bookmarkStart w:id="4518" w:name="_Toc66289359"/>
      <w:bookmarkStart w:id="4519" w:name="_Toc74154472"/>
      <w:bookmarkStart w:id="4520" w:name="_Toc81383216"/>
      <w:bookmarkStart w:id="4521" w:name="_Toc88657849"/>
      <w:bookmarkStart w:id="4522" w:name="_Toc97910761"/>
      <w:bookmarkStart w:id="4523" w:name="_Toc99038400"/>
      <w:bookmarkStart w:id="4524" w:name="_Toc99730662"/>
      <w:bookmarkStart w:id="4525" w:name="_Toc105510781"/>
      <w:bookmarkStart w:id="4526" w:name="_Toc105927313"/>
      <w:bookmarkStart w:id="4527" w:name="_Toc106109853"/>
      <w:bookmarkStart w:id="4528" w:name="_Toc113835290"/>
      <w:bookmarkStart w:id="4529" w:name="_Toc120124133"/>
      <w:bookmarkStart w:id="4530" w:name="_Toc222865619"/>
      <w:bookmarkEnd w:id="451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392D3A4A" w14:textId="77777777" w:rsidR="00AE744A" w:rsidRPr="002023F1" w:rsidRDefault="00AE744A" w:rsidP="00AE744A">
      <w:pPr>
        <w:pStyle w:val="Heading4"/>
        <w:rPr>
          <w:lang w:eastAsia="zh-CN"/>
        </w:rPr>
      </w:pPr>
      <w:bookmarkStart w:id="4531" w:name="_CR8_13_7_1"/>
      <w:bookmarkStart w:id="4532" w:name="_Toc51763535"/>
      <w:bookmarkStart w:id="4533" w:name="_Toc64448701"/>
      <w:bookmarkStart w:id="4534" w:name="_Toc66289360"/>
      <w:bookmarkStart w:id="4535" w:name="_Toc74154473"/>
      <w:bookmarkStart w:id="4536" w:name="_Toc81383217"/>
      <w:bookmarkStart w:id="4537" w:name="_Toc88657850"/>
      <w:bookmarkStart w:id="4538" w:name="_Toc97910762"/>
      <w:bookmarkStart w:id="4539" w:name="_Toc99038401"/>
      <w:bookmarkStart w:id="4540" w:name="_Toc99730663"/>
      <w:bookmarkStart w:id="4541" w:name="_Toc105510782"/>
      <w:bookmarkStart w:id="4542" w:name="_Toc105927314"/>
      <w:bookmarkStart w:id="4543" w:name="_Toc106109854"/>
      <w:bookmarkStart w:id="4544" w:name="_Toc113835291"/>
      <w:bookmarkStart w:id="4545" w:name="_Toc120124134"/>
      <w:bookmarkStart w:id="4546" w:name="_Toc222865620"/>
      <w:bookmarkEnd w:id="453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47" w:name="_CR8_13_7_2"/>
      <w:bookmarkStart w:id="4548" w:name="_Toc51763536"/>
      <w:bookmarkStart w:id="4549" w:name="_Toc64448702"/>
      <w:bookmarkStart w:id="4550" w:name="_Toc66289361"/>
      <w:bookmarkStart w:id="4551" w:name="_Toc74154474"/>
      <w:bookmarkStart w:id="4552" w:name="_Toc81383218"/>
      <w:bookmarkStart w:id="4553" w:name="_Toc88657851"/>
      <w:bookmarkStart w:id="4554" w:name="_Toc97910763"/>
      <w:bookmarkStart w:id="4555" w:name="_Toc99038402"/>
      <w:bookmarkStart w:id="4556" w:name="_Toc99730664"/>
      <w:bookmarkStart w:id="4557" w:name="_Toc105510783"/>
      <w:bookmarkStart w:id="4558" w:name="_Toc105927315"/>
      <w:bookmarkStart w:id="4559" w:name="_Toc106109855"/>
      <w:bookmarkStart w:id="4560" w:name="_Toc113835292"/>
      <w:bookmarkStart w:id="4561" w:name="_Toc120124135"/>
      <w:bookmarkStart w:id="4562" w:name="_Toc222865621"/>
      <w:bookmarkEnd w:id="454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bookmarkStart w:id="4563" w:name="_MON_1649581047"/>
    <w:bookmarkEnd w:id="4563"/>
    <w:p w14:paraId="6C3C9322" w14:textId="77777777" w:rsidR="00AE744A" w:rsidRPr="002023F1" w:rsidRDefault="00AE744A" w:rsidP="00AE744A">
      <w:pPr>
        <w:pStyle w:val="TH"/>
      </w:pPr>
      <w:r w:rsidRPr="00707B3F">
        <w:rPr>
          <w:noProof/>
        </w:rPr>
        <w:object w:dxaOrig="6597" w:dyaOrig="2130" w14:anchorId="145BE8F3">
          <v:shape id="_x0000_i1064" type="#_x0000_t75" style="width:309.6pt;height:99pt" o:ole="">
            <v:imagedata r:id="rId112" o:title=""/>
          </v:shape>
          <o:OLEObject Type="Embed" ProgID="Word.Picture.8" ShapeID="_x0000_i1064" DrawAspect="Content" ObjectID="_1833481035"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4" w:name="_Toc51763537"/>
      <w:bookmarkStart w:id="4565" w:name="_Toc64448703"/>
      <w:bookmarkStart w:id="4566" w:name="_Toc66289362"/>
      <w:bookmarkStart w:id="4567" w:name="_Toc74154475"/>
      <w:bookmarkStart w:id="4568" w:name="_Toc81383219"/>
      <w:bookmarkStart w:id="4569" w:name="_Toc88657852"/>
      <w:bookmarkStart w:id="4570" w:name="_Toc97910764"/>
      <w:bookmarkStart w:id="4571" w:name="_Toc99038403"/>
      <w:bookmarkStart w:id="4572"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73" w:name="_Hlk103591661"/>
      <w:r w:rsidRPr="00CC0389">
        <w:rPr>
          <w:rFonts w:eastAsia="SimSun"/>
          <w:i/>
          <w:iCs/>
          <w:lang w:val="en-US"/>
        </w:rPr>
        <w:t>Measurement Characteristics Request Indicator</w:t>
      </w:r>
      <w:r w:rsidRPr="00CC0389">
        <w:rPr>
          <w:rFonts w:eastAsia="SimSun"/>
          <w:lang w:val="en-US"/>
        </w:rPr>
        <w:t xml:space="preserve"> </w:t>
      </w:r>
      <w:bookmarkEnd w:id="4573"/>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4" w:name="_Toc105510784"/>
      <w:bookmarkStart w:id="4575" w:name="_Toc105927316"/>
      <w:bookmarkStart w:id="4576"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77" w:name="_CR8_13_7_3"/>
      <w:bookmarkStart w:id="4578" w:name="_Toc113835293"/>
      <w:bookmarkStart w:id="4579" w:name="_Toc120124136"/>
      <w:bookmarkStart w:id="4580" w:name="_Toc222865622"/>
      <w:bookmarkEnd w:id="457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4"/>
      <w:bookmarkEnd w:id="4565"/>
      <w:bookmarkEnd w:id="4566"/>
      <w:bookmarkEnd w:id="4567"/>
      <w:bookmarkEnd w:id="4568"/>
      <w:bookmarkEnd w:id="4569"/>
      <w:bookmarkEnd w:id="4570"/>
      <w:bookmarkEnd w:id="4571"/>
      <w:bookmarkEnd w:id="4572"/>
      <w:bookmarkEnd w:id="4574"/>
      <w:bookmarkEnd w:id="4575"/>
      <w:bookmarkEnd w:id="4576"/>
      <w:bookmarkEnd w:id="4578"/>
      <w:bookmarkEnd w:id="4579"/>
      <w:bookmarkEnd w:id="4580"/>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1" w:name="_CR8_13_7_4"/>
      <w:bookmarkStart w:id="4582" w:name="_Toc51763538"/>
      <w:bookmarkStart w:id="4583" w:name="_Toc64448704"/>
      <w:bookmarkStart w:id="4584" w:name="_Toc66289363"/>
      <w:bookmarkStart w:id="4585" w:name="_Toc74154476"/>
      <w:bookmarkStart w:id="4586" w:name="_Toc81383220"/>
      <w:bookmarkStart w:id="4587" w:name="_Toc88657853"/>
      <w:bookmarkStart w:id="4588" w:name="_Toc97910765"/>
      <w:bookmarkStart w:id="4589" w:name="_Toc99038404"/>
      <w:bookmarkStart w:id="4590" w:name="_Toc99730666"/>
      <w:bookmarkStart w:id="4591" w:name="_Toc105510785"/>
      <w:bookmarkStart w:id="4592" w:name="_Toc105927317"/>
      <w:bookmarkStart w:id="4593" w:name="_Toc106109857"/>
      <w:bookmarkStart w:id="4594" w:name="_Toc113835294"/>
      <w:bookmarkStart w:id="4595" w:name="_Toc120124137"/>
      <w:bookmarkStart w:id="4596" w:name="_Toc222865623"/>
      <w:bookmarkEnd w:id="458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597" w:name="_CR8_13_8"/>
      <w:bookmarkStart w:id="4598" w:name="_Toc51763539"/>
      <w:bookmarkStart w:id="4599" w:name="_Toc64448705"/>
      <w:bookmarkStart w:id="4600" w:name="_Toc66289364"/>
      <w:bookmarkStart w:id="4601" w:name="_Toc74154477"/>
      <w:bookmarkStart w:id="4602" w:name="_Toc81383221"/>
      <w:bookmarkStart w:id="4603" w:name="_Toc88657854"/>
      <w:bookmarkStart w:id="4604" w:name="_Toc97910766"/>
      <w:bookmarkStart w:id="4605" w:name="_Toc99038405"/>
      <w:bookmarkStart w:id="4606" w:name="_Toc99730667"/>
      <w:bookmarkStart w:id="4607" w:name="_Toc105510786"/>
      <w:bookmarkStart w:id="4608" w:name="_Toc105927318"/>
      <w:bookmarkStart w:id="4609" w:name="_Toc106109858"/>
      <w:bookmarkStart w:id="4610" w:name="_Toc113835295"/>
      <w:bookmarkStart w:id="4611" w:name="_Toc120124138"/>
      <w:bookmarkStart w:id="4612" w:name="_Toc222865624"/>
      <w:bookmarkEnd w:id="459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0B8DF1B4" w14:textId="77777777" w:rsidR="00AE744A" w:rsidRPr="00707B3F" w:rsidRDefault="00AE744A" w:rsidP="00AE744A">
      <w:pPr>
        <w:pStyle w:val="Heading4"/>
        <w:rPr>
          <w:noProof/>
        </w:rPr>
      </w:pPr>
      <w:bookmarkStart w:id="4613" w:name="_CR8_13_8_1"/>
      <w:bookmarkStart w:id="4614" w:name="_Toc51763540"/>
      <w:bookmarkStart w:id="4615" w:name="_Toc64448706"/>
      <w:bookmarkStart w:id="4616" w:name="_Toc66289365"/>
      <w:bookmarkStart w:id="4617" w:name="_Toc74154478"/>
      <w:bookmarkStart w:id="4618" w:name="_Toc81383222"/>
      <w:bookmarkStart w:id="4619" w:name="_Toc88657855"/>
      <w:bookmarkStart w:id="4620" w:name="_Toc97910767"/>
      <w:bookmarkStart w:id="4621" w:name="_Toc99038406"/>
      <w:bookmarkStart w:id="4622" w:name="_Toc99730668"/>
      <w:bookmarkStart w:id="4623" w:name="_Toc105510787"/>
      <w:bookmarkStart w:id="4624" w:name="_Toc105927319"/>
      <w:bookmarkStart w:id="4625" w:name="_Toc106109859"/>
      <w:bookmarkStart w:id="4626" w:name="_Toc113835296"/>
      <w:bookmarkStart w:id="4627" w:name="_Toc120124139"/>
      <w:bookmarkStart w:id="4628" w:name="_Toc222865625"/>
      <w:bookmarkEnd w:id="461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29" w:name="_CR8_13_8_2"/>
      <w:bookmarkStart w:id="4630" w:name="_Toc51763541"/>
      <w:bookmarkStart w:id="4631" w:name="_Toc64448707"/>
      <w:bookmarkStart w:id="4632" w:name="_Toc66289366"/>
      <w:bookmarkStart w:id="4633" w:name="_Toc74154479"/>
      <w:bookmarkStart w:id="4634" w:name="_Toc81383223"/>
      <w:bookmarkStart w:id="4635" w:name="_Toc88657856"/>
      <w:bookmarkStart w:id="4636" w:name="_Toc97910768"/>
      <w:bookmarkStart w:id="4637" w:name="_Toc99038407"/>
      <w:bookmarkStart w:id="4638" w:name="_Toc99730669"/>
      <w:bookmarkStart w:id="4639" w:name="_Toc105510788"/>
      <w:bookmarkStart w:id="4640" w:name="_Toc105927320"/>
      <w:bookmarkStart w:id="4641" w:name="_Toc106109860"/>
      <w:bookmarkStart w:id="4642" w:name="_Toc113835297"/>
      <w:bookmarkStart w:id="4643" w:name="_Toc120124140"/>
      <w:bookmarkStart w:id="4644" w:name="_Toc222865626"/>
      <w:bookmarkEnd w:id="462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bookmarkStart w:id="4645" w:name="_MON_1397978290"/>
    <w:bookmarkEnd w:id="4645"/>
    <w:p w14:paraId="7CDB8758" w14:textId="77777777" w:rsidR="00AE744A" w:rsidRPr="00707B3F" w:rsidRDefault="00AE744A" w:rsidP="00AE744A">
      <w:pPr>
        <w:pStyle w:val="TH"/>
        <w:rPr>
          <w:noProof/>
        </w:rPr>
      </w:pPr>
      <w:r w:rsidRPr="00EA5FA7">
        <w:object w:dxaOrig="3827" w:dyaOrig="3555" w14:anchorId="25046E4D">
          <v:shape id="_x0000_i1065" type="#_x0000_t75" style="width:194.4pt;height:180pt" o:ole="" fillcolor="window">
            <v:imagedata r:id="rId114" o:title=""/>
          </v:shape>
          <o:OLEObject Type="Embed" ProgID="Word.Picture.8" ShapeID="_x0000_i1065" DrawAspect="Content" ObjectID="_1833481036"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46"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47" w:name="_CR8_13_8_3"/>
      <w:bookmarkStart w:id="4648" w:name="_Toc64448708"/>
      <w:bookmarkStart w:id="4649" w:name="_Toc66289367"/>
      <w:bookmarkStart w:id="4650" w:name="_Toc74154480"/>
      <w:bookmarkStart w:id="4651" w:name="_Toc81383224"/>
      <w:bookmarkStart w:id="4652" w:name="_Toc88657857"/>
      <w:bookmarkStart w:id="4653" w:name="_Toc97910769"/>
      <w:bookmarkStart w:id="4654" w:name="_Toc99038408"/>
      <w:bookmarkStart w:id="4655" w:name="_Toc99730670"/>
      <w:bookmarkStart w:id="4656" w:name="_Toc105510789"/>
      <w:bookmarkStart w:id="4657" w:name="_Toc105927321"/>
      <w:bookmarkStart w:id="4658" w:name="_Toc106109861"/>
      <w:bookmarkStart w:id="4659" w:name="_Toc113835298"/>
      <w:bookmarkStart w:id="4660" w:name="_Toc120124141"/>
      <w:bookmarkStart w:id="4661" w:name="_Toc222865627"/>
      <w:bookmarkEnd w:id="4647"/>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46"/>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bookmarkStart w:id="4662" w:name="_MON_1650113113"/>
    <w:bookmarkEnd w:id="4662"/>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4.4pt;height:180pt" o:ole="" fillcolor="window">
            <v:imagedata r:id="rId116" o:title=""/>
          </v:shape>
          <o:OLEObject Type="Embed" ProgID="Word.Picture.8" ShapeID="_x0000_i1066" DrawAspect="Content" ObjectID="_1833481037"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63" w:name="_CR8_13_9"/>
      <w:bookmarkStart w:id="4664" w:name="_Toc51763543"/>
      <w:bookmarkStart w:id="4665" w:name="_Toc64448709"/>
      <w:bookmarkStart w:id="4666" w:name="_Toc66289368"/>
      <w:bookmarkStart w:id="4667" w:name="_Toc74154481"/>
      <w:bookmarkStart w:id="4668" w:name="_Toc81383225"/>
      <w:bookmarkStart w:id="4669" w:name="_Toc88657858"/>
      <w:bookmarkStart w:id="4670" w:name="_Toc97910770"/>
      <w:bookmarkStart w:id="4671" w:name="_Toc99038409"/>
      <w:bookmarkStart w:id="4672" w:name="_Toc99730671"/>
      <w:bookmarkStart w:id="4673" w:name="_Toc105510790"/>
      <w:bookmarkStart w:id="4674" w:name="_Toc105927322"/>
      <w:bookmarkStart w:id="4675" w:name="_Toc106109862"/>
      <w:bookmarkStart w:id="4676" w:name="_Toc113835299"/>
      <w:bookmarkStart w:id="4677" w:name="_Toc120124142"/>
      <w:bookmarkStart w:id="4678" w:name="_Toc222865628"/>
      <w:bookmarkStart w:id="4679" w:name="_Toc534730099"/>
      <w:bookmarkEnd w:id="4663"/>
      <w:r>
        <w:t>8.13</w:t>
      </w:r>
      <w:r w:rsidRPr="002023F1">
        <w:t>.</w:t>
      </w:r>
      <w:r>
        <w:t>9</w:t>
      </w:r>
      <w:r w:rsidRPr="002023F1">
        <w:tab/>
      </w:r>
      <w:r>
        <w:t>Positioning Information Exchange</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366E2E2F" w14:textId="77777777" w:rsidR="00AE744A" w:rsidRPr="0054226D" w:rsidRDefault="00AE744A" w:rsidP="00A73D91">
      <w:pPr>
        <w:pStyle w:val="Heading4"/>
      </w:pPr>
      <w:bookmarkStart w:id="4680" w:name="_CR8_13_9_1"/>
      <w:bookmarkStart w:id="4681" w:name="_Toc51763544"/>
      <w:bookmarkStart w:id="4682" w:name="_Toc64448710"/>
      <w:bookmarkStart w:id="4683" w:name="_Toc66289369"/>
      <w:bookmarkStart w:id="4684" w:name="_Toc74154482"/>
      <w:bookmarkStart w:id="4685" w:name="_Toc81383226"/>
      <w:bookmarkStart w:id="4686" w:name="_Toc88657859"/>
      <w:bookmarkStart w:id="4687" w:name="_Toc97910771"/>
      <w:bookmarkStart w:id="4688" w:name="_Toc99038410"/>
      <w:bookmarkStart w:id="4689" w:name="_Toc99730672"/>
      <w:bookmarkStart w:id="4690" w:name="_Toc105510791"/>
      <w:bookmarkStart w:id="4691" w:name="_Toc105927323"/>
      <w:bookmarkStart w:id="4692" w:name="_Toc106109863"/>
      <w:bookmarkStart w:id="4693" w:name="_Toc113835300"/>
      <w:bookmarkStart w:id="4694" w:name="_Toc120124143"/>
      <w:bookmarkStart w:id="4695" w:name="_Toc222865629"/>
      <w:bookmarkEnd w:id="4680"/>
      <w:r w:rsidRPr="0054226D">
        <w:t>8.</w:t>
      </w:r>
      <w:r>
        <w:t>13.9</w:t>
      </w:r>
      <w:r w:rsidRPr="0054226D">
        <w:t>.1</w:t>
      </w:r>
      <w:r w:rsidRPr="0054226D">
        <w:tab/>
        <w:t>General</w:t>
      </w:r>
      <w:bookmarkEnd w:id="4679"/>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696" w:name="_MON_1318314392"/>
      <w:bookmarkStart w:id="4697" w:name="_MON_1318314530"/>
      <w:bookmarkStart w:id="4698" w:name="_MON_1318271543"/>
      <w:bookmarkEnd w:id="4696"/>
      <w:bookmarkEnd w:id="4697"/>
      <w:bookmarkEnd w:id="4698"/>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699" w:name="_CR8_13_9_2"/>
      <w:bookmarkStart w:id="4700" w:name="_Toc534730100"/>
      <w:bookmarkStart w:id="4701" w:name="_Toc51763545"/>
      <w:bookmarkStart w:id="4702" w:name="_Toc64448711"/>
      <w:bookmarkStart w:id="4703" w:name="_Toc66289370"/>
      <w:bookmarkStart w:id="4704" w:name="_Toc74154483"/>
      <w:bookmarkStart w:id="4705" w:name="_Toc81383227"/>
      <w:bookmarkStart w:id="4706" w:name="_Toc88657860"/>
      <w:bookmarkStart w:id="4707" w:name="_Toc97910772"/>
      <w:bookmarkStart w:id="4708" w:name="_Toc99038411"/>
      <w:bookmarkStart w:id="4709" w:name="_Toc99730673"/>
      <w:bookmarkStart w:id="4710" w:name="_Toc105510792"/>
      <w:bookmarkStart w:id="4711" w:name="_Toc105927324"/>
      <w:bookmarkStart w:id="4712" w:name="_Toc106109864"/>
      <w:bookmarkStart w:id="4713" w:name="_Toc113835301"/>
      <w:bookmarkStart w:id="4714" w:name="_Toc120124144"/>
      <w:bookmarkStart w:id="4715" w:name="_Toc222865630"/>
      <w:bookmarkEnd w:id="4699"/>
      <w:r w:rsidRPr="0054226D">
        <w:t>8.</w:t>
      </w:r>
      <w:r>
        <w:t>13.9</w:t>
      </w:r>
      <w:r w:rsidRPr="0054226D">
        <w:t>.2</w:t>
      </w:r>
      <w:r w:rsidRPr="0054226D">
        <w:tab/>
        <w:t>Successful Ope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bookmarkStart w:id="4716" w:name="_MON_1625382546"/>
    <w:bookmarkEnd w:id="4716"/>
    <w:p w14:paraId="4CD36E49" w14:textId="77777777" w:rsidR="00AE744A" w:rsidRPr="0054226D" w:rsidRDefault="00AE744A" w:rsidP="00AE744A">
      <w:pPr>
        <w:pStyle w:val="TH"/>
      </w:pPr>
      <w:r w:rsidRPr="002571EA">
        <w:object w:dxaOrig="7138" w:dyaOrig="2655" w14:anchorId="74348E3D">
          <v:shape id="_x0000_i1067" type="#_x0000_t75" style="width:345.6pt;height:122.4pt" o:ole="">
            <v:imagedata r:id="rId118" o:title=""/>
          </v:shape>
          <o:OLEObject Type="Embed" ProgID="Word.Picture.8" ShapeID="_x0000_i1067" DrawAspect="Content" ObjectID="_1833481038"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234042" w:rsidRDefault="00880FA7" w:rsidP="00880FA7">
      <w:pPr>
        <w:rPr>
          <w:i/>
        </w:rPr>
      </w:pPr>
      <w:bookmarkStart w:id="4717"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18" w:name="_Toc534730101"/>
      <w:bookmarkStart w:id="4719" w:name="_Toc51763546"/>
      <w:bookmarkStart w:id="4720" w:name="_Toc64448712"/>
      <w:bookmarkStart w:id="4721" w:name="_Toc66289371"/>
      <w:bookmarkStart w:id="4722" w:name="_Toc74154484"/>
      <w:bookmarkStart w:id="4723" w:name="_Toc81383228"/>
      <w:bookmarkStart w:id="4724" w:name="_Toc88657861"/>
      <w:bookmarkEnd w:id="4717"/>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25" w:name="_CR8_13_9_3"/>
      <w:bookmarkStart w:id="4726" w:name="_Toc97910773"/>
      <w:bookmarkStart w:id="4727" w:name="_Toc99038412"/>
      <w:bookmarkStart w:id="4728" w:name="_Toc99730674"/>
      <w:bookmarkStart w:id="4729" w:name="_Toc105510793"/>
      <w:bookmarkStart w:id="4730" w:name="_Toc105927325"/>
      <w:bookmarkStart w:id="4731" w:name="_Toc106109865"/>
      <w:bookmarkStart w:id="4732" w:name="_Toc113835302"/>
      <w:bookmarkStart w:id="4733" w:name="_Toc120124145"/>
      <w:bookmarkStart w:id="4734" w:name="_Toc222865631"/>
      <w:bookmarkEnd w:id="4725"/>
      <w:r w:rsidRPr="0054226D">
        <w:t>8.</w:t>
      </w:r>
      <w:r>
        <w:t>13.9</w:t>
      </w:r>
      <w:r w:rsidRPr="0054226D">
        <w:t>.3</w:t>
      </w:r>
      <w:r w:rsidRPr="0054226D">
        <w:tab/>
        <w:t>Unsuccessful Operation</w:t>
      </w:r>
      <w:bookmarkEnd w:id="4718"/>
      <w:bookmarkEnd w:id="4719"/>
      <w:bookmarkEnd w:id="4720"/>
      <w:bookmarkEnd w:id="4721"/>
      <w:bookmarkEnd w:id="4722"/>
      <w:bookmarkEnd w:id="4723"/>
      <w:bookmarkEnd w:id="4724"/>
      <w:bookmarkEnd w:id="4726"/>
      <w:bookmarkEnd w:id="4727"/>
      <w:bookmarkEnd w:id="4728"/>
      <w:bookmarkEnd w:id="4729"/>
      <w:bookmarkEnd w:id="4730"/>
      <w:bookmarkEnd w:id="4731"/>
      <w:bookmarkEnd w:id="4732"/>
      <w:bookmarkEnd w:id="4733"/>
      <w:bookmarkEnd w:id="4734"/>
    </w:p>
    <w:bookmarkStart w:id="4735" w:name="_MON_1649661264"/>
    <w:bookmarkEnd w:id="4735"/>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6pt;height:122.4pt" o:ole="">
            <v:imagedata r:id="rId120" o:title=""/>
          </v:shape>
          <o:OLEObject Type="Embed" ProgID="Word.Picture.8" ShapeID="_x0000_i1068" DrawAspect="Content" ObjectID="_1833481039"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234042"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36" w:name="_Toc51763547"/>
      <w:bookmarkStart w:id="4737" w:name="_Toc64448713"/>
      <w:bookmarkStart w:id="4738" w:name="_Toc66289372"/>
      <w:bookmarkStart w:id="4739" w:name="_Toc74154485"/>
      <w:bookmarkStart w:id="4740" w:name="_Toc81383229"/>
      <w:bookmarkStart w:id="4741" w:name="_Toc88657862"/>
      <w:bookmarkStart w:id="4742" w:name="_Toc97910774"/>
      <w:bookmarkStart w:id="4743" w:name="_Toc99038413"/>
      <w:bookmarkStart w:id="4744"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45" w:name="_CR8_13_10"/>
      <w:bookmarkStart w:id="4746" w:name="_Toc105510794"/>
      <w:bookmarkStart w:id="4747" w:name="_Toc105927326"/>
      <w:bookmarkStart w:id="4748" w:name="_Toc106109866"/>
      <w:bookmarkStart w:id="4749" w:name="_Toc113835303"/>
      <w:bookmarkStart w:id="4750" w:name="_Toc120124146"/>
      <w:bookmarkStart w:id="4751" w:name="_Toc222865632"/>
      <w:bookmarkEnd w:id="4745"/>
      <w:r w:rsidRPr="0054226D">
        <w:t>8.</w:t>
      </w:r>
      <w:r>
        <w:t>13.10</w:t>
      </w:r>
      <w:r w:rsidRPr="0054226D">
        <w:tab/>
      </w:r>
      <w:r>
        <w:t>Positioning</w:t>
      </w:r>
      <w:r w:rsidRPr="0054226D">
        <w:t xml:space="preserve"> </w:t>
      </w:r>
      <w:r>
        <w:t>Activation</w:t>
      </w:r>
      <w:bookmarkEnd w:id="4736"/>
      <w:bookmarkEnd w:id="4737"/>
      <w:bookmarkEnd w:id="4738"/>
      <w:bookmarkEnd w:id="4739"/>
      <w:bookmarkEnd w:id="4740"/>
      <w:bookmarkEnd w:id="4741"/>
      <w:bookmarkEnd w:id="4742"/>
      <w:bookmarkEnd w:id="4743"/>
      <w:bookmarkEnd w:id="4744"/>
      <w:bookmarkEnd w:id="4746"/>
      <w:bookmarkEnd w:id="4747"/>
      <w:bookmarkEnd w:id="4748"/>
      <w:bookmarkEnd w:id="4749"/>
      <w:bookmarkEnd w:id="4750"/>
      <w:bookmarkEnd w:id="4751"/>
    </w:p>
    <w:p w14:paraId="3EF38C26" w14:textId="77777777" w:rsidR="00AE744A" w:rsidRPr="0054226D" w:rsidRDefault="00AE744A" w:rsidP="00AE744A">
      <w:pPr>
        <w:pStyle w:val="Heading4"/>
      </w:pPr>
      <w:bookmarkStart w:id="4752" w:name="_CR8_13_10_1"/>
      <w:bookmarkStart w:id="4753" w:name="_Toc51763548"/>
      <w:bookmarkStart w:id="4754" w:name="_Toc64448714"/>
      <w:bookmarkStart w:id="4755" w:name="_Toc66289373"/>
      <w:bookmarkStart w:id="4756" w:name="_Toc74154486"/>
      <w:bookmarkStart w:id="4757" w:name="_Toc81383230"/>
      <w:bookmarkStart w:id="4758" w:name="_Toc88657863"/>
      <w:bookmarkStart w:id="4759" w:name="_Toc97910775"/>
      <w:bookmarkStart w:id="4760" w:name="_Toc99038414"/>
      <w:bookmarkStart w:id="4761" w:name="_Toc99730676"/>
      <w:bookmarkStart w:id="4762" w:name="_Toc105510795"/>
      <w:bookmarkStart w:id="4763" w:name="_Toc105927327"/>
      <w:bookmarkStart w:id="4764" w:name="_Toc106109867"/>
      <w:bookmarkStart w:id="4765" w:name="_Toc113835304"/>
      <w:bookmarkStart w:id="4766" w:name="_Toc120124147"/>
      <w:bookmarkStart w:id="4767" w:name="_Toc222865633"/>
      <w:bookmarkEnd w:id="4752"/>
      <w:r w:rsidRPr="0054226D">
        <w:t>8.</w:t>
      </w:r>
      <w:r>
        <w:t>13.10.1</w:t>
      </w:r>
      <w:r w:rsidRPr="0054226D">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68" w:name="_CR8_13_10_2"/>
      <w:bookmarkStart w:id="4769" w:name="_Toc51763549"/>
      <w:bookmarkStart w:id="4770" w:name="_Toc64448715"/>
      <w:bookmarkStart w:id="4771" w:name="_Toc66289374"/>
      <w:bookmarkStart w:id="4772" w:name="_Toc74154487"/>
      <w:bookmarkStart w:id="4773" w:name="_Toc81383231"/>
      <w:bookmarkStart w:id="4774" w:name="_Toc88657864"/>
      <w:bookmarkStart w:id="4775" w:name="_Toc97910776"/>
      <w:bookmarkStart w:id="4776" w:name="_Toc99038415"/>
      <w:bookmarkStart w:id="4777" w:name="_Toc99730677"/>
      <w:bookmarkStart w:id="4778" w:name="_Toc105510796"/>
      <w:bookmarkStart w:id="4779" w:name="_Toc105927328"/>
      <w:bookmarkStart w:id="4780" w:name="_Toc106109868"/>
      <w:bookmarkStart w:id="4781" w:name="_Toc113835305"/>
      <w:bookmarkStart w:id="4782" w:name="_Toc120124148"/>
      <w:bookmarkStart w:id="4783" w:name="_Toc222865634"/>
      <w:bookmarkEnd w:id="4768"/>
      <w:r w:rsidRPr="0054226D">
        <w:t>8.</w:t>
      </w:r>
      <w:r>
        <w:t>13.10</w:t>
      </w:r>
      <w:r w:rsidRPr="0054226D">
        <w:t>.2</w:t>
      </w:r>
      <w:r w:rsidRPr="0054226D">
        <w:tab/>
        <w:t>Successful Operation</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bookmarkStart w:id="4784" w:name="_MON_1651512469"/>
    <w:bookmarkEnd w:id="4784"/>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2.4pt" o:ole="">
            <v:imagedata r:id="rId122" o:title=""/>
          </v:shape>
          <o:OLEObject Type="Embed" ProgID="Word.Picture.8" ShapeID="_x0000_i1069" DrawAspect="Content" ObjectID="_1833481040"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85" w:name="_CR8_13_10_3"/>
      <w:bookmarkStart w:id="4786" w:name="_Toc51763550"/>
      <w:bookmarkStart w:id="4787" w:name="_Toc64448716"/>
      <w:bookmarkStart w:id="4788" w:name="_Toc66289375"/>
      <w:bookmarkStart w:id="4789" w:name="_Toc74154488"/>
      <w:bookmarkStart w:id="4790" w:name="_Toc81383232"/>
      <w:bookmarkStart w:id="4791" w:name="_Toc88657865"/>
      <w:bookmarkStart w:id="4792" w:name="_Toc97910777"/>
      <w:bookmarkStart w:id="4793" w:name="_Toc99038416"/>
      <w:bookmarkStart w:id="4794" w:name="_Toc99730678"/>
      <w:bookmarkStart w:id="4795" w:name="_Toc105510797"/>
      <w:bookmarkStart w:id="4796" w:name="_Toc105927329"/>
      <w:bookmarkStart w:id="4797" w:name="_Toc106109869"/>
      <w:bookmarkStart w:id="4798" w:name="_Toc113835306"/>
      <w:bookmarkStart w:id="4799" w:name="_Toc120124149"/>
      <w:bookmarkStart w:id="4800" w:name="_Toc222865635"/>
      <w:bookmarkEnd w:id="4785"/>
      <w:r w:rsidRPr="0054226D">
        <w:t>8.</w:t>
      </w:r>
      <w:r>
        <w:t>13</w:t>
      </w:r>
      <w:r w:rsidRPr="0054226D">
        <w:t>.</w:t>
      </w:r>
      <w:r>
        <w:t>10</w:t>
      </w:r>
      <w:r w:rsidRPr="0054226D">
        <w:t>.3</w:t>
      </w:r>
      <w:r w:rsidRPr="0054226D">
        <w:tab/>
        <w:t>Unsuccessful Oper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bookmarkStart w:id="4801" w:name="_MON_1651514036"/>
    <w:bookmarkEnd w:id="4801"/>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2.4pt" o:ole="">
            <v:imagedata r:id="rId124" o:title=""/>
          </v:shape>
          <o:OLEObject Type="Embed" ProgID="Word.Picture.8" ShapeID="_x0000_i1070" DrawAspect="Content" ObjectID="_1833481041"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02"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03" w:name="_CR8_13_10_4"/>
      <w:bookmarkStart w:id="4804" w:name="_Toc64448717"/>
      <w:bookmarkStart w:id="4805" w:name="_Toc66289376"/>
      <w:bookmarkStart w:id="4806" w:name="_Toc74154489"/>
      <w:bookmarkStart w:id="4807" w:name="_Toc81383233"/>
      <w:bookmarkStart w:id="4808" w:name="_Toc88657866"/>
      <w:bookmarkStart w:id="4809" w:name="_Toc97910778"/>
      <w:bookmarkStart w:id="4810" w:name="_Toc99038417"/>
      <w:bookmarkStart w:id="4811" w:name="_Toc99730679"/>
      <w:bookmarkStart w:id="4812" w:name="_Toc105510798"/>
      <w:bookmarkStart w:id="4813" w:name="_Toc105927330"/>
      <w:bookmarkStart w:id="4814" w:name="_Toc106109870"/>
      <w:bookmarkStart w:id="4815" w:name="_Toc113835307"/>
      <w:bookmarkStart w:id="4816" w:name="_Toc120124150"/>
      <w:bookmarkStart w:id="4817" w:name="_Toc222865636"/>
      <w:bookmarkEnd w:id="4803"/>
      <w:r w:rsidRPr="0054226D">
        <w:t>8.</w:t>
      </w:r>
      <w:r>
        <w:t>13</w:t>
      </w:r>
      <w:r w:rsidRPr="0054226D">
        <w:t>.</w:t>
      </w:r>
      <w:r>
        <w:t>10</w:t>
      </w:r>
      <w:r w:rsidRPr="0054226D">
        <w:t>.4</w:t>
      </w:r>
      <w:r w:rsidRPr="0054226D">
        <w:tab/>
        <w:t>Abnormal Conditions</w:t>
      </w:r>
      <w:bookmarkEnd w:id="4802"/>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18" w:name="_CR8_13_11"/>
      <w:bookmarkStart w:id="4819" w:name="_Toc51763552"/>
      <w:bookmarkStart w:id="4820" w:name="_Toc64448718"/>
      <w:bookmarkStart w:id="4821" w:name="_Toc66289377"/>
      <w:bookmarkStart w:id="4822" w:name="_Toc74154490"/>
      <w:bookmarkStart w:id="4823" w:name="_Toc81383234"/>
      <w:bookmarkStart w:id="4824" w:name="_Toc88657867"/>
      <w:bookmarkStart w:id="4825" w:name="_Toc97910779"/>
      <w:bookmarkStart w:id="4826" w:name="_Toc99038418"/>
      <w:bookmarkStart w:id="4827" w:name="_Toc99730680"/>
      <w:bookmarkStart w:id="4828" w:name="_Toc105510799"/>
      <w:bookmarkStart w:id="4829" w:name="_Toc105927331"/>
      <w:bookmarkStart w:id="4830" w:name="_Toc106109871"/>
      <w:bookmarkStart w:id="4831" w:name="_Toc113835308"/>
      <w:bookmarkStart w:id="4832" w:name="_Toc120124151"/>
      <w:bookmarkStart w:id="4833" w:name="_Toc222865637"/>
      <w:bookmarkEnd w:id="4818"/>
      <w:r w:rsidRPr="0054226D">
        <w:t>8.</w:t>
      </w:r>
      <w:r>
        <w:t>13</w:t>
      </w:r>
      <w:r w:rsidRPr="0054226D">
        <w:t>.</w:t>
      </w:r>
      <w:r>
        <w:t>11</w:t>
      </w:r>
      <w:r w:rsidRPr="0054226D">
        <w:tab/>
      </w:r>
      <w:r>
        <w:t>Positioning</w:t>
      </w:r>
      <w:r w:rsidRPr="0054226D">
        <w:t xml:space="preserve"> </w:t>
      </w:r>
      <w:r>
        <w:t>Deactivation</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36905E81" w14:textId="77777777" w:rsidR="00AE744A" w:rsidRPr="0054226D" w:rsidRDefault="00AE744A" w:rsidP="00AE744A">
      <w:pPr>
        <w:pStyle w:val="Heading4"/>
      </w:pPr>
      <w:bookmarkStart w:id="4834" w:name="_CR8_13_11_1"/>
      <w:bookmarkStart w:id="4835" w:name="_Toc51763553"/>
      <w:bookmarkStart w:id="4836" w:name="_Toc64448719"/>
      <w:bookmarkStart w:id="4837" w:name="_Toc66289378"/>
      <w:bookmarkStart w:id="4838" w:name="_Toc74154491"/>
      <w:bookmarkStart w:id="4839" w:name="_Toc81383235"/>
      <w:bookmarkStart w:id="4840" w:name="_Toc88657868"/>
      <w:bookmarkStart w:id="4841" w:name="_Toc97910780"/>
      <w:bookmarkStart w:id="4842" w:name="_Toc99038419"/>
      <w:bookmarkStart w:id="4843" w:name="_Toc99730681"/>
      <w:bookmarkStart w:id="4844" w:name="_Toc105510800"/>
      <w:bookmarkStart w:id="4845" w:name="_Toc105927332"/>
      <w:bookmarkStart w:id="4846" w:name="_Toc106109872"/>
      <w:bookmarkStart w:id="4847" w:name="_Toc113835309"/>
      <w:bookmarkStart w:id="4848" w:name="_Toc120124152"/>
      <w:bookmarkStart w:id="4849" w:name="_Toc222865638"/>
      <w:bookmarkEnd w:id="4834"/>
      <w:r w:rsidRPr="0054226D">
        <w:t>8.</w:t>
      </w:r>
      <w:r>
        <w:t>13</w:t>
      </w:r>
      <w:r w:rsidRPr="0054226D">
        <w:t>.</w:t>
      </w:r>
      <w:r>
        <w:t>11</w:t>
      </w:r>
      <w:r w:rsidRPr="0054226D">
        <w:t>.</w:t>
      </w:r>
      <w:r>
        <w:t>1</w:t>
      </w:r>
      <w:r w:rsidRPr="0054226D">
        <w:tab/>
        <w:t>General</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0" w:name="_CR8_13_11_2"/>
      <w:bookmarkStart w:id="4851" w:name="_Toc51763554"/>
      <w:bookmarkStart w:id="4852" w:name="_Toc64448720"/>
      <w:bookmarkStart w:id="4853" w:name="_Toc66289379"/>
      <w:bookmarkStart w:id="4854" w:name="_Toc74154492"/>
      <w:bookmarkStart w:id="4855" w:name="_Toc81383236"/>
      <w:bookmarkStart w:id="4856" w:name="_Toc88657869"/>
      <w:bookmarkStart w:id="4857" w:name="_Toc97910781"/>
      <w:bookmarkStart w:id="4858" w:name="_Toc99038420"/>
      <w:bookmarkStart w:id="4859" w:name="_Toc99730682"/>
      <w:bookmarkStart w:id="4860" w:name="_Toc105510801"/>
      <w:bookmarkStart w:id="4861" w:name="_Toc105927333"/>
      <w:bookmarkStart w:id="4862" w:name="_Toc106109873"/>
      <w:bookmarkStart w:id="4863" w:name="_Toc113835310"/>
      <w:bookmarkStart w:id="4864" w:name="_Toc120124153"/>
      <w:bookmarkStart w:id="4865" w:name="_Toc222865639"/>
      <w:bookmarkEnd w:id="4850"/>
      <w:r w:rsidRPr="0054226D">
        <w:t>8.</w:t>
      </w:r>
      <w:r>
        <w:t>13</w:t>
      </w:r>
      <w:r w:rsidRPr="0054226D">
        <w:t>.</w:t>
      </w:r>
      <w:r>
        <w:t>11</w:t>
      </w:r>
      <w:r w:rsidRPr="0054226D">
        <w:t>.2</w:t>
      </w:r>
      <w:r w:rsidRPr="0054226D">
        <w:tab/>
        <w:t>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bookmarkStart w:id="4866" w:name="_MON_1651514810"/>
    <w:bookmarkEnd w:id="4866"/>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2.4pt" o:ole="">
            <v:imagedata r:id="rId126" o:title=""/>
          </v:shape>
          <o:OLEObject Type="Embed" ProgID="Word.Picture.8" ShapeID="_x0000_i1071" DrawAspect="Content" ObjectID="_1833481042"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67" w:name="_CR8_13_11_3"/>
      <w:bookmarkStart w:id="4868" w:name="_Toc51763555"/>
      <w:bookmarkStart w:id="4869" w:name="_Toc64448721"/>
      <w:bookmarkStart w:id="4870" w:name="_Toc66289380"/>
      <w:bookmarkStart w:id="4871" w:name="_Toc74154493"/>
      <w:bookmarkStart w:id="4872" w:name="_Toc81383237"/>
      <w:bookmarkStart w:id="4873" w:name="_Toc88657870"/>
      <w:bookmarkStart w:id="4874" w:name="_Toc97910782"/>
      <w:bookmarkStart w:id="4875" w:name="_Toc99038421"/>
      <w:bookmarkStart w:id="4876" w:name="_Toc99730683"/>
      <w:bookmarkStart w:id="4877" w:name="_Toc105510802"/>
      <w:bookmarkStart w:id="4878" w:name="_Toc105927334"/>
      <w:bookmarkStart w:id="4879" w:name="_Toc106109874"/>
      <w:bookmarkStart w:id="4880" w:name="_Toc113835311"/>
      <w:bookmarkStart w:id="4881" w:name="_Toc120124154"/>
      <w:bookmarkStart w:id="4882" w:name="_Toc222865640"/>
      <w:bookmarkEnd w:id="4867"/>
      <w:r w:rsidRPr="0054226D">
        <w:t>8.</w:t>
      </w:r>
      <w:r>
        <w:t>13</w:t>
      </w:r>
      <w:r w:rsidRPr="0054226D">
        <w:t>.</w:t>
      </w:r>
      <w:r>
        <w:t>11</w:t>
      </w:r>
      <w:r w:rsidRPr="0054226D">
        <w:t>.3</w:t>
      </w:r>
      <w:r w:rsidRPr="0054226D">
        <w:tab/>
        <w:t>Unsuccessful Opera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83" w:name="_CR8_13_11_4"/>
      <w:bookmarkStart w:id="4884" w:name="_Toc51763556"/>
      <w:bookmarkStart w:id="4885" w:name="_Toc64448722"/>
      <w:bookmarkStart w:id="4886" w:name="_Toc66289381"/>
      <w:bookmarkStart w:id="4887" w:name="_Toc74154494"/>
      <w:bookmarkStart w:id="4888" w:name="_Toc81383238"/>
      <w:bookmarkStart w:id="4889" w:name="_Toc88657871"/>
      <w:bookmarkStart w:id="4890" w:name="_Toc97910783"/>
      <w:bookmarkStart w:id="4891" w:name="_Toc99038422"/>
      <w:bookmarkStart w:id="4892" w:name="_Toc99730684"/>
      <w:bookmarkStart w:id="4893" w:name="_Toc105510803"/>
      <w:bookmarkStart w:id="4894" w:name="_Toc105927335"/>
      <w:bookmarkStart w:id="4895" w:name="_Toc106109875"/>
      <w:bookmarkStart w:id="4896" w:name="_Toc113835312"/>
      <w:bookmarkStart w:id="4897" w:name="_Toc120124155"/>
      <w:bookmarkStart w:id="4898" w:name="_Toc222865641"/>
      <w:bookmarkEnd w:id="4883"/>
      <w:r w:rsidRPr="0054226D">
        <w:t>8.</w:t>
      </w:r>
      <w:r>
        <w:t>13</w:t>
      </w:r>
      <w:r w:rsidRPr="0054226D">
        <w:t>.</w:t>
      </w:r>
      <w:r>
        <w:t>11</w:t>
      </w:r>
      <w:r w:rsidRPr="0054226D">
        <w:t>.4</w:t>
      </w:r>
      <w:r w:rsidRPr="0054226D">
        <w:tab/>
        <w:t>Abnormal Conditions</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899" w:name="_CR8_13_12"/>
      <w:bookmarkStart w:id="4900" w:name="_Toc51763557"/>
      <w:bookmarkStart w:id="4901" w:name="_Toc64448723"/>
      <w:bookmarkStart w:id="4902" w:name="_Toc66289382"/>
      <w:bookmarkStart w:id="4903" w:name="_Toc74154495"/>
      <w:bookmarkStart w:id="4904" w:name="_Toc81383239"/>
      <w:bookmarkStart w:id="4905" w:name="_Toc88657872"/>
      <w:bookmarkStart w:id="4906" w:name="_Toc97910784"/>
      <w:bookmarkStart w:id="4907" w:name="_Toc99038423"/>
      <w:bookmarkStart w:id="4908" w:name="_Toc99730685"/>
      <w:bookmarkStart w:id="4909" w:name="_Toc105510804"/>
      <w:bookmarkStart w:id="4910" w:name="_Toc105927336"/>
      <w:bookmarkStart w:id="4911" w:name="_Toc106109876"/>
      <w:bookmarkStart w:id="4912" w:name="_Toc113835313"/>
      <w:bookmarkStart w:id="4913" w:name="_Toc120124156"/>
      <w:bookmarkStart w:id="4914" w:name="_Toc222865642"/>
      <w:bookmarkEnd w:id="4899"/>
      <w:r w:rsidRPr="00707B3F">
        <w:rPr>
          <w:noProof/>
        </w:rPr>
        <w:t>8.</w:t>
      </w:r>
      <w:r>
        <w:rPr>
          <w:noProof/>
        </w:rPr>
        <w:t>13</w:t>
      </w:r>
      <w:r w:rsidRPr="00707B3F">
        <w:rPr>
          <w:noProof/>
        </w:rPr>
        <w:t>.1</w:t>
      </w:r>
      <w:r>
        <w:rPr>
          <w:noProof/>
        </w:rPr>
        <w:t>2</w:t>
      </w:r>
      <w:r w:rsidRPr="00707B3F">
        <w:rPr>
          <w:noProof/>
        </w:rPr>
        <w:tab/>
        <w:t>E-CID Measurement Initiation</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5FFFA806" w14:textId="77777777" w:rsidR="00AE744A" w:rsidRPr="00707B3F" w:rsidRDefault="00AE744A" w:rsidP="00AE744A">
      <w:pPr>
        <w:pStyle w:val="Heading4"/>
        <w:rPr>
          <w:noProof/>
        </w:rPr>
      </w:pPr>
      <w:bookmarkStart w:id="4915" w:name="_CR8_13_12_1"/>
      <w:bookmarkStart w:id="4916" w:name="_Toc534903040"/>
      <w:bookmarkStart w:id="4917" w:name="_Toc51763558"/>
      <w:bookmarkStart w:id="4918" w:name="_Toc64448724"/>
      <w:bookmarkStart w:id="4919" w:name="_Toc66289383"/>
      <w:bookmarkStart w:id="4920" w:name="_Toc74154496"/>
      <w:bookmarkStart w:id="4921" w:name="_Toc81383240"/>
      <w:bookmarkStart w:id="4922" w:name="_Toc88657873"/>
      <w:bookmarkStart w:id="4923" w:name="_Toc97910785"/>
      <w:bookmarkStart w:id="4924" w:name="_Toc99038424"/>
      <w:bookmarkStart w:id="4925" w:name="_Toc99730686"/>
      <w:bookmarkStart w:id="4926" w:name="_Toc105510805"/>
      <w:bookmarkStart w:id="4927" w:name="_Toc105927337"/>
      <w:bookmarkStart w:id="4928" w:name="_Toc106109877"/>
      <w:bookmarkStart w:id="4929" w:name="_Toc113835314"/>
      <w:bookmarkStart w:id="4930" w:name="_Toc120124157"/>
      <w:bookmarkStart w:id="4931" w:name="_Toc222865643"/>
      <w:bookmarkEnd w:id="4915"/>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32" w:name="_CR8_13_12_2"/>
      <w:bookmarkStart w:id="4933" w:name="_Toc534903041"/>
      <w:bookmarkStart w:id="4934" w:name="_Toc51763559"/>
      <w:bookmarkStart w:id="4935" w:name="_Toc64448725"/>
      <w:bookmarkStart w:id="4936" w:name="_Toc66289384"/>
      <w:bookmarkStart w:id="4937" w:name="_Toc74154497"/>
      <w:bookmarkStart w:id="4938" w:name="_Toc81383241"/>
      <w:bookmarkStart w:id="4939" w:name="_Toc88657874"/>
      <w:bookmarkStart w:id="4940" w:name="_Toc97910786"/>
      <w:bookmarkStart w:id="4941" w:name="_Toc99038425"/>
      <w:bookmarkStart w:id="4942" w:name="_Toc99730687"/>
      <w:bookmarkStart w:id="4943" w:name="_Toc105510806"/>
      <w:bookmarkStart w:id="4944" w:name="_Toc105927338"/>
      <w:bookmarkStart w:id="4945" w:name="_Toc106109878"/>
      <w:bookmarkStart w:id="4946" w:name="_Toc113835315"/>
      <w:bookmarkStart w:id="4947" w:name="_Toc120124158"/>
      <w:bookmarkStart w:id="4948" w:name="_Toc222865644"/>
      <w:bookmarkEnd w:id="4932"/>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bookmarkStart w:id="4949" w:name="_MON_1318320815"/>
    <w:bookmarkEnd w:id="4949"/>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2.4pt" o:ole="">
            <v:imagedata r:id="rId128" o:title=""/>
          </v:shape>
          <o:OLEObject Type="Embed" ProgID="Word.Picture.8" ShapeID="_x0000_i1072" DrawAspect="Content" ObjectID="_1833481043"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0" w:name="_CR8_13_12_3"/>
      <w:bookmarkStart w:id="4951" w:name="_Toc534903042"/>
      <w:bookmarkStart w:id="4952" w:name="_Toc51763560"/>
      <w:bookmarkStart w:id="4953" w:name="_Toc64448726"/>
      <w:bookmarkStart w:id="4954" w:name="_Toc66289385"/>
      <w:bookmarkStart w:id="4955" w:name="_Toc74154498"/>
      <w:bookmarkStart w:id="4956" w:name="_Toc81383242"/>
      <w:bookmarkStart w:id="4957" w:name="_Toc88657875"/>
      <w:bookmarkStart w:id="4958" w:name="_Toc97910787"/>
      <w:bookmarkStart w:id="4959" w:name="_Toc99038426"/>
      <w:bookmarkStart w:id="4960" w:name="_Toc99730688"/>
      <w:bookmarkStart w:id="4961" w:name="_Toc105510807"/>
      <w:bookmarkStart w:id="4962" w:name="_Toc105927339"/>
      <w:bookmarkStart w:id="4963" w:name="_Toc106109879"/>
      <w:bookmarkStart w:id="4964" w:name="_Toc113835316"/>
      <w:bookmarkStart w:id="4965" w:name="_Toc120124159"/>
      <w:bookmarkStart w:id="4966" w:name="_Toc222865645"/>
      <w:bookmarkEnd w:id="4950"/>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bookmarkStart w:id="4967" w:name="_MON_1318314549"/>
    <w:bookmarkEnd w:id="4967"/>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2.4pt" o:ole="">
            <v:imagedata r:id="rId130" o:title=""/>
          </v:shape>
          <o:OLEObject Type="Embed" ProgID="Word.Picture.8" ShapeID="_x0000_i1073" DrawAspect="Content" ObjectID="_1833481044"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68" w:name="_CR8_13_13"/>
      <w:bookmarkStart w:id="4969" w:name="_Toc534903043"/>
      <w:bookmarkStart w:id="4970" w:name="_Toc51763561"/>
      <w:bookmarkStart w:id="4971" w:name="_Toc64448727"/>
      <w:bookmarkStart w:id="4972" w:name="_Toc66289386"/>
      <w:bookmarkStart w:id="4973" w:name="_Toc74154499"/>
      <w:bookmarkStart w:id="4974" w:name="_Toc81383243"/>
      <w:bookmarkStart w:id="4975" w:name="_Toc88657876"/>
      <w:bookmarkStart w:id="4976" w:name="_Toc97910788"/>
      <w:bookmarkStart w:id="4977" w:name="_Toc99038427"/>
      <w:bookmarkStart w:id="4978" w:name="_Toc99730689"/>
      <w:bookmarkStart w:id="4979" w:name="_Toc105510808"/>
      <w:bookmarkStart w:id="4980" w:name="_Toc105927340"/>
      <w:bookmarkStart w:id="4981" w:name="_Toc106109880"/>
      <w:bookmarkStart w:id="4982" w:name="_Toc113835317"/>
      <w:bookmarkStart w:id="4983" w:name="_Toc120124160"/>
      <w:bookmarkStart w:id="4984" w:name="_Toc222865646"/>
      <w:bookmarkEnd w:id="4968"/>
      <w:r w:rsidRPr="00707B3F">
        <w:rPr>
          <w:noProof/>
        </w:rPr>
        <w:t>8.</w:t>
      </w:r>
      <w:r>
        <w:rPr>
          <w:noProof/>
        </w:rPr>
        <w:t>13</w:t>
      </w:r>
      <w:r w:rsidRPr="00707B3F">
        <w:rPr>
          <w:noProof/>
        </w:rPr>
        <w:t>.1</w:t>
      </w:r>
      <w:r>
        <w:rPr>
          <w:noProof/>
        </w:rPr>
        <w:t>3</w:t>
      </w:r>
      <w:r w:rsidRPr="00707B3F">
        <w:rPr>
          <w:noProof/>
        </w:rPr>
        <w:tab/>
        <w:t>E-CID Measurement Failure Indic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69F84E65" w14:textId="77777777" w:rsidR="00AE744A" w:rsidRPr="00707B3F" w:rsidRDefault="00AE744A" w:rsidP="00AE744A">
      <w:pPr>
        <w:pStyle w:val="Heading4"/>
        <w:rPr>
          <w:noProof/>
        </w:rPr>
      </w:pPr>
      <w:bookmarkStart w:id="4985" w:name="_CR8_13_13_1"/>
      <w:bookmarkStart w:id="4986" w:name="_Toc534903044"/>
      <w:bookmarkStart w:id="4987" w:name="_Toc51763562"/>
      <w:bookmarkStart w:id="4988" w:name="_Toc64448728"/>
      <w:bookmarkStart w:id="4989" w:name="_Toc66289387"/>
      <w:bookmarkStart w:id="4990" w:name="_Toc74154500"/>
      <w:bookmarkStart w:id="4991" w:name="_Toc81383244"/>
      <w:bookmarkStart w:id="4992" w:name="_Toc88657877"/>
      <w:bookmarkStart w:id="4993" w:name="_Toc97910789"/>
      <w:bookmarkStart w:id="4994" w:name="_Toc99038428"/>
      <w:bookmarkStart w:id="4995" w:name="_Toc99730690"/>
      <w:bookmarkStart w:id="4996" w:name="_Toc105510809"/>
      <w:bookmarkStart w:id="4997" w:name="_Toc105927341"/>
      <w:bookmarkStart w:id="4998" w:name="_Toc106109881"/>
      <w:bookmarkStart w:id="4999" w:name="_Toc113835318"/>
      <w:bookmarkStart w:id="5000" w:name="_Toc120124161"/>
      <w:bookmarkStart w:id="5001" w:name="_Toc222865647"/>
      <w:bookmarkEnd w:id="4985"/>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02" w:name="_CR8_13_13_2"/>
      <w:bookmarkStart w:id="5003" w:name="_Toc534903045"/>
      <w:bookmarkStart w:id="5004" w:name="_Toc51763563"/>
      <w:bookmarkStart w:id="5005" w:name="_Toc64448729"/>
      <w:bookmarkStart w:id="5006" w:name="_Toc66289388"/>
      <w:bookmarkStart w:id="5007" w:name="_Toc74154501"/>
      <w:bookmarkStart w:id="5008" w:name="_Toc81383245"/>
      <w:bookmarkStart w:id="5009" w:name="_Toc88657878"/>
      <w:bookmarkStart w:id="5010" w:name="_Toc97910790"/>
      <w:bookmarkStart w:id="5011" w:name="_Toc99038429"/>
      <w:bookmarkStart w:id="5012" w:name="_Toc99730691"/>
      <w:bookmarkStart w:id="5013" w:name="_Toc105510810"/>
      <w:bookmarkStart w:id="5014" w:name="_Toc105927342"/>
      <w:bookmarkStart w:id="5015" w:name="_Toc106109882"/>
      <w:bookmarkStart w:id="5016" w:name="_Toc113835319"/>
      <w:bookmarkStart w:id="5017" w:name="_Toc120124162"/>
      <w:bookmarkStart w:id="5018" w:name="_Toc222865648"/>
      <w:bookmarkEnd w:id="5002"/>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bookmarkStart w:id="5019" w:name="_MON_1318272044"/>
    <w:bookmarkEnd w:id="5019"/>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09.6pt;height:99pt" o:ole="">
            <v:imagedata r:id="rId132" o:title=""/>
          </v:shape>
          <o:OLEObject Type="Embed" ProgID="Word.Picture.8" ShapeID="_x0000_i1074" DrawAspect="Content" ObjectID="_1833481045"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0" w:name="_CR8_13_13_3"/>
      <w:bookmarkStart w:id="5021" w:name="_Toc534903046"/>
      <w:bookmarkStart w:id="5022" w:name="_Toc51763564"/>
      <w:bookmarkStart w:id="5023" w:name="_Toc64448730"/>
      <w:bookmarkStart w:id="5024" w:name="_Toc66289389"/>
      <w:bookmarkStart w:id="5025" w:name="_Toc74154502"/>
      <w:bookmarkStart w:id="5026" w:name="_Toc81383246"/>
      <w:bookmarkStart w:id="5027" w:name="_Toc88657879"/>
      <w:bookmarkStart w:id="5028" w:name="_Toc97910791"/>
      <w:bookmarkStart w:id="5029" w:name="_Toc99038430"/>
      <w:bookmarkStart w:id="5030" w:name="_Toc99730692"/>
      <w:bookmarkStart w:id="5031" w:name="_Toc105510811"/>
      <w:bookmarkStart w:id="5032" w:name="_Toc105927343"/>
      <w:bookmarkStart w:id="5033" w:name="_Toc106109883"/>
      <w:bookmarkStart w:id="5034" w:name="_Toc113835320"/>
      <w:bookmarkStart w:id="5035" w:name="_Toc120124163"/>
      <w:bookmarkStart w:id="5036" w:name="_Toc222865649"/>
      <w:bookmarkEnd w:id="50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37" w:name="_CR8_13_14"/>
      <w:bookmarkStart w:id="5038" w:name="_Toc534903047"/>
      <w:bookmarkStart w:id="5039" w:name="_Toc51763565"/>
      <w:bookmarkStart w:id="5040" w:name="_Toc64448731"/>
      <w:bookmarkStart w:id="5041" w:name="_Toc66289390"/>
      <w:bookmarkStart w:id="5042" w:name="_Toc74154503"/>
      <w:bookmarkStart w:id="5043" w:name="_Toc81383247"/>
      <w:bookmarkStart w:id="5044" w:name="_Toc88657880"/>
      <w:bookmarkStart w:id="5045" w:name="_Toc97910792"/>
      <w:bookmarkStart w:id="5046" w:name="_Toc99038431"/>
      <w:bookmarkStart w:id="5047" w:name="_Toc99730693"/>
      <w:bookmarkStart w:id="5048" w:name="_Toc105510812"/>
      <w:bookmarkStart w:id="5049" w:name="_Toc105927344"/>
      <w:bookmarkStart w:id="5050" w:name="_Toc106109884"/>
      <w:bookmarkStart w:id="5051" w:name="_Toc113835321"/>
      <w:bookmarkStart w:id="5052" w:name="_Toc120124164"/>
      <w:bookmarkStart w:id="5053" w:name="_Toc222865650"/>
      <w:bookmarkEnd w:id="5037"/>
      <w:r w:rsidRPr="00707B3F">
        <w:rPr>
          <w:noProof/>
        </w:rPr>
        <w:t>8.</w:t>
      </w:r>
      <w:r>
        <w:rPr>
          <w:noProof/>
        </w:rPr>
        <w:t>13</w:t>
      </w:r>
      <w:r w:rsidRPr="00707B3F">
        <w:rPr>
          <w:noProof/>
        </w:rPr>
        <w:t>.1</w:t>
      </w:r>
      <w:r>
        <w:rPr>
          <w:noProof/>
        </w:rPr>
        <w:t>4</w:t>
      </w:r>
      <w:r w:rsidRPr="00707B3F">
        <w:rPr>
          <w:noProof/>
        </w:rPr>
        <w:tab/>
        <w:t>E-CID Measurement Report</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6517C31E" w14:textId="77777777" w:rsidR="00AE744A" w:rsidRPr="00707B3F" w:rsidRDefault="00AE744A" w:rsidP="00AE744A">
      <w:pPr>
        <w:pStyle w:val="Heading4"/>
        <w:rPr>
          <w:noProof/>
        </w:rPr>
      </w:pPr>
      <w:bookmarkStart w:id="5054" w:name="_CR8_13_14_1"/>
      <w:bookmarkStart w:id="5055" w:name="_Toc534903048"/>
      <w:bookmarkStart w:id="5056" w:name="_Toc51763566"/>
      <w:bookmarkStart w:id="5057" w:name="_Toc64448732"/>
      <w:bookmarkStart w:id="5058" w:name="_Toc66289391"/>
      <w:bookmarkStart w:id="5059" w:name="_Toc74154504"/>
      <w:bookmarkStart w:id="5060" w:name="_Toc81383248"/>
      <w:bookmarkStart w:id="5061" w:name="_Toc88657881"/>
      <w:bookmarkStart w:id="5062" w:name="_Toc97910793"/>
      <w:bookmarkStart w:id="5063" w:name="_Toc99038432"/>
      <w:bookmarkStart w:id="5064" w:name="_Toc99730694"/>
      <w:bookmarkStart w:id="5065" w:name="_Toc105510813"/>
      <w:bookmarkStart w:id="5066" w:name="_Toc105927345"/>
      <w:bookmarkStart w:id="5067" w:name="_Toc106109885"/>
      <w:bookmarkStart w:id="5068" w:name="_Toc113835322"/>
      <w:bookmarkStart w:id="5069" w:name="_Toc120124165"/>
      <w:bookmarkStart w:id="5070" w:name="_Toc222865651"/>
      <w:bookmarkEnd w:id="505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1" w:name="_CR8_13_14_2"/>
      <w:bookmarkStart w:id="5072" w:name="_Toc534903049"/>
      <w:bookmarkStart w:id="5073" w:name="_Toc51763567"/>
      <w:bookmarkStart w:id="5074" w:name="_Toc64448733"/>
      <w:bookmarkStart w:id="5075" w:name="_Toc66289392"/>
      <w:bookmarkStart w:id="5076" w:name="_Toc74154505"/>
      <w:bookmarkStart w:id="5077" w:name="_Toc81383249"/>
      <w:bookmarkStart w:id="5078" w:name="_Toc88657882"/>
      <w:bookmarkStart w:id="5079" w:name="_Toc97910794"/>
      <w:bookmarkStart w:id="5080" w:name="_Toc99038433"/>
      <w:bookmarkStart w:id="5081" w:name="_Toc99730695"/>
      <w:bookmarkStart w:id="5082" w:name="_Toc105510814"/>
      <w:bookmarkStart w:id="5083" w:name="_Toc105927346"/>
      <w:bookmarkStart w:id="5084" w:name="_Toc106109886"/>
      <w:bookmarkStart w:id="5085" w:name="_Toc113835323"/>
      <w:bookmarkStart w:id="5086" w:name="_Toc120124166"/>
      <w:bookmarkStart w:id="5087" w:name="_Toc222865652"/>
      <w:bookmarkEnd w:id="5071"/>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09.6pt;height:99pt" o:ole="">
            <v:imagedata r:id="rId134" o:title=""/>
          </v:shape>
          <o:OLEObject Type="Embed" ProgID="Word.Picture.8" ShapeID="_x0000_i1075" DrawAspect="Content" ObjectID="_1833481046"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88" w:name="_CR8_13_14_3"/>
      <w:bookmarkStart w:id="5089" w:name="_Toc534903050"/>
      <w:bookmarkStart w:id="5090" w:name="_Toc51763568"/>
      <w:bookmarkStart w:id="5091" w:name="_Toc64448734"/>
      <w:bookmarkStart w:id="5092" w:name="_Toc66289393"/>
      <w:bookmarkStart w:id="5093" w:name="_Toc74154506"/>
      <w:bookmarkStart w:id="5094" w:name="_Toc81383250"/>
      <w:bookmarkStart w:id="5095" w:name="_Toc88657883"/>
      <w:bookmarkStart w:id="5096" w:name="_Toc97910795"/>
      <w:bookmarkStart w:id="5097" w:name="_Toc99038434"/>
      <w:bookmarkStart w:id="5098" w:name="_Toc99730696"/>
      <w:bookmarkStart w:id="5099" w:name="_Toc105510815"/>
      <w:bookmarkStart w:id="5100" w:name="_Toc105927347"/>
      <w:bookmarkStart w:id="5101" w:name="_Toc106109887"/>
      <w:bookmarkStart w:id="5102" w:name="_Toc113835324"/>
      <w:bookmarkStart w:id="5103" w:name="_Toc120124167"/>
      <w:bookmarkStart w:id="5104" w:name="_Toc222865653"/>
      <w:bookmarkEnd w:id="5088"/>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05" w:name="_CR8_13_15"/>
      <w:bookmarkStart w:id="5106" w:name="_Toc51763569"/>
      <w:bookmarkStart w:id="5107" w:name="_Toc64448735"/>
      <w:bookmarkStart w:id="5108" w:name="_Toc66289394"/>
      <w:bookmarkStart w:id="5109" w:name="_Toc74154507"/>
      <w:bookmarkStart w:id="5110" w:name="_Toc81383251"/>
      <w:bookmarkStart w:id="5111" w:name="_Toc88657884"/>
      <w:bookmarkStart w:id="5112" w:name="_Toc97910796"/>
      <w:bookmarkStart w:id="5113" w:name="_Toc99038435"/>
      <w:bookmarkStart w:id="5114" w:name="_Toc99730697"/>
      <w:bookmarkStart w:id="5115" w:name="_Toc105510816"/>
      <w:bookmarkStart w:id="5116" w:name="_Toc105927348"/>
      <w:bookmarkStart w:id="5117" w:name="_Toc106109888"/>
      <w:bookmarkStart w:id="5118" w:name="_Toc113835325"/>
      <w:bookmarkStart w:id="5119" w:name="_Toc120124168"/>
      <w:bookmarkStart w:id="5120" w:name="_Toc222865654"/>
      <w:bookmarkEnd w:id="5105"/>
      <w:r w:rsidRPr="00707B3F">
        <w:rPr>
          <w:noProof/>
        </w:rPr>
        <w:t>8.</w:t>
      </w:r>
      <w:r>
        <w:rPr>
          <w:noProof/>
        </w:rPr>
        <w:t>13</w:t>
      </w:r>
      <w:r w:rsidRPr="00707B3F">
        <w:rPr>
          <w:noProof/>
        </w:rPr>
        <w:t>.1</w:t>
      </w:r>
      <w:r>
        <w:rPr>
          <w:noProof/>
        </w:rPr>
        <w:t>5</w:t>
      </w:r>
      <w:r w:rsidRPr="00707B3F">
        <w:rPr>
          <w:noProof/>
        </w:rPr>
        <w:tab/>
        <w:t>E-CID Measurement Termin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6B95ED04" w14:textId="77777777" w:rsidR="00AE744A" w:rsidRPr="00707B3F" w:rsidRDefault="00AE744A" w:rsidP="00AE744A">
      <w:pPr>
        <w:pStyle w:val="Heading4"/>
        <w:rPr>
          <w:noProof/>
        </w:rPr>
      </w:pPr>
      <w:bookmarkStart w:id="5121" w:name="_CR8_13_15_1"/>
      <w:bookmarkStart w:id="5122" w:name="_Toc534903052"/>
      <w:bookmarkStart w:id="5123" w:name="_Toc51763570"/>
      <w:bookmarkStart w:id="5124" w:name="_Toc64448736"/>
      <w:bookmarkStart w:id="5125" w:name="_Toc66289395"/>
      <w:bookmarkStart w:id="5126" w:name="_Toc74154508"/>
      <w:bookmarkStart w:id="5127" w:name="_Toc81383252"/>
      <w:bookmarkStart w:id="5128" w:name="_Toc88657885"/>
      <w:bookmarkStart w:id="5129" w:name="_Toc97910797"/>
      <w:bookmarkStart w:id="5130" w:name="_Toc99038436"/>
      <w:bookmarkStart w:id="5131" w:name="_Toc99730698"/>
      <w:bookmarkStart w:id="5132" w:name="_Toc105510817"/>
      <w:bookmarkStart w:id="5133" w:name="_Toc105927349"/>
      <w:bookmarkStart w:id="5134" w:name="_Toc106109889"/>
      <w:bookmarkStart w:id="5135" w:name="_Toc113835326"/>
      <w:bookmarkStart w:id="5136" w:name="_Toc120124169"/>
      <w:bookmarkStart w:id="5137" w:name="_Toc222865655"/>
      <w:bookmarkEnd w:id="5121"/>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38" w:name="_CR8_13_15_2"/>
      <w:bookmarkStart w:id="5139" w:name="_Toc534903053"/>
      <w:bookmarkStart w:id="5140" w:name="_Toc51763571"/>
      <w:bookmarkStart w:id="5141" w:name="_Toc64448737"/>
      <w:bookmarkStart w:id="5142" w:name="_Toc66289396"/>
      <w:bookmarkStart w:id="5143" w:name="_Toc74154509"/>
      <w:bookmarkStart w:id="5144" w:name="_Toc81383253"/>
      <w:bookmarkStart w:id="5145" w:name="_Toc88657886"/>
      <w:bookmarkStart w:id="5146" w:name="_Toc97910798"/>
      <w:bookmarkStart w:id="5147" w:name="_Toc99038437"/>
      <w:bookmarkStart w:id="5148" w:name="_Toc99730699"/>
      <w:bookmarkStart w:id="5149" w:name="_Toc105510818"/>
      <w:bookmarkStart w:id="5150" w:name="_Toc105927350"/>
      <w:bookmarkStart w:id="5151" w:name="_Toc106109890"/>
      <w:bookmarkStart w:id="5152" w:name="_Toc113835327"/>
      <w:bookmarkStart w:id="5153" w:name="_Toc120124170"/>
      <w:bookmarkStart w:id="5154" w:name="_Toc222865656"/>
      <w:bookmarkEnd w:id="5138"/>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09.6pt;height:99pt" o:ole="">
            <v:imagedata r:id="rId136" o:title=""/>
          </v:shape>
          <o:OLEObject Type="Embed" ProgID="Word.Picture.8" ShapeID="_x0000_i1076" DrawAspect="Content" ObjectID="_1833481047"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55" w:name="_CR8_13_15_3"/>
      <w:bookmarkStart w:id="5156" w:name="_Toc534903054"/>
      <w:bookmarkStart w:id="5157" w:name="_Toc51763572"/>
      <w:bookmarkStart w:id="5158" w:name="_Toc64448738"/>
      <w:bookmarkStart w:id="5159" w:name="_Toc66289397"/>
      <w:bookmarkStart w:id="5160" w:name="_Toc74154510"/>
      <w:bookmarkStart w:id="5161" w:name="_Toc81383254"/>
      <w:bookmarkStart w:id="5162" w:name="_Toc88657887"/>
      <w:bookmarkStart w:id="5163" w:name="_Toc97910799"/>
      <w:bookmarkStart w:id="5164" w:name="_Toc99038438"/>
      <w:bookmarkStart w:id="5165" w:name="_Toc99730700"/>
      <w:bookmarkStart w:id="5166" w:name="_Toc105510819"/>
      <w:bookmarkStart w:id="5167" w:name="_Toc105927351"/>
      <w:bookmarkStart w:id="5168" w:name="_Toc106109891"/>
      <w:bookmarkStart w:id="5169" w:name="_Toc113835328"/>
      <w:bookmarkStart w:id="5170" w:name="_Toc120124171"/>
      <w:bookmarkStart w:id="5171" w:name="_Toc222865657"/>
      <w:bookmarkEnd w:id="515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72" w:name="_CR8_13_16"/>
      <w:bookmarkStart w:id="5173" w:name="_Toc51763573"/>
      <w:bookmarkStart w:id="5174" w:name="_Toc64448739"/>
      <w:bookmarkStart w:id="5175" w:name="_Toc66289398"/>
      <w:bookmarkStart w:id="5176" w:name="_Toc74154511"/>
      <w:bookmarkStart w:id="5177" w:name="_Toc81383255"/>
      <w:bookmarkStart w:id="5178" w:name="_Toc88657888"/>
      <w:bookmarkStart w:id="5179" w:name="_Toc97910800"/>
      <w:bookmarkStart w:id="5180" w:name="_Toc99038439"/>
      <w:bookmarkStart w:id="5181" w:name="_Toc99730701"/>
      <w:bookmarkStart w:id="5182" w:name="_Toc105510820"/>
      <w:bookmarkStart w:id="5183" w:name="_Toc105927352"/>
      <w:bookmarkStart w:id="5184" w:name="_Toc106109892"/>
      <w:bookmarkStart w:id="5185" w:name="_Toc113835329"/>
      <w:bookmarkStart w:id="5186" w:name="_Toc120124172"/>
      <w:bookmarkStart w:id="5187" w:name="_Toc222865658"/>
      <w:bookmarkEnd w:id="5172"/>
      <w:r w:rsidRPr="002C0153">
        <w:t>8.</w:t>
      </w:r>
      <w:r>
        <w:t>13</w:t>
      </w:r>
      <w:r w:rsidRPr="002C0153">
        <w:t>.1</w:t>
      </w:r>
      <w:r>
        <w:t>6</w:t>
      </w:r>
      <w:r w:rsidRPr="002C0153">
        <w:tab/>
        <w:t>Positioning Information Update</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360A7B65" w14:textId="77777777" w:rsidR="00AE744A" w:rsidRPr="002C0153" w:rsidRDefault="00AE744A" w:rsidP="00AE744A">
      <w:pPr>
        <w:pStyle w:val="Heading4"/>
      </w:pPr>
      <w:bookmarkStart w:id="5188" w:name="_CR8_13_16_1"/>
      <w:bookmarkStart w:id="5189" w:name="_Toc51763574"/>
      <w:bookmarkStart w:id="5190" w:name="_Toc64448740"/>
      <w:bookmarkStart w:id="5191" w:name="_Toc66289399"/>
      <w:bookmarkStart w:id="5192" w:name="_Toc74154512"/>
      <w:bookmarkStart w:id="5193" w:name="_Toc81383256"/>
      <w:bookmarkStart w:id="5194" w:name="_Toc88657889"/>
      <w:bookmarkStart w:id="5195" w:name="_Toc97910801"/>
      <w:bookmarkStart w:id="5196" w:name="_Toc99038440"/>
      <w:bookmarkStart w:id="5197" w:name="_Toc99730702"/>
      <w:bookmarkStart w:id="5198" w:name="_Toc105510821"/>
      <w:bookmarkStart w:id="5199" w:name="_Toc105927353"/>
      <w:bookmarkStart w:id="5200" w:name="_Toc106109893"/>
      <w:bookmarkStart w:id="5201" w:name="_Toc113835330"/>
      <w:bookmarkStart w:id="5202" w:name="_Toc120124173"/>
      <w:bookmarkStart w:id="5203" w:name="_Toc222865659"/>
      <w:bookmarkEnd w:id="5188"/>
      <w:r w:rsidRPr="002C0153">
        <w:t>8.</w:t>
      </w:r>
      <w:r>
        <w:t>13</w:t>
      </w:r>
      <w:r w:rsidRPr="002C0153">
        <w:t>.1</w:t>
      </w:r>
      <w:r>
        <w:t>6</w:t>
      </w:r>
      <w:r w:rsidRPr="002C0153">
        <w:t>.1</w:t>
      </w:r>
      <w:r w:rsidRPr="002C0153">
        <w:tab/>
        <w:t>General</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4" w:name="_CR8_13_16_2"/>
      <w:bookmarkStart w:id="5205" w:name="_Toc51763575"/>
      <w:bookmarkStart w:id="5206" w:name="_Toc64448741"/>
      <w:bookmarkStart w:id="5207" w:name="_Toc66289400"/>
      <w:bookmarkStart w:id="5208" w:name="_Toc74154513"/>
      <w:bookmarkStart w:id="5209" w:name="_Toc81383257"/>
      <w:bookmarkStart w:id="5210" w:name="_Toc88657890"/>
      <w:bookmarkStart w:id="5211" w:name="_Toc97910802"/>
      <w:bookmarkStart w:id="5212" w:name="_Toc99038441"/>
      <w:bookmarkStart w:id="5213" w:name="_Toc99730703"/>
      <w:bookmarkStart w:id="5214" w:name="_Toc105510822"/>
      <w:bookmarkStart w:id="5215" w:name="_Toc105927354"/>
      <w:bookmarkStart w:id="5216" w:name="_Toc106109894"/>
      <w:bookmarkStart w:id="5217" w:name="_Toc113835331"/>
      <w:bookmarkStart w:id="5218" w:name="_Toc120124174"/>
      <w:bookmarkStart w:id="5219" w:name="_Toc222865660"/>
      <w:bookmarkEnd w:id="5204"/>
      <w:r w:rsidRPr="002C0153">
        <w:t>8.</w:t>
      </w:r>
      <w:r>
        <w:t>13</w:t>
      </w:r>
      <w:r w:rsidRPr="002C0153">
        <w:t>.1</w:t>
      </w:r>
      <w:r>
        <w:t>6</w:t>
      </w:r>
      <w:r w:rsidRPr="002C0153">
        <w:t>.2</w:t>
      </w:r>
      <w:r w:rsidRPr="002C0153">
        <w:tab/>
        <w:t>Successful Operation</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2.4pt" o:ole="">
            <v:imagedata r:id="rId138" o:title=""/>
          </v:shape>
          <o:OLEObject Type="Embed" ProgID="Word.Picture.8" ShapeID="_x0000_i1077" DrawAspect="Content" ObjectID="_1833481048"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0"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1" w:name="_CR8_13_16_3"/>
      <w:bookmarkStart w:id="5222" w:name="_Toc64448742"/>
      <w:bookmarkStart w:id="5223" w:name="_Toc66289401"/>
      <w:bookmarkStart w:id="5224" w:name="_Toc74154514"/>
      <w:bookmarkStart w:id="5225" w:name="_Toc81383258"/>
      <w:bookmarkStart w:id="5226" w:name="_Toc88657891"/>
      <w:bookmarkStart w:id="5227" w:name="_Toc97910803"/>
      <w:bookmarkStart w:id="5228" w:name="_Toc99038442"/>
      <w:bookmarkStart w:id="5229" w:name="_Toc99730704"/>
      <w:bookmarkStart w:id="5230" w:name="_Toc105510823"/>
      <w:bookmarkStart w:id="5231" w:name="_Toc105927355"/>
      <w:bookmarkStart w:id="5232" w:name="_Toc106109895"/>
      <w:bookmarkStart w:id="5233" w:name="_Toc113835332"/>
      <w:bookmarkStart w:id="5234" w:name="_Toc120124175"/>
      <w:bookmarkStart w:id="5235" w:name="_Toc222865661"/>
      <w:bookmarkEnd w:id="5221"/>
      <w:r w:rsidRPr="002C0153">
        <w:t>8.</w:t>
      </w:r>
      <w:r>
        <w:t>13</w:t>
      </w:r>
      <w:r w:rsidRPr="002C0153">
        <w:t>.1</w:t>
      </w:r>
      <w:r>
        <w:t>6</w:t>
      </w:r>
      <w:r w:rsidRPr="002C0153">
        <w:t>.3</w:t>
      </w:r>
      <w:r w:rsidRPr="002C0153">
        <w:tab/>
        <w:t>Unsuccessful Operation</w:t>
      </w:r>
      <w:bookmarkEnd w:id="5220"/>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36" w:name="_CR8_13_16_4"/>
      <w:bookmarkStart w:id="5237" w:name="_Toc51763577"/>
      <w:bookmarkStart w:id="5238" w:name="_Toc64448743"/>
      <w:bookmarkStart w:id="5239" w:name="_Toc66289402"/>
      <w:bookmarkStart w:id="5240" w:name="_Toc74154515"/>
      <w:bookmarkStart w:id="5241" w:name="_Toc81383259"/>
      <w:bookmarkStart w:id="5242" w:name="_Toc88657892"/>
      <w:bookmarkStart w:id="5243" w:name="_Toc97910804"/>
      <w:bookmarkStart w:id="5244" w:name="_Toc99038443"/>
      <w:bookmarkStart w:id="5245" w:name="_Toc99730705"/>
      <w:bookmarkStart w:id="5246" w:name="_Toc105510824"/>
      <w:bookmarkStart w:id="5247" w:name="_Toc105927356"/>
      <w:bookmarkStart w:id="5248" w:name="_Toc106109896"/>
      <w:bookmarkStart w:id="5249" w:name="_Toc113835333"/>
      <w:bookmarkStart w:id="5250" w:name="_Toc120124176"/>
      <w:bookmarkStart w:id="5251" w:name="_Toc222865662"/>
      <w:bookmarkEnd w:id="5236"/>
      <w:r w:rsidRPr="002C0153">
        <w:t>8.</w:t>
      </w:r>
      <w:r>
        <w:t>13</w:t>
      </w:r>
      <w:r w:rsidRPr="002C0153">
        <w:t>.1</w:t>
      </w:r>
      <w:r>
        <w:t>6</w:t>
      </w:r>
      <w:r w:rsidRPr="002C0153">
        <w:t>.4</w:t>
      </w:r>
      <w:r w:rsidRPr="002C0153">
        <w:tab/>
        <w:t>Abnormal Conditions</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52" w:name="_CR8_13_17"/>
      <w:bookmarkStart w:id="5253" w:name="_Toc99038444"/>
      <w:bookmarkStart w:id="5254" w:name="_Toc99730706"/>
      <w:bookmarkStart w:id="5255" w:name="_Toc105510825"/>
      <w:bookmarkStart w:id="5256" w:name="_Toc105927357"/>
      <w:bookmarkStart w:id="5257" w:name="_Toc106109897"/>
      <w:bookmarkStart w:id="5258" w:name="_Toc113835334"/>
      <w:bookmarkStart w:id="5259" w:name="_Toc120124177"/>
      <w:bookmarkStart w:id="5260" w:name="_Toc222865663"/>
      <w:bookmarkStart w:id="5261" w:name="_Toc52131843"/>
      <w:bookmarkStart w:id="5262" w:name="_Toc51763578"/>
      <w:bookmarkStart w:id="5263" w:name="_Toc64448744"/>
      <w:bookmarkStart w:id="5264" w:name="_Toc66289403"/>
      <w:bookmarkStart w:id="5265" w:name="_Toc74154516"/>
      <w:bookmarkStart w:id="5266" w:name="_Toc81383260"/>
      <w:bookmarkStart w:id="5267" w:name="_Toc88657893"/>
      <w:bookmarkStart w:id="5268" w:name="_Toc97910805"/>
      <w:bookmarkEnd w:id="5252"/>
      <w:r w:rsidRPr="00707B3F">
        <w:rPr>
          <w:noProof/>
        </w:rPr>
        <w:t>8.</w:t>
      </w:r>
      <w:r>
        <w:rPr>
          <w:noProof/>
        </w:rPr>
        <w:t>13.17</w:t>
      </w:r>
      <w:r w:rsidRPr="00707B3F">
        <w:rPr>
          <w:noProof/>
        </w:rPr>
        <w:tab/>
      </w:r>
      <w:r w:rsidRPr="00D52171">
        <w:rPr>
          <w:noProof/>
        </w:rPr>
        <w:t>PRS Configuration Exchange</w:t>
      </w:r>
      <w:bookmarkEnd w:id="5253"/>
      <w:bookmarkEnd w:id="5254"/>
      <w:bookmarkEnd w:id="5255"/>
      <w:bookmarkEnd w:id="5256"/>
      <w:bookmarkEnd w:id="5257"/>
      <w:bookmarkEnd w:id="5258"/>
      <w:bookmarkEnd w:id="5259"/>
      <w:bookmarkEnd w:id="5260"/>
    </w:p>
    <w:p w14:paraId="05BB37FE" w14:textId="77777777" w:rsidR="003818DA" w:rsidRPr="00707B3F" w:rsidRDefault="003818DA" w:rsidP="003818DA">
      <w:pPr>
        <w:pStyle w:val="Heading4"/>
        <w:rPr>
          <w:noProof/>
        </w:rPr>
      </w:pPr>
      <w:bookmarkStart w:id="5269" w:name="_CR8_13_17_1"/>
      <w:bookmarkStart w:id="5270" w:name="_Toc99038445"/>
      <w:bookmarkStart w:id="5271" w:name="_Toc99730707"/>
      <w:bookmarkStart w:id="5272" w:name="_Toc105510826"/>
      <w:bookmarkStart w:id="5273" w:name="_Toc105927358"/>
      <w:bookmarkStart w:id="5274" w:name="_Toc106109898"/>
      <w:bookmarkStart w:id="5275" w:name="_Toc113835335"/>
      <w:bookmarkStart w:id="5276" w:name="_Toc120124178"/>
      <w:bookmarkStart w:id="5277" w:name="_Toc222865664"/>
      <w:bookmarkEnd w:id="5269"/>
      <w:r w:rsidRPr="00707B3F">
        <w:rPr>
          <w:noProof/>
        </w:rPr>
        <w:t>8.</w:t>
      </w:r>
      <w:r>
        <w:rPr>
          <w:noProof/>
        </w:rPr>
        <w:t>13.17</w:t>
      </w:r>
      <w:r w:rsidRPr="00707B3F">
        <w:rPr>
          <w:noProof/>
        </w:rPr>
        <w:t>.1</w:t>
      </w:r>
      <w:r w:rsidRPr="00707B3F">
        <w:rPr>
          <w:noProof/>
        </w:rPr>
        <w:tab/>
        <w:t>General</w:t>
      </w:r>
      <w:bookmarkEnd w:id="5270"/>
      <w:bookmarkEnd w:id="5271"/>
      <w:bookmarkEnd w:id="5272"/>
      <w:bookmarkEnd w:id="5273"/>
      <w:bookmarkEnd w:id="5274"/>
      <w:bookmarkEnd w:id="5275"/>
      <w:bookmarkEnd w:id="5276"/>
      <w:bookmarkEnd w:id="5277"/>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78" w:name="_CR8_13_17_2"/>
      <w:bookmarkStart w:id="5279" w:name="_Toc99038446"/>
      <w:bookmarkStart w:id="5280" w:name="_Toc99730708"/>
      <w:bookmarkStart w:id="5281" w:name="_Toc105510827"/>
      <w:bookmarkStart w:id="5282" w:name="_Toc105927359"/>
      <w:bookmarkStart w:id="5283" w:name="_Toc106109899"/>
      <w:bookmarkStart w:id="5284" w:name="_Toc113835336"/>
      <w:bookmarkStart w:id="5285" w:name="_Toc120124179"/>
      <w:bookmarkStart w:id="5286" w:name="_Toc222865665"/>
      <w:bookmarkEnd w:id="5278"/>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79"/>
      <w:bookmarkEnd w:id="5280"/>
      <w:bookmarkEnd w:id="5281"/>
      <w:bookmarkEnd w:id="5282"/>
      <w:bookmarkEnd w:id="5283"/>
      <w:bookmarkEnd w:id="5284"/>
      <w:bookmarkEnd w:id="5285"/>
      <w:bookmarkEnd w:id="5286"/>
    </w:p>
    <w:bookmarkStart w:id="5287" w:name="_MON_1681030336"/>
    <w:bookmarkEnd w:id="5287"/>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22.4pt" o:ole="">
            <v:imagedata r:id="rId140" o:title=""/>
          </v:shape>
          <o:OLEObject Type="Embed" ProgID="Word.Picture.8" ShapeID="_x0000_i1078" DrawAspect="Content" ObjectID="_1833481049"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88" w:name="_CR8_13_17_3"/>
      <w:bookmarkStart w:id="5289" w:name="_Toc99038447"/>
      <w:bookmarkStart w:id="5290" w:name="_Toc99730709"/>
      <w:bookmarkStart w:id="5291" w:name="_Toc105510828"/>
      <w:bookmarkStart w:id="5292" w:name="_Toc105927360"/>
      <w:bookmarkStart w:id="5293" w:name="_Toc106109900"/>
      <w:bookmarkStart w:id="5294" w:name="_Toc113835337"/>
      <w:bookmarkStart w:id="5295" w:name="_Toc120124180"/>
      <w:bookmarkStart w:id="5296" w:name="_Toc222865666"/>
      <w:bookmarkEnd w:id="5288"/>
      <w:r w:rsidRPr="00F457B1">
        <w:t>8.</w:t>
      </w:r>
      <w:r>
        <w:t>13</w:t>
      </w:r>
      <w:r w:rsidRPr="00F457B1">
        <w:t>.</w:t>
      </w:r>
      <w:r>
        <w:t>17</w:t>
      </w:r>
      <w:r w:rsidRPr="00F457B1">
        <w:t>.3</w:t>
      </w:r>
      <w:r w:rsidRPr="00F457B1">
        <w:tab/>
        <w:t>Unsuccessful Operation</w:t>
      </w:r>
      <w:bookmarkEnd w:id="5289"/>
      <w:bookmarkEnd w:id="5290"/>
      <w:bookmarkEnd w:id="5291"/>
      <w:bookmarkEnd w:id="5292"/>
      <w:bookmarkEnd w:id="5293"/>
      <w:bookmarkEnd w:id="5294"/>
      <w:bookmarkEnd w:id="5295"/>
      <w:bookmarkEnd w:id="5296"/>
    </w:p>
    <w:bookmarkStart w:id="5297" w:name="_MON_1683027815"/>
    <w:bookmarkEnd w:id="5297"/>
    <w:p w14:paraId="49CECBF2" w14:textId="77777777" w:rsidR="003818DA" w:rsidRDefault="003818DA" w:rsidP="009E6EC2">
      <w:pPr>
        <w:pStyle w:val="TH"/>
      </w:pPr>
      <w:r w:rsidRPr="002571EA">
        <w:object w:dxaOrig="6768" w:dyaOrig="2655" w14:anchorId="63E4B1B7">
          <v:shape id="_x0000_i1079" type="#_x0000_t75" style="width:324pt;height:122.4pt" o:ole="">
            <v:imagedata r:id="rId142" o:title=""/>
          </v:shape>
          <o:OLEObject Type="Embed" ProgID="Word.Picture.8" ShapeID="_x0000_i1079" DrawAspect="Content" ObjectID="_1833481050"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298" w:name="_CR8_13_17_4"/>
      <w:bookmarkStart w:id="5299" w:name="_Toc99730710"/>
      <w:bookmarkStart w:id="5300" w:name="_Toc105510829"/>
      <w:bookmarkStart w:id="5301" w:name="_Toc105927361"/>
      <w:bookmarkStart w:id="5302" w:name="_Toc106109901"/>
      <w:bookmarkStart w:id="5303" w:name="_Toc113835338"/>
      <w:bookmarkStart w:id="5304" w:name="_Toc120124181"/>
      <w:bookmarkStart w:id="5305" w:name="_Toc222865667"/>
      <w:bookmarkEnd w:id="5298"/>
      <w:r w:rsidRPr="0009701E">
        <w:rPr>
          <w:rFonts w:eastAsia="SimSun"/>
        </w:rPr>
        <w:t>8.13.17.4</w:t>
      </w:r>
      <w:r w:rsidRPr="0009701E">
        <w:rPr>
          <w:rFonts w:eastAsia="SimSun"/>
        </w:rPr>
        <w:tab/>
        <w:t>Abnormal Conditions</w:t>
      </w:r>
      <w:bookmarkEnd w:id="5299"/>
      <w:bookmarkEnd w:id="5300"/>
      <w:bookmarkEnd w:id="5301"/>
      <w:bookmarkEnd w:id="5302"/>
      <w:bookmarkEnd w:id="5303"/>
      <w:bookmarkEnd w:id="5304"/>
      <w:bookmarkEnd w:id="5305"/>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06" w:name="_CR8_13_18"/>
      <w:bookmarkStart w:id="5307" w:name="_Toc51775931"/>
      <w:bookmarkStart w:id="5308" w:name="_Toc56772953"/>
      <w:bookmarkStart w:id="5309" w:name="_Toc64447582"/>
      <w:bookmarkStart w:id="5310" w:name="_Toc74152238"/>
      <w:bookmarkStart w:id="5311" w:name="_Toc88654091"/>
      <w:bookmarkStart w:id="5312" w:name="_Toc99038448"/>
      <w:bookmarkStart w:id="5313" w:name="_Toc99730711"/>
      <w:bookmarkStart w:id="5314" w:name="_Toc105510830"/>
      <w:bookmarkStart w:id="5315" w:name="_Toc105927362"/>
      <w:bookmarkStart w:id="5316" w:name="_Toc106109902"/>
      <w:bookmarkStart w:id="5317" w:name="_Toc113835339"/>
      <w:bookmarkStart w:id="5318" w:name="_Toc120124182"/>
      <w:bookmarkStart w:id="5319" w:name="_Toc222865668"/>
      <w:bookmarkEnd w:id="5306"/>
      <w:r w:rsidRPr="00F71FC4">
        <w:rPr>
          <w:noProof/>
        </w:rPr>
        <w:t>8.13.</w:t>
      </w:r>
      <w:r>
        <w:rPr>
          <w:noProof/>
        </w:rPr>
        <w:t>18</w:t>
      </w:r>
      <w:r w:rsidRPr="00F71FC4">
        <w:rPr>
          <w:noProof/>
        </w:rPr>
        <w:tab/>
      </w:r>
      <w:bookmarkEnd w:id="5307"/>
      <w:bookmarkEnd w:id="5308"/>
      <w:bookmarkEnd w:id="5309"/>
      <w:bookmarkEnd w:id="5310"/>
      <w:bookmarkEnd w:id="5311"/>
      <w:r w:rsidRPr="00F71FC4">
        <w:rPr>
          <w:noProof/>
        </w:rPr>
        <w:t>Measurement Preconfiguration</w:t>
      </w:r>
      <w:bookmarkEnd w:id="5312"/>
      <w:bookmarkEnd w:id="5313"/>
      <w:bookmarkEnd w:id="5314"/>
      <w:bookmarkEnd w:id="5315"/>
      <w:bookmarkEnd w:id="5316"/>
      <w:bookmarkEnd w:id="5317"/>
      <w:bookmarkEnd w:id="5318"/>
      <w:bookmarkEnd w:id="5319"/>
    </w:p>
    <w:p w14:paraId="7EF5BE23" w14:textId="77777777" w:rsidR="003818DA" w:rsidRPr="008E0E89" w:rsidRDefault="003818DA" w:rsidP="009E6EC2">
      <w:pPr>
        <w:pStyle w:val="Heading4"/>
        <w:rPr>
          <w:rFonts w:eastAsia="SimSun"/>
          <w:noProof/>
        </w:rPr>
      </w:pPr>
      <w:bookmarkStart w:id="5320" w:name="_CR8_13_18_1"/>
      <w:bookmarkStart w:id="5321" w:name="_Toc51775932"/>
      <w:bookmarkStart w:id="5322" w:name="_Toc56772954"/>
      <w:bookmarkStart w:id="5323" w:name="_Toc64447583"/>
      <w:bookmarkStart w:id="5324" w:name="_Toc74152239"/>
      <w:bookmarkStart w:id="5325" w:name="_Toc88654092"/>
      <w:bookmarkStart w:id="5326" w:name="_Toc99038449"/>
      <w:bookmarkStart w:id="5327" w:name="_Toc99730712"/>
      <w:bookmarkStart w:id="5328" w:name="_Toc105510831"/>
      <w:bookmarkStart w:id="5329" w:name="_Toc105927363"/>
      <w:bookmarkStart w:id="5330" w:name="_Toc106109903"/>
      <w:bookmarkStart w:id="5331" w:name="_Toc113835340"/>
      <w:bookmarkStart w:id="5332" w:name="_Toc120124183"/>
      <w:bookmarkStart w:id="5333" w:name="_Toc222865669"/>
      <w:bookmarkEnd w:id="5320"/>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4" w:name="_CR8_13_18_2"/>
      <w:bookmarkStart w:id="5335" w:name="_Toc51775933"/>
      <w:bookmarkStart w:id="5336" w:name="_Toc56772955"/>
      <w:bookmarkStart w:id="5337" w:name="_Toc64447584"/>
      <w:bookmarkStart w:id="5338" w:name="_Toc74152240"/>
      <w:bookmarkStart w:id="5339" w:name="_Toc88654093"/>
      <w:bookmarkStart w:id="5340" w:name="_Toc99038450"/>
      <w:bookmarkStart w:id="5341" w:name="_Toc99730713"/>
      <w:bookmarkStart w:id="5342" w:name="_Toc105510832"/>
      <w:bookmarkStart w:id="5343" w:name="_Toc105927364"/>
      <w:bookmarkStart w:id="5344" w:name="_Toc106109904"/>
      <w:bookmarkStart w:id="5345" w:name="_Toc113835341"/>
      <w:bookmarkStart w:id="5346" w:name="_Toc120124184"/>
      <w:bookmarkStart w:id="5347" w:name="_Toc222865670"/>
      <w:bookmarkEnd w:id="5334"/>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634654171"/>
    <w:bookmarkEnd w:id="534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2.4pt" o:ole="">
            <v:imagedata r:id="rId144" o:title=""/>
          </v:shape>
          <o:OLEObject Type="Embed" ProgID="Word.Picture.8" ShapeID="_x0000_i1080" DrawAspect="Content" ObjectID="_1833481051"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49" w:name="_Toc51775934"/>
      <w:bookmarkStart w:id="5350" w:name="_Toc56772956"/>
      <w:bookmarkStart w:id="5351" w:name="_Toc64447585"/>
      <w:bookmarkStart w:id="5352" w:name="_Toc74152241"/>
      <w:bookmarkStart w:id="5353" w:name="_Toc88654094"/>
      <w:bookmarkStart w:id="5354" w:name="_Toc99038451"/>
      <w:bookmarkStart w:id="535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56" w:name="_CR8_13_18_3"/>
      <w:bookmarkStart w:id="5357" w:name="_Toc105510833"/>
      <w:bookmarkStart w:id="5358" w:name="_Toc105927365"/>
      <w:bookmarkStart w:id="5359" w:name="_Toc106109905"/>
      <w:bookmarkStart w:id="5360" w:name="_Toc113835342"/>
      <w:bookmarkStart w:id="5361" w:name="_Toc120124185"/>
      <w:bookmarkStart w:id="5362" w:name="_Toc222865671"/>
      <w:bookmarkEnd w:id="5356"/>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49"/>
      <w:bookmarkEnd w:id="5350"/>
      <w:bookmarkEnd w:id="5351"/>
      <w:bookmarkEnd w:id="5352"/>
      <w:bookmarkEnd w:id="5353"/>
      <w:bookmarkEnd w:id="5354"/>
      <w:bookmarkEnd w:id="5355"/>
      <w:bookmarkEnd w:id="5357"/>
      <w:bookmarkEnd w:id="5358"/>
      <w:bookmarkEnd w:id="5359"/>
      <w:bookmarkEnd w:id="5360"/>
      <w:bookmarkEnd w:id="5361"/>
      <w:bookmarkEnd w:id="5362"/>
    </w:p>
    <w:bookmarkStart w:id="5363" w:name="_MON_1702487809"/>
    <w:bookmarkEnd w:id="5363"/>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2.4pt" o:ole="">
            <v:imagedata r:id="rId146" o:title=""/>
          </v:shape>
          <o:OLEObject Type="Embed" ProgID="Word.Picture.8" ShapeID="_x0000_i1081" DrawAspect="Content" ObjectID="_1833481052"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4" w:name="_CR8_13_19"/>
      <w:bookmarkStart w:id="5365" w:name="_Toc99038452"/>
      <w:bookmarkStart w:id="5366" w:name="_Toc99730715"/>
      <w:bookmarkStart w:id="5367" w:name="_Toc105510834"/>
      <w:bookmarkStart w:id="5368" w:name="_Toc105927366"/>
      <w:bookmarkStart w:id="5369" w:name="_Toc106109906"/>
      <w:bookmarkStart w:id="5370" w:name="_Toc113835343"/>
      <w:bookmarkStart w:id="5371" w:name="_Toc120124186"/>
      <w:bookmarkStart w:id="5372" w:name="_Toc222865672"/>
      <w:bookmarkEnd w:id="5364"/>
      <w:r w:rsidRPr="00F71FC4">
        <w:rPr>
          <w:noProof/>
        </w:rPr>
        <w:t>8.13.</w:t>
      </w:r>
      <w:r>
        <w:rPr>
          <w:noProof/>
        </w:rPr>
        <w:t>19</w:t>
      </w:r>
      <w:r w:rsidRPr="00F71FC4">
        <w:rPr>
          <w:noProof/>
        </w:rPr>
        <w:tab/>
        <w:t>Measurement Activation</w:t>
      </w:r>
      <w:bookmarkEnd w:id="5365"/>
      <w:bookmarkEnd w:id="5366"/>
      <w:bookmarkEnd w:id="5367"/>
      <w:bookmarkEnd w:id="5368"/>
      <w:bookmarkEnd w:id="5369"/>
      <w:bookmarkEnd w:id="5370"/>
      <w:bookmarkEnd w:id="5371"/>
      <w:bookmarkEnd w:id="5372"/>
    </w:p>
    <w:p w14:paraId="0FCE6C7D" w14:textId="77777777" w:rsidR="003818DA" w:rsidRPr="008E0E89" w:rsidRDefault="003818DA" w:rsidP="009E6EC2">
      <w:pPr>
        <w:pStyle w:val="Heading4"/>
        <w:rPr>
          <w:rFonts w:eastAsia="SimSun"/>
          <w:noProof/>
        </w:rPr>
      </w:pPr>
      <w:bookmarkStart w:id="5373" w:name="_CR8_13_19_1"/>
      <w:bookmarkStart w:id="5374" w:name="_Toc99038453"/>
      <w:bookmarkStart w:id="5375" w:name="_Toc99730716"/>
      <w:bookmarkStart w:id="5376" w:name="_Toc105510835"/>
      <w:bookmarkStart w:id="5377" w:name="_Toc105927367"/>
      <w:bookmarkStart w:id="5378" w:name="_Toc106109907"/>
      <w:bookmarkStart w:id="5379" w:name="_Toc113835344"/>
      <w:bookmarkStart w:id="5380" w:name="_Toc120124187"/>
      <w:bookmarkStart w:id="5381" w:name="_Toc222865673"/>
      <w:bookmarkEnd w:id="5373"/>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4"/>
      <w:bookmarkEnd w:id="5375"/>
      <w:bookmarkEnd w:id="5376"/>
      <w:bookmarkEnd w:id="5377"/>
      <w:bookmarkEnd w:id="5378"/>
      <w:bookmarkEnd w:id="5379"/>
      <w:bookmarkEnd w:id="5380"/>
      <w:bookmarkEnd w:id="5381"/>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82" w:name="_CR8_13_19_2"/>
      <w:bookmarkStart w:id="5383" w:name="_Toc99038454"/>
      <w:bookmarkStart w:id="5384" w:name="_Toc99730717"/>
      <w:bookmarkStart w:id="5385" w:name="_Toc105510836"/>
      <w:bookmarkStart w:id="5386" w:name="_Toc105927368"/>
      <w:bookmarkStart w:id="5387" w:name="_Toc106109908"/>
      <w:bookmarkStart w:id="5388" w:name="_Toc113835345"/>
      <w:bookmarkStart w:id="5389" w:name="_Toc120124188"/>
      <w:bookmarkStart w:id="5390" w:name="_Toc222865674"/>
      <w:bookmarkEnd w:id="5382"/>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83"/>
      <w:bookmarkEnd w:id="5384"/>
      <w:bookmarkEnd w:id="5385"/>
      <w:bookmarkEnd w:id="5386"/>
      <w:bookmarkEnd w:id="5387"/>
      <w:bookmarkEnd w:id="5388"/>
      <w:bookmarkEnd w:id="5389"/>
      <w:bookmarkEnd w:id="5390"/>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2.4pt" o:ole="">
            <v:imagedata r:id="rId148" o:title=""/>
          </v:shape>
          <o:OLEObject Type="Embed" ProgID="Word.Picture.8" ShapeID="_x0000_i1082" DrawAspect="Content" ObjectID="_1833481053"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1" w:name="_Toc51775943"/>
      <w:bookmarkStart w:id="5392" w:name="_Toc56772965"/>
      <w:bookmarkStart w:id="5393" w:name="_Toc64447594"/>
      <w:bookmarkStart w:id="5394" w:name="_Toc74152250"/>
      <w:bookmarkStart w:id="5395" w:name="_Toc88654103"/>
      <w:bookmarkStart w:id="5396" w:name="_Toc99038455"/>
      <w:bookmarkStart w:id="5397"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398" w:name="_CR8_13_19_3"/>
      <w:bookmarkStart w:id="5399" w:name="_Toc105510837"/>
      <w:bookmarkStart w:id="5400" w:name="_Toc105927369"/>
      <w:bookmarkStart w:id="5401" w:name="_Toc106109909"/>
      <w:bookmarkStart w:id="5402" w:name="_Toc113835346"/>
      <w:bookmarkStart w:id="5403" w:name="_Toc120124189"/>
      <w:bookmarkStart w:id="5404" w:name="_Toc222865675"/>
      <w:bookmarkEnd w:id="5398"/>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1"/>
      <w:bookmarkEnd w:id="5392"/>
      <w:bookmarkEnd w:id="5393"/>
      <w:bookmarkEnd w:id="5394"/>
      <w:bookmarkEnd w:id="5395"/>
      <w:bookmarkEnd w:id="5396"/>
      <w:bookmarkEnd w:id="5397"/>
      <w:bookmarkEnd w:id="5399"/>
      <w:bookmarkEnd w:id="5400"/>
      <w:bookmarkEnd w:id="5401"/>
      <w:bookmarkEnd w:id="5402"/>
      <w:bookmarkEnd w:id="5403"/>
      <w:bookmarkEnd w:id="5404"/>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05" w:name="_CR8_13_20"/>
      <w:bookmarkStart w:id="5406" w:name="_Toc120124190"/>
      <w:bookmarkStart w:id="5407" w:name="_Toc222865676"/>
      <w:bookmarkStart w:id="5408" w:name="_Toc99038456"/>
      <w:bookmarkStart w:id="5409" w:name="_Toc99730719"/>
      <w:bookmarkStart w:id="5410" w:name="_Toc105510838"/>
      <w:bookmarkStart w:id="5411" w:name="_Toc105927370"/>
      <w:bookmarkStart w:id="5412" w:name="_Toc106109910"/>
      <w:bookmarkStart w:id="5413" w:name="_Toc113835347"/>
      <w:bookmarkEnd w:id="5405"/>
      <w:r w:rsidRPr="00EA5FA7">
        <w:t>8.</w:t>
      </w:r>
      <w:r>
        <w:t>13</w:t>
      </w:r>
      <w:r w:rsidRPr="00EA5FA7">
        <w:t>.</w:t>
      </w:r>
      <w:r>
        <w:t>20</w:t>
      </w:r>
      <w:r w:rsidRPr="00EA5FA7">
        <w:tab/>
      </w:r>
      <w:r>
        <w:t xml:space="preserve">Positioning </w:t>
      </w:r>
      <w:r w:rsidRPr="00EA5FA7">
        <w:t>System Information Delivery</w:t>
      </w:r>
      <w:bookmarkEnd w:id="5406"/>
      <w:bookmarkEnd w:id="5407"/>
    </w:p>
    <w:p w14:paraId="017C8FAF" w14:textId="73ECD14B" w:rsidR="00E00E22" w:rsidRPr="00EA5FA7" w:rsidRDefault="00E00E22" w:rsidP="00E00E22">
      <w:pPr>
        <w:pStyle w:val="Heading4"/>
        <w:rPr>
          <w:lang w:eastAsia="zh-CN"/>
        </w:rPr>
      </w:pPr>
      <w:bookmarkStart w:id="5414" w:name="_CR8_13_20_1"/>
      <w:bookmarkStart w:id="5415" w:name="_Toc120124191"/>
      <w:bookmarkStart w:id="5416" w:name="_Toc222865677"/>
      <w:bookmarkEnd w:id="5414"/>
      <w:r w:rsidRPr="00EA5FA7">
        <w:t>8.</w:t>
      </w:r>
      <w:r>
        <w:t>13</w:t>
      </w:r>
      <w:r w:rsidRPr="00EA5FA7">
        <w:t>.</w:t>
      </w:r>
      <w:r>
        <w:t>20</w:t>
      </w:r>
      <w:r w:rsidRPr="00EA5FA7">
        <w:t>.1</w:t>
      </w:r>
      <w:r w:rsidRPr="00EA5FA7">
        <w:tab/>
        <w:t>General</w:t>
      </w:r>
      <w:bookmarkEnd w:id="5415"/>
      <w:bookmarkEnd w:id="5416"/>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17" w:name="_CR8_13_20_2"/>
      <w:bookmarkStart w:id="5418" w:name="_Toc120124192"/>
      <w:bookmarkStart w:id="5419" w:name="_Toc222865678"/>
      <w:bookmarkEnd w:id="5417"/>
      <w:r w:rsidRPr="00EA5FA7">
        <w:t>8.</w:t>
      </w:r>
      <w:r>
        <w:t>13</w:t>
      </w:r>
      <w:r w:rsidRPr="00EA5FA7">
        <w:t>.</w:t>
      </w:r>
      <w:r>
        <w:t>20</w:t>
      </w:r>
      <w:r w:rsidRPr="00EA5FA7">
        <w:t>.2</w:t>
      </w:r>
      <w:r w:rsidRPr="00EA5FA7">
        <w:tab/>
        <w:t>Successful Operation</w:t>
      </w:r>
      <w:bookmarkEnd w:id="5418"/>
      <w:bookmarkEnd w:id="5419"/>
    </w:p>
    <w:p w14:paraId="618E1245" w14:textId="77777777" w:rsidR="00E00E22" w:rsidRDefault="00E00E22" w:rsidP="00775BA6">
      <w:pPr>
        <w:pStyle w:val="TH"/>
      </w:pPr>
      <w:r w:rsidRPr="00AA5DA2">
        <w:object w:dxaOrig="5673" w:dyaOrig="2355" w14:anchorId="58DC837F">
          <v:shape id="_x0000_i1083" type="#_x0000_t75" style="width:273.6pt;height:117pt" o:ole="">
            <v:imagedata r:id="rId150" o:title=""/>
          </v:shape>
          <o:OLEObject Type="Embed" ProgID="Word.Picture.8" ShapeID="_x0000_i1083" DrawAspect="Content" ObjectID="_1833481054"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0" w:name="_Hlk116997098"/>
      <w:r w:rsidRPr="00EA5FA7">
        <w:rPr>
          <w:rFonts w:eastAsia="Yu Mincho"/>
        </w:rPr>
        <w:t xml:space="preserve">DELIVERY </w:t>
      </w:r>
      <w:bookmarkEnd w:id="5420"/>
      <w:r w:rsidRPr="00EA5FA7">
        <w:rPr>
          <w:rFonts w:eastAsia="Yu Mincho"/>
        </w:rPr>
        <w:t xml:space="preserve">COMMAND message to the gNB-DU. </w:t>
      </w:r>
    </w:p>
    <w:p w14:paraId="45B6B71B" w14:textId="4BAE997D" w:rsidR="00E00E22" w:rsidRPr="00EA5FA7" w:rsidRDefault="00E8293F"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w:t>
      </w:r>
      <w:r>
        <w:rPr>
          <w:rFonts w:eastAsia="Yu Mincho"/>
        </w:rPr>
        <w:t xml:space="preserve">if the UE corresponding to the </w:t>
      </w:r>
      <w:r w:rsidRPr="00EC14D8">
        <w:rPr>
          <w:rFonts w:eastAsia="Yu Mincho"/>
          <w:i/>
        </w:rPr>
        <w:t>Confirmed UE ID</w:t>
      </w:r>
      <w:r>
        <w:rPr>
          <w:rFonts w:eastAsia="Yu Mincho"/>
        </w:rPr>
        <w:t xml:space="preserve"> IE is not in the RRC connected state, </w:t>
      </w:r>
      <w:r w:rsidRPr="00157B72">
        <w:rPr>
          <w:rFonts w:eastAsia="Yu Mincho"/>
        </w:rPr>
        <w:t>delete the UE context,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1" w:name="_CR8_13_20_3"/>
      <w:bookmarkStart w:id="5422" w:name="_Toc120124193"/>
      <w:bookmarkStart w:id="5423" w:name="_Toc222865679"/>
      <w:bookmarkEnd w:id="5421"/>
      <w:r w:rsidRPr="00EA5FA7">
        <w:t>8.</w:t>
      </w:r>
      <w:r>
        <w:t>13</w:t>
      </w:r>
      <w:r w:rsidRPr="00EA5FA7">
        <w:t>.</w:t>
      </w:r>
      <w:r>
        <w:t>20</w:t>
      </w:r>
      <w:r w:rsidRPr="00EA5FA7">
        <w:t>.3</w:t>
      </w:r>
      <w:r w:rsidRPr="00EA5FA7">
        <w:tab/>
        <w:t>Abnormal Conditions</w:t>
      </w:r>
      <w:bookmarkEnd w:id="5422"/>
      <w:bookmarkEnd w:id="5423"/>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4" w:name="_CR8_14"/>
      <w:bookmarkStart w:id="5425" w:name="_Toc120124194"/>
      <w:bookmarkStart w:id="5426" w:name="_Toc222865680"/>
      <w:bookmarkEnd w:id="5424"/>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1"/>
      <w:bookmarkEnd w:id="5408"/>
      <w:bookmarkEnd w:id="5409"/>
      <w:bookmarkEnd w:id="5410"/>
      <w:bookmarkEnd w:id="5411"/>
      <w:bookmarkEnd w:id="5412"/>
      <w:bookmarkEnd w:id="5413"/>
      <w:bookmarkEnd w:id="5425"/>
      <w:bookmarkEnd w:id="5426"/>
    </w:p>
    <w:p w14:paraId="3F01A02C" w14:textId="77777777" w:rsidR="004A075A" w:rsidRPr="00DA11D0" w:rsidRDefault="004A075A" w:rsidP="004A075A">
      <w:pPr>
        <w:pStyle w:val="Heading3"/>
      </w:pPr>
      <w:bookmarkStart w:id="5427" w:name="_CR8_14_1"/>
      <w:bookmarkStart w:id="5428" w:name="_Toc99038457"/>
      <w:bookmarkStart w:id="5429" w:name="_Toc99730720"/>
      <w:bookmarkStart w:id="5430" w:name="_Toc105510839"/>
      <w:bookmarkStart w:id="5431" w:name="_Toc105927371"/>
      <w:bookmarkStart w:id="5432" w:name="_Toc106109911"/>
      <w:bookmarkStart w:id="5433" w:name="_Toc113835348"/>
      <w:bookmarkStart w:id="5434" w:name="_Toc120124195"/>
      <w:bookmarkStart w:id="5435" w:name="_Toc222865681"/>
      <w:bookmarkEnd w:id="5427"/>
      <w:r w:rsidRPr="00DA11D0">
        <w:t>8.</w:t>
      </w:r>
      <w:r>
        <w:t>14</w:t>
      </w:r>
      <w:r w:rsidRPr="00DA11D0">
        <w:t>.1</w:t>
      </w:r>
      <w:r w:rsidRPr="00DA11D0">
        <w:tab/>
        <w:t>Broadcast Context Setup</w:t>
      </w:r>
      <w:bookmarkEnd w:id="5428"/>
      <w:bookmarkEnd w:id="5429"/>
      <w:bookmarkEnd w:id="5430"/>
      <w:bookmarkEnd w:id="5431"/>
      <w:bookmarkEnd w:id="5432"/>
      <w:bookmarkEnd w:id="5433"/>
      <w:bookmarkEnd w:id="5434"/>
      <w:bookmarkEnd w:id="5435"/>
      <w:r w:rsidRPr="00DA11D0">
        <w:t xml:space="preserve"> </w:t>
      </w:r>
    </w:p>
    <w:p w14:paraId="3C6A8E87" w14:textId="77777777" w:rsidR="004A075A" w:rsidRPr="00DA11D0" w:rsidRDefault="004A075A" w:rsidP="004A075A">
      <w:pPr>
        <w:pStyle w:val="Heading4"/>
        <w:rPr>
          <w:lang w:eastAsia="zh-CN"/>
        </w:rPr>
      </w:pPr>
      <w:bookmarkStart w:id="5436" w:name="_CR8_14_1_1"/>
      <w:bookmarkStart w:id="5437" w:name="_Toc99038458"/>
      <w:bookmarkStart w:id="5438" w:name="_Toc99730721"/>
      <w:bookmarkStart w:id="5439" w:name="_Toc105510840"/>
      <w:bookmarkStart w:id="5440" w:name="_Toc105927372"/>
      <w:bookmarkStart w:id="5441" w:name="_Toc106109912"/>
      <w:bookmarkStart w:id="5442" w:name="_Toc113835349"/>
      <w:bookmarkStart w:id="5443" w:name="_Toc120124196"/>
      <w:bookmarkStart w:id="5444" w:name="_Toc222865682"/>
      <w:bookmarkEnd w:id="5436"/>
      <w:r w:rsidRPr="00DA11D0">
        <w:t>8.</w:t>
      </w:r>
      <w:r>
        <w:t>14</w:t>
      </w:r>
      <w:r w:rsidRPr="00DA11D0">
        <w:t>.1.1</w:t>
      </w:r>
      <w:r w:rsidRPr="00DA11D0">
        <w:tab/>
        <w:t>General</w:t>
      </w:r>
      <w:bookmarkEnd w:id="5437"/>
      <w:bookmarkEnd w:id="5438"/>
      <w:bookmarkEnd w:id="5439"/>
      <w:bookmarkEnd w:id="5440"/>
      <w:bookmarkEnd w:id="5441"/>
      <w:bookmarkEnd w:id="5442"/>
      <w:bookmarkEnd w:id="5443"/>
      <w:bookmarkEnd w:id="5444"/>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45" w:name="_CR8_14_1_2"/>
      <w:bookmarkStart w:id="5446" w:name="_Toc99038459"/>
      <w:bookmarkStart w:id="5447" w:name="_Toc99730722"/>
      <w:bookmarkStart w:id="5448" w:name="_Toc105510841"/>
      <w:bookmarkStart w:id="5449" w:name="_Toc105927373"/>
      <w:bookmarkStart w:id="5450" w:name="_Toc106109913"/>
      <w:bookmarkStart w:id="5451" w:name="_Toc113835350"/>
      <w:bookmarkStart w:id="5452" w:name="_Toc120124197"/>
      <w:bookmarkStart w:id="5453" w:name="_Toc222865683"/>
      <w:bookmarkEnd w:id="5445"/>
      <w:r w:rsidRPr="00DA11D0">
        <w:t>8.</w:t>
      </w:r>
      <w:r>
        <w:t>14</w:t>
      </w:r>
      <w:r w:rsidRPr="00DA11D0">
        <w:t>.1.2</w:t>
      </w:r>
      <w:r w:rsidRPr="00DA11D0">
        <w:tab/>
        <w:t>Successful Operation</w:t>
      </w:r>
      <w:bookmarkEnd w:id="5446"/>
      <w:bookmarkEnd w:id="5447"/>
      <w:bookmarkEnd w:id="5448"/>
      <w:bookmarkEnd w:id="5449"/>
      <w:bookmarkEnd w:id="5450"/>
      <w:bookmarkEnd w:id="5451"/>
      <w:bookmarkEnd w:id="5452"/>
      <w:bookmarkEnd w:id="5453"/>
    </w:p>
    <w:p w14:paraId="1C3C3CBA" w14:textId="77777777" w:rsidR="004A075A" w:rsidRDefault="004A075A" w:rsidP="004A075A">
      <w:pPr>
        <w:pStyle w:val="TH"/>
      </w:pPr>
      <w:r>
        <w:object w:dxaOrig="5580" w:dyaOrig="2355" w14:anchorId="128954A9">
          <v:shape id="_x0000_i1084" type="#_x0000_t75" style="width:345.6pt;height:129.6pt" o:ole="">
            <v:imagedata r:id="rId152" o:title="" croptop="-6693f" cropleft="-5638f" cropright="-8926f"/>
          </v:shape>
          <o:OLEObject Type="Embed" ProgID="Word.Picture.8" ShapeID="_x0000_i1084" DrawAspect="Content" ObjectID="_1833481055"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4" w:name="_CR8_14_1_3"/>
      <w:bookmarkStart w:id="5455" w:name="_Toc99038460"/>
      <w:bookmarkStart w:id="5456" w:name="_Toc99730723"/>
      <w:bookmarkStart w:id="5457" w:name="_Toc105510842"/>
      <w:bookmarkStart w:id="5458" w:name="_Toc105927374"/>
      <w:bookmarkStart w:id="5459" w:name="_Toc106109914"/>
      <w:bookmarkStart w:id="5460" w:name="_Toc113835351"/>
      <w:bookmarkStart w:id="5461" w:name="_Toc120124198"/>
      <w:bookmarkStart w:id="5462" w:name="_Toc222865684"/>
      <w:bookmarkEnd w:id="5454"/>
      <w:r w:rsidRPr="00DA11D0">
        <w:t>8.</w:t>
      </w:r>
      <w:r>
        <w:t>14</w:t>
      </w:r>
      <w:r w:rsidRPr="00DA11D0">
        <w:t>.1.3</w:t>
      </w:r>
      <w:r w:rsidRPr="00DA11D0">
        <w:tab/>
        <w:t>Unsuccessful Operation</w:t>
      </w:r>
      <w:bookmarkEnd w:id="5455"/>
      <w:bookmarkEnd w:id="5456"/>
      <w:bookmarkEnd w:id="5457"/>
      <w:bookmarkEnd w:id="5458"/>
      <w:bookmarkEnd w:id="5459"/>
      <w:bookmarkEnd w:id="5460"/>
      <w:bookmarkEnd w:id="5461"/>
      <w:bookmarkEnd w:id="5462"/>
    </w:p>
    <w:p w14:paraId="5F6E906A" w14:textId="77777777" w:rsidR="004A075A" w:rsidRPr="00DA11D0" w:rsidRDefault="004A075A" w:rsidP="003F618E">
      <w:pPr>
        <w:pStyle w:val="TH"/>
      </w:pPr>
      <w:r w:rsidRPr="00DA11D0">
        <w:object w:dxaOrig="5580" w:dyaOrig="2355" w14:anchorId="3981A58C">
          <v:shape id="_x0000_i1085" type="#_x0000_t75" style="width:345.6pt;height:129.6pt" o:ole="">
            <v:imagedata r:id="rId154" o:title="" croptop="-6693f" cropleft="-5638f" cropright="-8926f"/>
          </v:shape>
          <o:OLEObject Type="Embed" ProgID="Word.Picture.8" ShapeID="_x0000_i1085" DrawAspect="Content" ObjectID="_1833481056"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63" w:name="_CR8_14_1_4"/>
      <w:bookmarkStart w:id="5464" w:name="_Toc99038461"/>
      <w:bookmarkStart w:id="5465" w:name="_Toc99730724"/>
      <w:bookmarkStart w:id="5466" w:name="_Toc105510843"/>
      <w:bookmarkStart w:id="5467" w:name="_Toc105927375"/>
      <w:bookmarkStart w:id="5468" w:name="_Toc106109915"/>
      <w:bookmarkStart w:id="5469" w:name="_Toc113835352"/>
      <w:bookmarkStart w:id="5470" w:name="_Toc120124199"/>
      <w:bookmarkStart w:id="5471" w:name="_Toc222865685"/>
      <w:bookmarkEnd w:id="5463"/>
      <w:r w:rsidRPr="00DA11D0">
        <w:t>8.</w:t>
      </w:r>
      <w:r>
        <w:t>14</w:t>
      </w:r>
      <w:r w:rsidRPr="00DA11D0">
        <w:t>.1.4</w:t>
      </w:r>
      <w:r w:rsidRPr="00DA11D0">
        <w:tab/>
        <w:t>Abnormal Conditions</w:t>
      </w:r>
      <w:bookmarkEnd w:id="5464"/>
      <w:bookmarkEnd w:id="5465"/>
      <w:bookmarkEnd w:id="5466"/>
      <w:bookmarkEnd w:id="5467"/>
      <w:bookmarkEnd w:id="5468"/>
      <w:bookmarkEnd w:id="5469"/>
      <w:bookmarkEnd w:id="5470"/>
      <w:bookmarkEnd w:id="5471"/>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72" w:name="_CR8_14_2"/>
      <w:bookmarkStart w:id="5473" w:name="_Toc99038462"/>
      <w:bookmarkStart w:id="5474" w:name="_Toc99730725"/>
      <w:bookmarkStart w:id="5475" w:name="_Toc105510844"/>
      <w:bookmarkStart w:id="5476" w:name="_Toc105927376"/>
      <w:bookmarkStart w:id="5477" w:name="_Toc106109916"/>
      <w:bookmarkStart w:id="5478" w:name="_Toc113835353"/>
      <w:bookmarkStart w:id="5479" w:name="_Toc120124200"/>
      <w:bookmarkStart w:id="5480" w:name="_Toc222865686"/>
      <w:bookmarkEnd w:id="5472"/>
      <w:r w:rsidRPr="00DA11D0">
        <w:t>8.</w:t>
      </w:r>
      <w:r>
        <w:t>14</w:t>
      </w:r>
      <w:r w:rsidRPr="00DA11D0">
        <w:t>.2</w:t>
      </w:r>
      <w:r w:rsidRPr="00DA11D0">
        <w:tab/>
        <w:t>Broadcast Context Release</w:t>
      </w:r>
      <w:bookmarkEnd w:id="5473"/>
      <w:bookmarkEnd w:id="5474"/>
      <w:bookmarkEnd w:id="5475"/>
      <w:bookmarkEnd w:id="5476"/>
      <w:bookmarkEnd w:id="5477"/>
      <w:bookmarkEnd w:id="5478"/>
      <w:bookmarkEnd w:id="5479"/>
      <w:bookmarkEnd w:id="5480"/>
    </w:p>
    <w:p w14:paraId="0B8CE521" w14:textId="77777777" w:rsidR="004A075A" w:rsidRPr="00DA11D0" w:rsidRDefault="004A075A" w:rsidP="004A075A">
      <w:pPr>
        <w:pStyle w:val="Heading4"/>
      </w:pPr>
      <w:bookmarkStart w:id="5481" w:name="_CR8_14_2_1"/>
      <w:bookmarkStart w:id="5482" w:name="_Toc99038463"/>
      <w:bookmarkStart w:id="5483" w:name="_Toc99730726"/>
      <w:bookmarkStart w:id="5484" w:name="_Toc105510845"/>
      <w:bookmarkStart w:id="5485" w:name="_Toc105927377"/>
      <w:bookmarkStart w:id="5486" w:name="_Toc106109917"/>
      <w:bookmarkStart w:id="5487" w:name="_Toc113835354"/>
      <w:bookmarkStart w:id="5488" w:name="_Toc120124201"/>
      <w:bookmarkStart w:id="5489" w:name="_Toc222865687"/>
      <w:bookmarkEnd w:id="5481"/>
      <w:r w:rsidRPr="00DA11D0">
        <w:t>8.</w:t>
      </w:r>
      <w:r>
        <w:t>14</w:t>
      </w:r>
      <w:r w:rsidRPr="00DA11D0">
        <w:t>.2.1</w:t>
      </w:r>
      <w:r w:rsidRPr="00DA11D0">
        <w:tab/>
        <w:t>General</w:t>
      </w:r>
      <w:bookmarkEnd w:id="5482"/>
      <w:bookmarkEnd w:id="5483"/>
      <w:bookmarkEnd w:id="5484"/>
      <w:bookmarkEnd w:id="5485"/>
      <w:bookmarkEnd w:id="5486"/>
      <w:bookmarkEnd w:id="5487"/>
      <w:bookmarkEnd w:id="5488"/>
      <w:bookmarkEnd w:id="5489"/>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0" w:name="_CR8_14_2_2"/>
      <w:bookmarkStart w:id="5491" w:name="_Toc99038464"/>
      <w:bookmarkStart w:id="5492" w:name="_Toc99730727"/>
      <w:bookmarkStart w:id="5493" w:name="_Toc105510846"/>
      <w:bookmarkStart w:id="5494" w:name="_Toc105927378"/>
      <w:bookmarkStart w:id="5495" w:name="_Toc106109918"/>
      <w:bookmarkStart w:id="5496" w:name="_Toc113835355"/>
      <w:bookmarkStart w:id="5497" w:name="_Toc120124202"/>
      <w:bookmarkStart w:id="5498" w:name="_Toc222865688"/>
      <w:bookmarkEnd w:id="5490"/>
      <w:r w:rsidRPr="00DA11D0">
        <w:t>8.</w:t>
      </w:r>
      <w:r>
        <w:t>14</w:t>
      </w:r>
      <w:r w:rsidRPr="00DA11D0">
        <w:t>.2.2</w:t>
      </w:r>
      <w:r w:rsidRPr="00DA11D0">
        <w:tab/>
        <w:t>Successful Operation</w:t>
      </w:r>
      <w:bookmarkEnd w:id="5491"/>
      <w:bookmarkEnd w:id="5492"/>
      <w:bookmarkEnd w:id="5493"/>
      <w:bookmarkEnd w:id="5494"/>
      <w:bookmarkEnd w:id="5495"/>
      <w:bookmarkEnd w:id="5496"/>
      <w:bookmarkEnd w:id="5497"/>
      <w:bookmarkEnd w:id="5498"/>
    </w:p>
    <w:p w14:paraId="24A428C7" w14:textId="77777777" w:rsidR="004A075A" w:rsidRPr="00DA11D0" w:rsidRDefault="004A075A" w:rsidP="004A075A">
      <w:pPr>
        <w:pStyle w:val="TH"/>
      </w:pPr>
      <w:r w:rsidRPr="00DA11D0">
        <w:object w:dxaOrig="5580" w:dyaOrig="2355" w14:anchorId="3DB8B0A5">
          <v:shape id="_x0000_i1086" type="#_x0000_t75" style="width:345.6pt;height:129.6pt" o:ole="">
            <v:imagedata r:id="rId156" o:title="" croptop="-6693f" cropleft="-5638f" cropright="-8926f"/>
          </v:shape>
          <o:OLEObject Type="Embed" ProgID="Word.Picture.8" ShapeID="_x0000_i1086" DrawAspect="Content" ObjectID="_1833481057"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499" w:name="_CR8_14_2_3"/>
      <w:bookmarkStart w:id="5500" w:name="_Toc99038465"/>
      <w:bookmarkStart w:id="5501" w:name="_Toc99730728"/>
      <w:bookmarkStart w:id="5502" w:name="_Toc105510847"/>
      <w:bookmarkStart w:id="5503" w:name="_Toc105927379"/>
      <w:bookmarkStart w:id="5504" w:name="_Toc106109919"/>
      <w:bookmarkStart w:id="5505" w:name="_Toc113835356"/>
      <w:bookmarkStart w:id="5506" w:name="_Toc120124203"/>
      <w:bookmarkStart w:id="5507" w:name="_Toc222865689"/>
      <w:bookmarkEnd w:id="5499"/>
      <w:r w:rsidRPr="00DA11D0">
        <w:t>8.</w:t>
      </w:r>
      <w:r>
        <w:t>14</w:t>
      </w:r>
      <w:r w:rsidRPr="00DA11D0">
        <w:t>.2.3</w:t>
      </w:r>
      <w:r w:rsidRPr="00DA11D0">
        <w:tab/>
        <w:t>Unsuccessful Operation</w:t>
      </w:r>
      <w:bookmarkEnd w:id="5500"/>
      <w:bookmarkEnd w:id="5501"/>
      <w:bookmarkEnd w:id="5502"/>
      <w:bookmarkEnd w:id="5503"/>
      <w:bookmarkEnd w:id="5504"/>
      <w:bookmarkEnd w:id="5505"/>
      <w:bookmarkEnd w:id="5506"/>
      <w:bookmarkEnd w:id="5507"/>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08" w:name="_CR8_14_2_4"/>
      <w:bookmarkStart w:id="5509" w:name="_Toc99038466"/>
      <w:bookmarkStart w:id="5510" w:name="_Toc99730729"/>
      <w:bookmarkStart w:id="5511" w:name="_Toc105510848"/>
      <w:bookmarkStart w:id="5512" w:name="_Toc105927380"/>
      <w:bookmarkStart w:id="5513" w:name="_Toc106109920"/>
      <w:bookmarkStart w:id="5514" w:name="_Toc113835357"/>
      <w:bookmarkStart w:id="5515" w:name="_Toc120124204"/>
      <w:bookmarkStart w:id="5516" w:name="_Toc222865690"/>
      <w:bookmarkEnd w:id="5508"/>
      <w:r w:rsidRPr="00DA11D0">
        <w:t>8.</w:t>
      </w:r>
      <w:r>
        <w:t>14</w:t>
      </w:r>
      <w:r w:rsidRPr="00DA11D0">
        <w:t>.2.4</w:t>
      </w:r>
      <w:r w:rsidRPr="00DA11D0">
        <w:tab/>
        <w:t>Abnormal Conditions</w:t>
      </w:r>
      <w:bookmarkEnd w:id="5509"/>
      <w:bookmarkEnd w:id="5510"/>
      <w:bookmarkEnd w:id="5511"/>
      <w:bookmarkEnd w:id="5512"/>
      <w:bookmarkEnd w:id="5513"/>
      <w:bookmarkEnd w:id="5514"/>
      <w:bookmarkEnd w:id="5515"/>
      <w:bookmarkEnd w:id="5516"/>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17" w:name="_CR8_14_3"/>
      <w:bookmarkStart w:id="5518" w:name="_Toc99038467"/>
      <w:bookmarkStart w:id="5519" w:name="_Toc99730730"/>
      <w:bookmarkStart w:id="5520" w:name="_Toc105510849"/>
      <w:bookmarkStart w:id="5521" w:name="_Toc105927381"/>
      <w:bookmarkStart w:id="5522" w:name="_Toc106109921"/>
      <w:bookmarkStart w:id="5523" w:name="_Toc113835358"/>
      <w:bookmarkStart w:id="5524" w:name="_Toc120124205"/>
      <w:bookmarkStart w:id="5525" w:name="_Toc222865691"/>
      <w:bookmarkEnd w:id="5517"/>
      <w:r w:rsidRPr="00DA11D0">
        <w:t>8.</w:t>
      </w:r>
      <w:r>
        <w:t>14</w:t>
      </w:r>
      <w:r w:rsidRPr="00DA11D0">
        <w:t>.</w:t>
      </w:r>
      <w:r>
        <w:t>3</w:t>
      </w:r>
      <w:r w:rsidRPr="00DA11D0">
        <w:tab/>
        <w:t>Broadcast Context Release Request</w:t>
      </w:r>
      <w:bookmarkEnd w:id="5518"/>
      <w:bookmarkEnd w:id="5519"/>
      <w:bookmarkEnd w:id="5520"/>
      <w:bookmarkEnd w:id="5521"/>
      <w:bookmarkEnd w:id="5522"/>
      <w:bookmarkEnd w:id="5523"/>
      <w:bookmarkEnd w:id="5524"/>
      <w:bookmarkEnd w:id="5525"/>
    </w:p>
    <w:p w14:paraId="23F0B37B" w14:textId="77777777" w:rsidR="004A075A" w:rsidRPr="00DA11D0" w:rsidRDefault="004A075A" w:rsidP="004A075A">
      <w:pPr>
        <w:pStyle w:val="Heading4"/>
      </w:pPr>
      <w:bookmarkStart w:id="5526" w:name="_CR8_14_3_1"/>
      <w:bookmarkStart w:id="5527" w:name="_Toc99038468"/>
      <w:bookmarkStart w:id="5528" w:name="_Toc99730731"/>
      <w:bookmarkStart w:id="5529" w:name="_Toc105510850"/>
      <w:bookmarkStart w:id="5530" w:name="_Toc105927382"/>
      <w:bookmarkStart w:id="5531" w:name="_Toc106109922"/>
      <w:bookmarkStart w:id="5532" w:name="_Toc113835359"/>
      <w:bookmarkStart w:id="5533" w:name="_Toc120124206"/>
      <w:bookmarkStart w:id="5534" w:name="_Toc222865692"/>
      <w:bookmarkEnd w:id="5526"/>
      <w:r w:rsidRPr="00DA11D0">
        <w:t>8.</w:t>
      </w:r>
      <w:r>
        <w:t>14</w:t>
      </w:r>
      <w:r w:rsidRPr="00DA11D0">
        <w:t>.</w:t>
      </w:r>
      <w:r>
        <w:t>3</w:t>
      </w:r>
      <w:r w:rsidRPr="00DA11D0">
        <w:t>.1</w:t>
      </w:r>
      <w:r w:rsidRPr="00DA11D0">
        <w:tab/>
        <w:t>General</w:t>
      </w:r>
      <w:bookmarkEnd w:id="5527"/>
      <w:bookmarkEnd w:id="5528"/>
      <w:bookmarkEnd w:id="5529"/>
      <w:bookmarkEnd w:id="5530"/>
      <w:bookmarkEnd w:id="5531"/>
      <w:bookmarkEnd w:id="5532"/>
      <w:bookmarkEnd w:id="5533"/>
      <w:bookmarkEnd w:id="5534"/>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35" w:name="_CR8_14_3_2"/>
      <w:bookmarkStart w:id="5536" w:name="_Toc99038469"/>
      <w:bookmarkStart w:id="5537" w:name="_Toc99730732"/>
      <w:bookmarkStart w:id="5538" w:name="_Toc105510851"/>
      <w:bookmarkStart w:id="5539" w:name="_Toc105927383"/>
      <w:bookmarkStart w:id="5540" w:name="_Toc106109923"/>
      <w:bookmarkStart w:id="5541" w:name="_Toc113835360"/>
      <w:bookmarkStart w:id="5542" w:name="_Toc120124207"/>
      <w:bookmarkStart w:id="5543" w:name="_Toc222865693"/>
      <w:bookmarkEnd w:id="5535"/>
      <w:r w:rsidRPr="00DA11D0">
        <w:t>8.</w:t>
      </w:r>
      <w:r>
        <w:t>14</w:t>
      </w:r>
      <w:r w:rsidRPr="00DA11D0">
        <w:t>.</w:t>
      </w:r>
      <w:r>
        <w:t>3</w:t>
      </w:r>
      <w:r w:rsidRPr="00DA11D0">
        <w:t>.2</w:t>
      </w:r>
      <w:r w:rsidRPr="00DA11D0">
        <w:tab/>
        <w:t>Successful Operation</w:t>
      </w:r>
      <w:bookmarkEnd w:id="5536"/>
      <w:bookmarkEnd w:id="5537"/>
      <w:bookmarkEnd w:id="5538"/>
      <w:bookmarkEnd w:id="5539"/>
      <w:bookmarkEnd w:id="5540"/>
      <w:bookmarkEnd w:id="5541"/>
      <w:bookmarkEnd w:id="5542"/>
      <w:bookmarkEnd w:id="5543"/>
    </w:p>
    <w:bookmarkStart w:id="5544" w:name="_MON_1706045781"/>
    <w:bookmarkEnd w:id="5544"/>
    <w:p w14:paraId="008BCBC4" w14:textId="77777777" w:rsidR="004A075A" w:rsidRPr="00DA11D0" w:rsidRDefault="004A075A" w:rsidP="004A075A">
      <w:pPr>
        <w:pStyle w:val="TH"/>
      </w:pPr>
      <w:r w:rsidRPr="00DA11D0">
        <w:object w:dxaOrig="5580" w:dyaOrig="2355" w14:anchorId="715D7A09">
          <v:shape id="_x0000_i1087" type="#_x0000_t75" style="width:345.6pt;height:129.6pt" o:ole="">
            <v:imagedata r:id="rId158" o:title="" croptop="-6693f" cropleft="-5638f" cropright="-8926f"/>
          </v:shape>
          <o:OLEObject Type="Embed" ProgID="Word.Picture.8" ShapeID="_x0000_i1087" DrawAspect="Content" ObjectID="_1833481058"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45" w:name="_CR8_14_3_3"/>
      <w:bookmarkStart w:id="5546" w:name="_Toc99038470"/>
      <w:bookmarkStart w:id="5547" w:name="_Toc99730733"/>
      <w:bookmarkStart w:id="5548" w:name="_Toc105510852"/>
      <w:bookmarkStart w:id="5549" w:name="_Toc105927384"/>
      <w:bookmarkStart w:id="5550" w:name="_Toc106109924"/>
      <w:bookmarkStart w:id="5551" w:name="_Toc113835361"/>
      <w:bookmarkStart w:id="5552" w:name="_Toc120124208"/>
      <w:bookmarkStart w:id="5553" w:name="_Toc222865694"/>
      <w:bookmarkEnd w:id="5545"/>
      <w:r w:rsidRPr="00DA11D0">
        <w:t>8.</w:t>
      </w:r>
      <w:r>
        <w:t>14</w:t>
      </w:r>
      <w:r w:rsidRPr="00DA11D0">
        <w:t>.</w:t>
      </w:r>
      <w:r>
        <w:t>3</w:t>
      </w:r>
      <w:r w:rsidRPr="00DA11D0">
        <w:t>.3</w:t>
      </w:r>
      <w:r w:rsidRPr="00DA11D0">
        <w:tab/>
        <w:t>Unsuccessful Operation</w:t>
      </w:r>
      <w:bookmarkEnd w:id="5546"/>
      <w:bookmarkEnd w:id="5547"/>
      <w:bookmarkEnd w:id="5548"/>
      <w:bookmarkEnd w:id="5549"/>
      <w:bookmarkEnd w:id="5550"/>
      <w:bookmarkEnd w:id="5551"/>
      <w:bookmarkEnd w:id="5552"/>
      <w:bookmarkEnd w:id="5553"/>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4" w:name="_CR8_14_3_4"/>
      <w:bookmarkStart w:id="5555" w:name="_Toc99038471"/>
      <w:bookmarkStart w:id="5556" w:name="_Toc99730734"/>
      <w:bookmarkStart w:id="5557" w:name="_Toc105510853"/>
      <w:bookmarkStart w:id="5558" w:name="_Toc105927385"/>
      <w:bookmarkStart w:id="5559" w:name="_Toc106109925"/>
      <w:bookmarkStart w:id="5560" w:name="_Toc113835362"/>
      <w:bookmarkStart w:id="5561" w:name="_Toc120124209"/>
      <w:bookmarkStart w:id="5562" w:name="_Toc222865695"/>
      <w:bookmarkEnd w:id="5554"/>
      <w:r w:rsidRPr="00DA11D0">
        <w:t>8.</w:t>
      </w:r>
      <w:r>
        <w:t>14</w:t>
      </w:r>
      <w:r w:rsidRPr="00DA11D0">
        <w:t>.</w:t>
      </w:r>
      <w:r>
        <w:t>3</w:t>
      </w:r>
      <w:r w:rsidRPr="00DA11D0">
        <w:t>.4</w:t>
      </w:r>
      <w:r w:rsidRPr="00DA11D0">
        <w:tab/>
        <w:t>Abnormal Conditions</w:t>
      </w:r>
      <w:bookmarkEnd w:id="5555"/>
      <w:bookmarkEnd w:id="5556"/>
      <w:bookmarkEnd w:id="5557"/>
      <w:bookmarkEnd w:id="5558"/>
      <w:bookmarkEnd w:id="5559"/>
      <w:bookmarkEnd w:id="5560"/>
      <w:bookmarkEnd w:id="5561"/>
      <w:bookmarkEnd w:id="5562"/>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63" w:name="_CR8_14_4"/>
      <w:bookmarkStart w:id="5564" w:name="_Toc99038472"/>
      <w:bookmarkStart w:id="5565" w:name="_Toc99730735"/>
      <w:bookmarkStart w:id="5566" w:name="_Toc105510854"/>
      <w:bookmarkStart w:id="5567" w:name="_Toc105927386"/>
      <w:bookmarkStart w:id="5568" w:name="_Toc106109926"/>
      <w:bookmarkStart w:id="5569" w:name="_Toc113835363"/>
      <w:bookmarkStart w:id="5570" w:name="_Toc120124210"/>
      <w:bookmarkStart w:id="5571" w:name="_Toc222865696"/>
      <w:bookmarkEnd w:id="5563"/>
      <w:r w:rsidRPr="00DA11D0">
        <w:t>8.</w:t>
      </w:r>
      <w:r>
        <w:t>14</w:t>
      </w:r>
      <w:r w:rsidRPr="00DA11D0">
        <w:t>.</w:t>
      </w:r>
      <w:r>
        <w:t>4</w:t>
      </w:r>
      <w:r w:rsidRPr="00DA11D0">
        <w:tab/>
        <w:t>Broadcast Context Modification</w:t>
      </w:r>
      <w:bookmarkEnd w:id="5564"/>
      <w:bookmarkEnd w:id="5565"/>
      <w:bookmarkEnd w:id="5566"/>
      <w:bookmarkEnd w:id="5567"/>
      <w:bookmarkEnd w:id="5568"/>
      <w:bookmarkEnd w:id="5569"/>
      <w:bookmarkEnd w:id="5570"/>
      <w:bookmarkEnd w:id="5571"/>
    </w:p>
    <w:p w14:paraId="5AF99532" w14:textId="77777777" w:rsidR="004A075A" w:rsidRPr="00DA11D0" w:rsidRDefault="004A075A" w:rsidP="004A075A">
      <w:pPr>
        <w:pStyle w:val="Heading4"/>
        <w:rPr>
          <w:lang w:eastAsia="zh-CN"/>
        </w:rPr>
      </w:pPr>
      <w:bookmarkStart w:id="5572" w:name="_CR8_14_4_1"/>
      <w:bookmarkStart w:id="5573" w:name="_Toc99038473"/>
      <w:bookmarkStart w:id="5574" w:name="_Toc99730736"/>
      <w:bookmarkStart w:id="5575" w:name="_Toc105510855"/>
      <w:bookmarkStart w:id="5576" w:name="_Toc105927387"/>
      <w:bookmarkStart w:id="5577" w:name="_Toc106109927"/>
      <w:bookmarkStart w:id="5578" w:name="_Toc113835364"/>
      <w:bookmarkStart w:id="5579" w:name="_Toc120124211"/>
      <w:bookmarkStart w:id="5580" w:name="_Toc222865697"/>
      <w:bookmarkEnd w:id="5572"/>
      <w:r w:rsidRPr="00DA11D0">
        <w:t>8.</w:t>
      </w:r>
      <w:r>
        <w:t>14</w:t>
      </w:r>
      <w:r w:rsidRPr="00DA11D0">
        <w:t>.</w:t>
      </w:r>
      <w:r>
        <w:t>4</w:t>
      </w:r>
      <w:r w:rsidRPr="00DA11D0">
        <w:t>.1</w:t>
      </w:r>
      <w:r w:rsidRPr="00DA11D0">
        <w:tab/>
        <w:t>General</w:t>
      </w:r>
      <w:bookmarkEnd w:id="5573"/>
      <w:bookmarkEnd w:id="5574"/>
      <w:bookmarkEnd w:id="5575"/>
      <w:bookmarkEnd w:id="5576"/>
      <w:bookmarkEnd w:id="5577"/>
      <w:bookmarkEnd w:id="5578"/>
      <w:bookmarkEnd w:id="5579"/>
      <w:bookmarkEnd w:id="5580"/>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1" w:name="_CR8_14_4_2"/>
      <w:bookmarkStart w:id="5582" w:name="_Toc99038474"/>
      <w:bookmarkStart w:id="5583" w:name="_Toc99730737"/>
      <w:bookmarkStart w:id="5584" w:name="_Toc105510856"/>
      <w:bookmarkStart w:id="5585" w:name="_Toc105927388"/>
      <w:bookmarkStart w:id="5586" w:name="_Toc106109928"/>
      <w:bookmarkStart w:id="5587" w:name="_Toc113835365"/>
      <w:bookmarkStart w:id="5588" w:name="_Toc120124212"/>
      <w:bookmarkStart w:id="5589" w:name="_Toc222865698"/>
      <w:bookmarkEnd w:id="5581"/>
      <w:r w:rsidRPr="00DA11D0">
        <w:t>8.</w:t>
      </w:r>
      <w:r>
        <w:t>14</w:t>
      </w:r>
      <w:r w:rsidRPr="00DA11D0">
        <w:t>.</w:t>
      </w:r>
      <w:r>
        <w:t>4</w:t>
      </w:r>
      <w:r w:rsidRPr="00DA11D0">
        <w:t>.2</w:t>
      </w:r>
      <w:r w:rsidRPr="00DA11D0">
        <w:tab/>
        <w:t>Successful Operation</w:t>
      </w:r>
      <w:bookmarkEnd w:id="5582"/>
      <w:bookmarkEnd w:id="5583"/>
      <w:bookmarkEnd w:id="5584"/>
      <w:bookmarkEnd w:id="5585"/>
      <w:bookmarkEnd w:id="5586"/>
      <w:bookmarkEnd w:id="5587"/>
      <w:bookmarkEnd w:id="5588"/>
      <w:bookmarkEnd w:id="5589"/>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5.6pt;height:129.6pt" o:ole="">
            <v:imagedata r:id="rId160" o:title="" croptop="-6693f" cropleft="-5638f" cropright="-8926f"/>
          </v:shape>
          <o:OLEObject Type="Embed" ProgID="Word.Picture.8" ShapeID="_x0000_i1088" DrawAspect="Content" ObjectID="_1833481059"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0" w:name="_CR8_14_4_3"/>
      <w:bookmarkStart w:id="5591" w:name="_Toc99038475"/>
      <w:bookmarkStart w:id="5592" w:name="_Toc99730738"/>
      <w:bookmarkStart w:id="5593" w:name="_Toc105510857"/>
      <w:bookmarkStart w:id="5594" w:name="_Toc105927389"/>
      <w:bookmarkStart w:id="5595" w:name="_Toc106109929"/>
      <w:bookmarkStart w:id="5596" w:name="_Toc113835366"/>
      <w:bookmarkStart w:id="5597" w:name="_Toc120124213"/>
      <w:bookmarkStart w:id="5598" w:name="_Toc222865699"/>
      <w:bookmarkEnd w:id="5590"/>
      <w:r w:rsidRPr="00DA11D0">
        <w:t>8.</w:t>
      </w:r>
      <w:r>
        <w:t>14</w:t>
      </w:r>
      <w:r w:rsidRPr="00DA11D0">
        <w:t>.</w:t>
      </w:r>
      <w:r>
        <w:t>4</w:t>
      </w:r>
      <w:r w:rsidRPr="00DA11D0">
        <w:t>.3</w:t>
      </w:r>
      <w:r w:rsidRPr="00DA11D0">
        <w:tab/>
        <w:t>Unsuccessful Operation</w:t>
      </w:r>
      <w:bookmarkEnd w:id="5591"/>
      <w:bookmarkEnd w:id="5592"/>
      <w:bookmarkEnd w:id="5593"/>
      <w:bookmarkEnd w:id="5594"/>
      <w:bookmarkEnd w:id="5595"/>
      <w:bookmarkEnd w:id="5596"/>
      <w:bookmarkEnd w:id="5597"/>
      <w:bookmarkEnd w:id="5598"/>
    </w:p>
    <w:p w14:paraId="2FBBB39C" w14:textId="77777777" w:rsidR="004A075A" w:rsidRPr="00DA11D0" w:rsidRDefault="004A075A" w:rsidP="003F618E">
      <w:pPr>
        <w:pStyle w:val="TH"/>
      </w:pPr>
      <w:r w:rsidRPr="00DA11D0">
        <w:object w:dxaOrig="5580" w:dyaOrig="2355" w14:anchorId="1D01E71F">
          <v:shape id="_x0000_i1089" type="#_x0000_t75" style="width:345.6pt;height:129.6pt" o:ole="">
            <v:imagedata r:id="rId162" o:title="" croptop="-6693f" cropleft="-5638f" cropright="-8926f"/>
          </v:shape>
          <o:OLEObject Type="Embed" ProgID="Word.Picture.8" ShapeID="_x0000_i1089" DrawAspect="Content" ObjectID="_1833481060"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599" w:name="_CR8_14_4_4"/>
      <w:bookmarkStart w:id="5600" w:name="_Toc99038476"/>
      <w:bookmarkStart w:id="5601" w:name="_Toc99730739"/>
      <w:bookmarkStart w:id="5602" w:name="_Toc105510858"/>
      <w:bookmarkStart w:id="5603" w:name="_Toc105927390"/>
      <w:bookmarkStart w:id="5604" w:name="_Toc106109930"/>
      <w:bookmarkStart w:id="5605" w:name="_Toc113835367"/>
      <w:bookmarkStart w:id="5606" w:name="_Toc120124214"/>
      <w:bookmarkStart w:id="5607" w:name="_Toc222865700"/>
      <w:bookmarkEnd w:id="5599"/>
      <w:r w:rsidRPr="00DA11D0">
        <w:t>8.</w:t>
      </w:r>
      <w:r>
        <w:t>14</w:t>
      </w:r>
      <w:r w:rsidRPr="00DA11D0">
        <w:t>.</w:t>
      </w:r>
      <w:r>
        <w:t>4</w:t>
      </w:r>
      <w:r w:rsidRPr="00DA11D0">
        <w:t>.4</w:t>
      </w:r>
      <w:r w:rsidRPr="00DA11D0">
        <w:tab/>
        <w:t>Abnormal Conditions</w:t>
      </w:r>
      <w:bookmarkEnd w:id="5600"/>
      <w:bookmarkEnd w:id="5601"/>
      <w:bookmarkEnd w:id="5602"/>
      <w:bookmarkEnd w:id="5603"/>
      <w:bookmarkEnd w:id="5604"/>
      <w:bookmarkEnd w:id="5605"/>
      <w:bookmarkEnd w:id="5606"/>
      <w:bookmarkEnd w:id="5607"/>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08" w:name="_CR8_14_5"/>
      <w:bookmarkStart w:id="5609" w:name="_Toc20954909"/>
      <w:bookmarkStart w:id="5610" w:name="_Toc29503346"/>
      <w:bookmarkStart w:id="5611" w:name="_Toc29503930"/>
      <w:bookmarkStart w:id="5612" w:name="_Toc29504514"/>
      <w:bookmarkStart w:id="5613" w:name="_Toc36552960"/>
      <w:bookmarkStart w:id="5614" w:name="_Toc36554687"/>
      <w:bookmarkStart w:id="5615" w:name="_Toc45651977"/>
      <w:bookmarkStart w:id="5616" w:name="_Toc45658409"/>
      <w:bookmarkStart w:id="5617" w:name="_Toc45720229"/>
      <w:bookmarkStart w:id="5618" w:name="_Toc45798109"/>
      <w:bookmarkStart w:id="5619" w:name="_Toc45897498"/>
      <w:bookmarkStart w:id="5620" w:name="_Toc51745702"/>
      <w:bookmarkStart w:id="5621" w:name="_Toc64445966"/>
      <w:bookmarkStart w:id="5622" w:name="_Toc99038477"/>
      <w:bookmarkStart w:id="5623" w:name="_Toc99730740"/>
      <w:bookmarkStart w:id="5624" w:name="_Toc105510859"/>
      <w:bookmarkStart w:id="5625" w:name="_Toc105927391"/>
      <w:bookmarkStart w:id="5626" w:name="_Toc106109931"/>
      <w:bookmarkStart w:id="5627" w:name="_Toc113835368"/>
      <w:bookmarkStart w:id="5628" w:name="_Toc120124215"/>
      <w:bookmarkStart w:id="5629" w:name="_Toc222865701"/>
      <w:bookmarkStart w:id="5630" w:name="_Toc20954912"/>
      <w:bookmarkStart w:id="5631" w:name="_Toc29503349"/>
      <w:bookmarkStart w:id="5632" w:name="_Toc29503933"/>
      <w:bookmarkStart w:id="5633" w:name="_Toc29504517"/>
      <w:bookmarkStart w:id="5634" w:name="_Toc36552963"/>
      <w:bookmarkStart w:id="5635" w:name="_Toc36554690"/>
      <w:bookmarkStart w:id="5636" w:name="_Toc45651980"/>
      <w:bookmarkStart w:id="5637" w:name="_Toc45658412"/>
      <w:bookmarkStart w:id="5638" w:name="_Toc45720232"/>
      <w:bookmarkStart w:id="5639" w:name="_Toc45798112"/>
      <w:bookmarkStart w:id="5640" w:name="_Toc45897501"/>
      <w:bookmarkStart w:id="5641" w:name="_Toc51745705"/>
      <w:bookmarkStart w:id="5642" w:name="_Toc64445969"/>
      <w:bookmarkEnd w:id="5608"/>
      <w:r w:rsidRPr="00DA11D0">
        <w:t>8.</w:t>
      </w:r>
      <w:r>
        <w:t>14</w:t>
      </w:r>
      <w:r w:rsidRPr="00DA11D0">
        <w:t>.</w:t>
      </w:r>
      <w:r>
        <w:t>5</w:t>
      </w:r>
      <w:r w:rsidRPr="00DA11D0">
        <w:tab/>
        <w:t>Multicast Group Paging</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2C573A1B" w14:textId="77777777" w:rsidR="004A075A" w:rsidRPr="00DA11D0" w:rsidRDefault="004A075A" w:rsidP="009E6EC2">
      <w:pPr>
        <w:pStyle w:val="Heading4"/>
      </w:pPr>
      <w:bookmarkStart w:id="5643" w:name="_CR8_14_5_1"/>
      <w:bookmarkStart w:id="5644" w:name="_Toc20954910"/>
      <w:bookmarkStart w:id="5645" w:name="_Toc29503347"/>
      <w:bookmarkStart w:id="5646" w:name="_Toc29503931"/>
      <w:bookmarkStart w:id="5647" w:name="_Toc29504515"/>
      <w:bookmarkStart w:id="5648" w:name="_Toc36552961"/>
      <w:bookmarkStart w:id="5649" w:name="_Toc36554688"/>
      <w:bookmarkStart w:id="5650" w:name="_Toc45651978"/>
      <w:bookmarkStart w:id="5651" w:name="_Toc45658410"/>
      <w:bookmarkStart w:id="5652" w:name="_Toc45720230"/>
      <w:bookmarkStart w:id="5653" w:name="_Toc45798110"/>
      <w:bookmarkStart w:id="5654" w:name="_Toc45897499"/>
      <w:bookmarkStart w:id="5655" w:name="_Toc51745703"/>
      <w:bookmarkStart w:id="5656" w:name="_Toc64445967"/>
      <w:bookmarkStart w:id="5657" w:name="_Toc99038478"/>
      <w:bookmarkStart w:id="5658" w:name="_Toc99730741"/>
      <w:bookmarkStart w:id="5659" w:name="_Toc105510860"/>
      <w:bookmarkStart w:id="5660" w:name="_Toc105927392"/>
      <w:bookmarkStart w:id="5661" w:name="_Toc106109932"/>
      <w:bookmarkStart w:id="5662" w:name="_Toc113835369"/>
      <w:bookmarkStart w:id="5663" w:name="_Toc120124216"/>
      <w:bookmarkStart w:id="5664" w:name="_Toc222865702"/>
      <w:bookmarkEnd w:id="5643"/>
      <w:r w:rsidRPr="00DA11D0">
        <w:t>8.</w:t>
      </w:r>
      <w:r>
        <w:t>14</w:t>
      </w:r>
      <w:r w:rsidRPr="00DA11D0">
        <w:t>.</w:t>
      </w:r>
      <w:r>
        <w:t>5</w:t>
      </w:r>
      <w:r w:rsidRPr="00DA11D0">
        <w:t>.1</w:t>
      </w:r>
      <w:r w:rsidRPr="00DA11D0">
        <w:tab/>
        <w:t>General</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65" w:name="_CR8_14_5_2"/>
      <w:bookmarkStart w:id="5666" w:name="_Toc20954911"/>
      <w:bookmarkStart w:id="5667" w:name="_Toc29503348"/>
      <w:bookmarkStart w:id="5668" w:name="_Toc29503932"/>
      <w:bookmarkStart w:id="5669" w:name="_Toc29504516"/>
      <w:bookmarkStart w:id="5670" w:name="_Toc36552962"/>
      <w:bookmarkStart w:id="5671" w:name="_Toc36554689"/>
      <w:bookmarkStart w:id="5672" w:name="_Toc45651979"/>
      <w:bookmarkStart w:id="5673" w:name="_Toc45658411"/>
      <w:bookmarkStart w:id="5674" w:name="_Toc45720231"/>
      <w:bookmarkStart w:id="5675" w:name="_Toc45798111"/>
      <w:bookmarkStart w:id="5676" w:name="_Toc45897500"/>
      <w:bookmarkStart w:id="5677" w:name="_Toc51745704"/>
      <w:bookmarkStart w:id="5678" w:name="_Toc64445968"/>
      <w:bookmarkStart w:id="5679" w:name="_Toc99038479"/>
      <w:bookmarkStart w:id="5680" w:name="_Toc99730742"/>
      <w:bookmarkStart w:id="5681" w:name="_Toc105510861"/>
      <w:bookmarkStart w:id="5682" w:name="_Toc105927393"/>
      <w:bookmarkStart w:id="5683" w:name="_Toc106109933"/>
      <w:bookmarkStart w:id="5684" w:name="_Toc113835370"/>
      <w:bookmarkStart w:id="5685" w:name="_Toc120124217"/>
      <w:bookmarkStart w:id="5686" w:name="_Toc222865703"/>
      <w:bookmarkEnd w:id="5665"/>
      <w:r w:rsidRPr="00DA11D0">
        <w:t>8.</w:t>
      </w:r>
      <w:r>
        <w:t>14</w:t>
      </w:r>
      <w:r w:rsidRPr="00DA11D0">
        <w:t>.</w:t>
      </w:r>
      <w:r>
        <w:t>5</w:t>
      </w:r>
      <w:r w:rsidRPr="00DA11D0">
        <w:t>.2</w:t>
      </w:r>
      <w:r w:rsidRPr="00DA11D0">
        <w:tab/>
        <w:t>Successful Operation</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4055C9E2" w14:textId="77777777" w:rsidR="004A075A" w:rsidRPr="00DA11D0" w:rsidRDefault="004A075A" w:rsidP="009E6EC2">
      <w:pPr>
        <w:pStyle w:val="TH"/>
      </w:pPr>
      <w:r w:rsidRPr="00DA11D0">
        <w:rPr>
          <w:noProof/>
        </w:rPr>
        <w:object w:dxaOrig="6597" w:dyaOrig="2130" w14:anchorId="6D0C5425">
          <v:shape id="_x0000_i1090" type="#_x0000_t75" style="width:309.6pt;height:99pt" o:ole="">
            <v:imagedata r:id="rId164" o:title=""/>
          </v:shape>
          <o:OLEObject Type="Embed" ProgID="Word.Picture.8" ShapeID="_x0000_i1090" DrawAspect="Content" ObjectID="_1833481061"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87" w:name="_Hlk510775353"/>
      <w:r w:rsidRPr="00DA11D0">
        <w:t>gNB-DU</w:t>
      </w:r>
      <w:bookmarkEnd w:id="5687"/>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1C04C842" w14:textId="77777777" w:rsidR="00D10D7D" w:rsidRDefault="004D53FB" w:rsidP="00D10D7D">
      <w:pPr>
        <w:rPr>
          <w:rFonts w:cs="Arial"/>
          <w:lang w:eastAsia="ja-JP"/>
        </w:rPr>
      </w:pPr>
      <w:bookmarkStart w:id="5688" w:name="_Toc99038480"/>
      <w:bookmarkStart w:id="5689" w:name="_Toc99730743"/>
      <w:bookmarkStart w:id="5690" w:name="_Toc105510862"/>
      <w:bookmarkStart w:id="5691" w:name="_Toc105927394"/>
      <w:bookmarkStart w:id="5692"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633CF11A" w14:textId="7E835BB2" w:rsidR="004D53FB" w:rsidRPr="003028E2" w:rsidRDefault="00D10D7D" w:rsidP="00D10D7D">
      <w:pPr>
        <w:rPr>
          <w:lang w:eastAsia="zh-CN"/>
        </w:rPr>
      </w:pPr>
      <w:bookmarkStart w:id="5693" w:name="_Hlk173251609"/>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bookmarkEnd w:id="5693"/>
    </w:p>
    <w:p w14:paraId="392BBECB" w14:textId="77777777" w:rsidR="004A075A" w:rsidRPr="0009701E" w:rsidRDefault="004A075A" w:rsidP="009E6EC2">
      <w:pPr>
        <w:pStyle w:val="Heading4"/>
      </w:pPr>
      <w:bookmarkStart w:id="5694" w:name="_CR8_14_5_3"/>
      <w:bookmarkStart w:id="5695" w:name="_Toc113835371"/>
      <w:bookmarkStart w:id="5696" w:name="_Toc120124218"/>
      <w:bookmarkStart w:id="5697" w:name="_Toc222865704"/>
      <w:bookmarkEnd w:id="5694"/>
      <w:r w:rsidRPr="0009701E">
        <w:t>8.14.5.3</w:t>
      </w:r>
      <w:r w:rsidRPr="0009701E">
        <w:tab/>
        <w:t>Abnormal Condition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88"/>
      <w:bookmarkEnd w:id="5689"/>
      <w:bookmarkEnd w:id="5690"/>
      <w:bookmarkEnd w:id="5691"/>
      <w:bookmarkEnd w:id="5692"/>
      <w:bookmarkEnd w:id="5695"/>
      <w:bookmarkEnd w:id="5696"/>
      <w:bookmarkEnd w:id="5697"/>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698" w:name="_CR8_14_6"/>
      <w:bookmarkStart w:id="5699" w:name="_Toc99038481"/>
      <w:bookmarkStart w:id="5700" w:name="_Toc99730744"/>
      <w:bookmarkStart w:id="5701" w:name="_Toc105510863"/>
      <w:bookmarkStart w:id="5702" w:name="_Toc105927395"/>
      <w:bookmarkStart w:id="5703" w:name="_Toc106109935"/>
      <w:bookmarkStart w:id="5704" w:name="_Toc113835372"/>
      <w:bookmarkStart w:id="5705" w:name="_Toc120124219"/>
      <w:bookmarkStart w:id="5706" w:name="_Toc222865705"/>
      <w:bookmarkEnd w:id="5698"/>
      <w:r w:rsidRPr="00DA11D0">
        <w:t>8.</w:t>
      </w:r>
      <w:r>
        <w:t>14</w:t>
      </w:r>
      <w:r w:rsidRPr="00DA11D0">
        <w:t>.</w:t>
      </w:r>
      <w:r>
        <w:t>6</w:t>
      </w:r>
      <w:r w:rsidRPr="00DA11D0">
        <w:tab/>
        <w:t>Multicast Context Setup</w:t>
      </w:r>
      <w:bookmarkEnd w:id="5699"/>
      <w:bookmarkEnd w:id="5700"/>
      <w:bookmarkEnd w:id="5701"/>
      <w:bookmarkEnd w:id="5702"/>
      <w:bookmarkEnd w:id="5703"/>
      <w:bookmarkEnd w:id="5704"/>
      <w:bookmarkEnd w:id="5705"/>
      <w:bookmarkEnd w:id="5706"/>
      <w:r w:rsidRPr="00DA11D0">
        <w:t xml:space="preserve"> </w:t>
      </w:r>
    </w:p>
    <w:p w14:paraId="3D017AF1" w14:textId="77777777" w:rsidR="004A075A" w:rsidRPr="00DA11D0" w:rsidRDefault="004A075A" w:rsidP="004A075A">
      <w:pPr>
        <w:pStyle w:val="Heading4"/>
        <w:rPr>
          <w:lang w:eastAsia="zh-CN"/>
        </w:rPr>
      </w:pPr>
      <w:bookmarkStart w:id="5707" w:name="_CR8_14_6_1"/>
      <w:bookmarkStart w:id="5708" w:name="_Toc99038482"/>
      <w:bookmarkStart w:id="5709" w:name="_Toc99730745"/>
      <w:bookmarkStart w:id="5710" w:name="_Toc105510864"/>
      <w:bookmarkStart w:id="5711" w:name="_Toc105927396"/>
      <w:bookmarkStart w:id="5712" w:name="_Toc106109936"/>
      <w:bookmarkStart w:id="5713" w:name="_Toc113835373"/>
      <w:bookmarkStart w:id="5714" w:name="_Toc120124220"/>
      <w:bookmarkStart w:id="5715" w:name="_Toc222865706"/>
      <w:bookmarkEnd w:id="5707"/>
      <w:r w:rsidRPr="00DA11D0">
        <w:t>8.</w:t>
      </w:r>
      <w:r>
        <w:t>14</w:t>
      </w:r>
      <w:r w:rsidRPr="00DA11D0">
        <w:t>.</w:t>
      </w:r>
      <w:r>
        <w:t>6</w:t>
      </w:r>
      <w:r w:rsidRPr="00DA11D0">
        <w:t>.1</w:t>
      </w:r>
      <w:r w:rsidRPr="00DA11D0">
        <w:tab/>
        <w:t>General</w:t>
      </w:r>
      <w:bookmarkEnd w:id="5708"/>
      <w:bookmarkEnd w:id="5709"/>
      <w:bookmarkEnd w:id="5710"/>
      <w:bookmarkEnd w:id="5711"/>
      <w:bookmarkEnd w:id="5712"/>
      <w:bookmarkEnd w:id="5713"/>
      <w:bookmarkEnd w:id="5714"/>
      <w:bookmarkEnd w:id="5715"/>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16" w:name="_CR8_14_6_2"/>
      <w:bookmarkStart w:id="5717" w:name="_Toc99038483"/>
      <w:bookmarkStart w:id="5718" w:name="_Toc99730746"/>
      <w:bookmarkStart w:id="5719" w:name="_Toc105510865"/>
      <w:bookmarkStart w:id="5720" w:name="_Toc105927397"/>
      <w:bookmarkStart w:id="5721" w:name="_Toc106109937"/>
      <w:bookmarkStart w:id="5722" w:name="_Toc113835374"/>
      <w:bookmarkStart w:id="5723" w:name="_Toc120124221"/>
      <w:bookmarkStart w:id="5724" w:name="_Toc222865707"/>
      <w:bookmarkEnd w:id="5716"/>
      <w:r w:rsidRPr="00DA11D0">
        <w:t>8.</w:t>
      </w:r>
      <w:r>
        <w:t>14</w:t>
      </w:r>
      <w:r w:rsidRPr="00DA11D0">
        <w:t>.</w:t>
      </w:r>
      <w:r>
        <w:t>6</w:t>
      </w:r>
      <w:r w:rsidRPr="00DA11D0">
        <w:t>.2</w:t>
      </w:r>
      <w:r w:rsidRPr="00DA11D0">
        <w:tab/>
        <w:t>Successful Operation</w:t>
      </w:r>
      <w:bookmarkEnd w:id="5717"/>
      <w:bookmarkEnd w:id="5718"/>
      <w:bookmarkEnd w:id="5719"/>
      <w:bookmarkEnd w:id="5720"/>
      <w:bookmarkEnd w:id="5721"/>
      <w:bookmarkEnd w:id="5722"/>
      <w:bookmarkEnd w:id="5723"/>
      <w:bookmarkEnd w:id="5724"/>
    </w:p>
    <w:bookmarkStart w:id="5725" w:name="_MON_1706050727"/>
    <w:bookmarkEnd w:id="5725"/>
    <w:p w14:paraId="7CDF3C81" w14:textId="77777777" w:rsidR="004A075A" w:rsidRPr="00DA11D0" w:rsidRDefault="004A075A" w:rsidP="003F618E">
      <w:pPr>
        <w:pStyle w:val="TH"/>
      </w:pPr>
      <w:r w:rsidRPr="00DA11D0">
        <w:object w:dxaOrig="5580" w:dyaOrig="2355" w14:anchorId="0D04FF03">
          <v:shape id="_x0000_i1091" type="#_x0000_t75" style="width:345.6pt;height:129.6pt" o:ole="">
            <v:imagedata r:id="rId166" o:title="" croptop="-6693f" cropleft="-5638f" cropright="-8926f"/>
          </v:shape>
          <o:OLEObject Type="Embed" ProgID="Word.Picture.8" ShapeID="_x0000_i1091" DrawAspect="Content" ObjectID="_1833481062"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26" w:name="_CR8_14_6_3"/>
      <w:bookmarkStart w:id="5727" w:name="_Toc99038484"/>
      <w:bookmarkStart w:id="5728" w:name="_Toc99730747"/>
      <w:bookmarkStart w:id="5729" w:name="_Toc105510866"/>
      <w:bookmarkStart w:id="5730" w:name="_Toc105927398"/>
      <w:bookmarkStart w:id="5731" w:name="_Toc106109938"/>
      <w:bookmarkStart w:id="5732" w:name="_Toc113835375"/>
      <w:bookmarkStart w:id="5733" w:name="_Toc120124222"/>
      <w:bookmarkStart w:id="5734" w:name="_Toc222865708"/>
      <w:bookmarkEnd w:id="5726"/>
      <w:r w:rsidRPr="00DA11D0">
        <w:t>8.</w:t>
      </w:r>
      <w:r>
        <w:t>14</w:t>
      </w:r>
      <w:r w:rsidRPr="00DA11D0">
        <w:t>.</w:t>
      </w:r>
      <w:r>
        <w:t>6</w:t>
      </w:r>
      <w:r w:rsidRPr="00DA11D0">
        <w:t>.3</w:t>
      </w:r>
      <w:r w:rsidRPr="00DA11D0">
        <w:tab/>
        <w:t>Unsuccessful Operation</w:t>
      </w:r>
      <w:bookmarkEnd w:id="5727"/>
      <w:bookmarkEnd w:id="5728"/>
      <w:bookmarkEnd w:id="5729"/>
      <w:bookmarkEnd w:id="5730"/>
      <w:bookmarkEnd w:id="5731"/>
      <w:bookmarkEnd w:id="5732"/>
      <w:bookmarkEnd w:id="5733"/>
      <w:bookmarkEnd w:id="5734"/>
    </w:p>
    <w:bookmarkStart w:id="5735" w:name="_MON_1706051198"/>
    <w:bookmarkEnd w:id="5735"/>
    <w:p w14:paraId="16DB2210" w14:textId="77777777" w:rsidR="004A075A" w:rsidRPr="00DA11D0" w:rsidRDefault="004A075A" w:rsidP="009E6EC2">
      <w:pPr>
        <w:pStyle w:val="TH"/>
      </w:pPr>
      <w:r w:rsidRPr="00DA11D0">
        <w:object w:dxaOrig="5580" w:dyaOrig="2355" w14:anchorId="13B7DB67">
          <v:shape id="_x0000_i1092" type="#_x0000_t75" style="width:345.6pt;height:129.6pt" o:ole="">
            <v:imagedata r:id="rId168" o:title="" croptop="-6693f" cropleft="-5638f" cropright="-8926f"/>
          </v:shape>
          <o:OLEObject Type="Embed" ProgID="Word.Picture.8" ShapeID="_x0000_i1092" DrawAspect="Content" ObjectID="_1833481063"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36" w:name="_CR8_14_6_4"/>
      <w:bookmarkStart w:id="5737" w:name="_Toc99038485"/>
      <w:bookmarkStart w:id="5738" w:name="_Toc99730748"/>
      <w:bookmarkStart w:id="5739" w:name="_Toc105510867"/>
      <w:bookmarkStart w:id="5740" w:name="_Toc105927399"/>
      <w:bookmarkStart w:id="5741" w:name="_Toc106109939"/>
      <w:bookmarkStart w:id="5742" w:name="_Toc113835376"/>
      <w:bookmarkStart w:id="5743" w:name="_Toc120124223"/>
      <w:bookmarkStart w:id="5744" w:name="_Toc222865709"/>
      <w:bookmarkEnd w:id="5736"/>
      <w:r w:rsidRPr="00DA11D0">
        <w:t>8.</w:t>
      </w:r>
      <w:r>
        <w:t>14</w:t>
      </w:r>
      <w:r w:rsidRPr="00DA11D0">
        <w:t>.</w:t>
      </w:r>
      <w:r>
        <w:t>6</w:t>
      </w:r>
      <w:r w:rsidRPr="00DA11D0">
        <w:t>.4</w:t>
      </w:r>
      <w:r w:rsidRPr="00DA11D0">
        <w:tab/>
        <w:t>Abnormal Conditions</w:t>
      </w:r>
      <w:bookmarkEnd w:id="5737"/>
      <w:bookmarkEnd w:id="5738"/>
      <w:bookmarkEnd w:id="5739"/>
      <w:bookmarkEnd w:id="5740"/>
      <w:bookmarkEnd w:id="5741"/>
      <w:bookmarkEnd w:id="5742"/>
      <w:bookmarkEnd w:id="5743"/>
      <w:bookmarkEnd w:id="5744"/>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5" w:name="_CR8_14_7"/>
      <w:bookmarkStart w:id="5746" w:name="_Toc99038486"/>
      <w:bookmarkStart w:id="5747" w:name="_Toc99730749"/>
      <w:bookmarkStart w:id="5748" w:name="_Toc105510868"/>
      <w:bookmarkStart w:id="5749" w:name="_Toc105927400"/>
      <w:bookmarkStart w:id="5750" w:name="_Toc106109940"/>
      <w:bookmarkStart w:id="5751" w:name="_Toc113835377"/>
      <w:bookmarkStart w:id="5752" w:name="_Toc120124224"/>
      <w:bookmarkStart w:id="5753" w:name="_Toc222865710"/>
      <w:bookmarkEnd w:id="5745"/>
      <w:r w:rsidRPr="00DA11D0">
        <w:t>8.</w:t>
      </w:r>
      <w:r>
        <w:t>14</w:t>
      </w:r>
      <w:r w:rsidRPr="00DA11D0">
        <w:t>.</w:t>
      </w:r>
      <w:r>
        <w:t>7</w:t>
      </w:r>
      <w:r w:rsidRPr="00DA11D0">
        <w:tab/>
        <w:t>Multicast Context Release</w:t>
      </w:r>
      <w:bookmarkEnd w:id="5746"/>
      <w:bookmarkEnd w:id="5747"/>
      <w:bookmarkEnd w:id="5748"/>
      <w:bookmarkEnd w:id="5749"/>
      <w:bookmarkEnd w:id="5750"/>
      <w:bookmarkEnd w:id="5751"/>
      <w:bookmarkEnd w:id="5752"/>
      <w:bookmarkEnd w:id="5753"/>
    </w:p>
    <w:p w14:paraId="1B5853BC" w14:textId="77777777" w:rsidR="004A075A" w:rsidRPr="00DA11D0" w:rsidRDefault="004A075A" w:rsidP="004A075A">
      <w:pPr>
        <w:pStyle w:val="Heading4"/>
      </w:pPr>
      <w:bookmarkStart w:id="5754" w:name="_CR8_14_7_1"/>
      <w:bookmarkStart w:id="5755" w:name="_Toc99038487"/>
      <w:bookmarkStart w:id="5756" w:name="_Toc99730750"/>
      <w:bookmarkStart w:id="5757" w:name="_Toc105510869"/>
      <w:bookmarkStart w:id="5758" w:name="_Toc105927401"/>
      <w:bookmarkStart w:id="5759" w:name="_Toc106109941"/>
      <w:bookmarkStart w:id="5760" w:name="_Toc113835378"/>
      <w:bookmarkStart w:id="5761" w:name="_Toc120124225"/>
      <w:bookmarkStart w:id="5762" w:name="_Toc222865711"/>
      <w:bookmarkEnd w:id="5754"/>
      <w:r w:rsidRPr="00DA11D0">
        <w:t>8.</w:t>
      </w:r>
      <w:r>
        <w:t>14</w:t>
      </w:r>
      <w:r w:rsidRPr="00DA11D0">
        <w:t>.</w:t>
      </w:r>
      <w:r>
        <w:t>7</w:t>
      </w:r>
      <w:r w:rsidRPr="00DA11D0">
        <w:t>.1</w:t>
      </w:r>
      <w:r w:rsidRPr="00DA11D0">
        <w:tab/>
        <w:t>General</w:t>
      </w:r>
      <w:bookmarkEnd w:id="5755"/>
      <w:bookmarkEnd w:id="5756"/>
      <w:bookmarkEnd w:id="5757"/>
      <w:bookmarkEnd w:id="5758"/>
      <w:bookmarkEnd w:id="5759"/>
      <w:bookmarkEnd w:id="5760"/>
      <w:bookmarkEnd w:id="5761"/>
      <w:bookmarkEnd w:id="5762"/>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63" w:name="_CR8_14_7_2"/>
      <w:bookmarkStart w:id="5764" w:name="_Toc99038488"/>
      <w:bookmarkStart w:id="5765" w:name="_Toc99730751"/>
      <w:bookmarkStart w:id="5766" w:name="_Toc105510870"/>
      <w:bookmarkStart w:id="5767" w:name="_Toc105927402"/>
      <w:bookmarkStart w:id="5768" w:name="_Toc106109942"/>
      <w:bookmarkStart w:id="5769" w:name="_Toc113835379"/>
      <w:bookmarkStart w:id="5770" w:name="_Toc120124226"/>
      <w:bookmarkStart w:id="5771" w:name="_Toc222865712"/>
      <w:bookmarkEnd w:id="5763"/>
      <w:r w:rsidRPr="00DA11D0">
        <w:t>8.</w:t>
      </w:r>
      <w:r>
        <w:t>14</w:t>
      </w:r>
      <w:r w:rsidRPr="00DA11D0">
        <w:t>.</w:t>
      </w:r>
      <w:r>
        <w:t>7</w:t>
      </w:r>
      <w:r w:rsidRPr="00DA11D0">
        <w:t>.2</w:t>
      </w:r>
      <w:r w:rsidRPr="00DA11D0">
        <w:tab/>
        <w:t>Successful Operation</w:t>
      </w:r>
      <w:bookmarkEnd w:id="5764"/>
      <w:bookmarkEnd w:id="5765"/>
      <w:bookmarkEnd w:id="5766"/>
      <w:bookmarkEnd w:id="5767"/>
      <w:bookmarkEnd w:id="5768"/>
      <w:bookmarkEnd w:id="5769"/>
      <w:bookmarkEnd w:id="5770"/>
      <w:bookmarkEnd w:id="5771"/>
    </w:p>
    <w:bookmarkStart w:id="5772" w:name="_MON_1706051923"/>
    <w:bookmarkEnd w:id="5772"/>
    <w:p w14:paraId="15FEC2ED" w14:textId="77777777" w:rsidR="004A075A" w:rsidRPr="00DA11D0" w:rsidRDefault="004A075A" w:rsidP="004A075A">
      <w:pPr>
        <w:pStyle w:val="TH"/>
      </w:pPr>
      <w:r w:rsidRPr="00DA11D0">
        <w:object w:dxaOrig="5580" w:dyaOrig="2355" w14:anchorId="0F68B292">
          <v:shape id="_x0000_i1093" type="#_x0000_t75" style="width:345.6pt;height:129.6pt" o:ole="">
            <v:imagedata r:id="rId170" o:title="" croptop="-6693f" cropleft="-5638f" cropright="-8926f"/>
          </v:shape>
          <o:OLEObject Type="Embed" ProgID="Word.Picture.8" ShapeID="_x0000_i1093" DrawAspect="Content" ObjectID="_1833481064"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73" w:name="_CR8_14_7_3"/>
      <w:bookmarkStart w:id="5774" w:name="_Toc99038489"/>
      <w:bookmarkStart w:id="5775" w:name="_Toc99730752"/>
      <w:bookmarkStart w:id="5776" w:name="_Toc105510871"/>
      <w:bookmarkStart w:id="5777" w:name="_Toc105927403"/>
      <w:bookmarkStart w:id="5778" w:name="_Toc106109943"/>
      <w:bookmarkStart w:id="5779" w:name="_Toc113835380"/>
      <w:bookmarkStart w:id="5780" w:name="_Toc120124227"/>
      <w:bookmarkStart w:id="5781" w:name="_Toc222865713"/>
      <w:bookmarkEnd w:id="5773"/>
      <w:r w:rsidRPr="00DA11D0">
        <w:t>8.</w:t>
      </w:r>
      <w:r>
        <w:t>14</w:t>
      </w:r>
      <w:r w:rsidRPr="00DA11D0">
        <w:t>.</w:t>
      </w:r>
      <w:r>
        <w:t>7</w:t>
      </w:r>
      <w:r w:rsidRPr="00DA11D0">
        <w:t>.3</w:t>
      </w:r>
      <w:r w:rsidRPr="00DA11D0">
        <w:tab/>
        <w:t>Unsuccessful Operation</w:t>
      </w:r>
      <w:bookmarkEnd w:id="5774"/>
      <w:bookmarkEnd w:id="5775"/>
      <w:bookmarkEnd w:id="5776"/>
      <w:bookmarkEnd w:id="5777"/>
      <w:bookmarkEnd w:id="5778"/>
      <w:bookmarkEnd w:id="5779"/>
      <w:bookmarkEnd w:id="5780"/>
      <w:bookmarkEnd w:id="5781"/>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82" w:name="_CR8_14_7_4"/>
      <w:bookmarkStart w:id="5783" w:name="_Toc99038490"/>
      <w:bookmarkStart w:id="5784" w:name="_Toc99730753"/>
      <w:bookmarkStart w:id="5785" w:name="_Toc105510872"/>
      <w:bookmarkStart w:id="5786" w:name="_Toc105927404"/>
      <w:bookmarkStart w:id="5787" w:name="_Toc106109944"/>
      <w:bookmarkStart w:id="5788" w:name="_Toc113835381"/>
      <w:bookmarkStart w:id="5789" w:name="_Toc120124228"/>
      <w:bookmarkStart w:id="5790" w:name="_Toc222865714"/>
      <w:bookmarkEnd w:id="5782"/>
      <w:r w:rsidRPr="00DA11D0">
        <w:t>8.</w:t>
      </w:r>
      <w:r>
        <w:t>14</w:t>
      </w:r>
      <w:r w:rsidRPr="00DA11D0">
        <w:t>.</w:t>
      </w:r>
      <w:r>
        <w:t>7</w:t>
      </w:r>
      <w:r w:rsidRPr="00DA11D0">
        <w:t>.4</w:t>
      </w:r>
      <w:r w:rsidRPr="00DA11D0">
        <w:tab/>
        <w:t>Abnormal Conditions</w:t>
      </w:r>
      <w:bookmarkEnd w:id="5783"/>
      <w:bookmarkEnd w:id="5784"/>
      <w:bookmarkEnd w:id="5785"/>
      <w:bookmarkEnd w:id="5786"/>
      <w:bookmarkEnd w:id="5787"/>
      <w:bookmarkEnd w:id="5788"/>
      <w:bookmarkEnd w:id="5789"/>
      <w:bookmarkEnd w:id="5790"/>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1" w:name="_CR8_14_8"/>
      <w:bookmarkStart w:id="5792" w:name="_Toc99038491"/>
      <w:bookmarkStart w:id="5793" w:name="_Toc99730754"/>
      <w:bookmarkStart w:id="5794" w:name="_Toc105510873"/>
      <w:bookmarkStart w:id="5795" w:name="_Toc105927405"/>
      <w:bookmarkStart w:id="5796" w:name="_Toc106109945"/>
      <w:bookmarkStart w:id="5797" w:name="_Toc113835382"/>
      <w:bookmarkStart w:id="5798" w:name="_Toc120124229"/>
      <w:bookmarkStart w:id="5799" w:name="_Toc222865715"/>
      <w:bookmarkEnd w:id="5791"/>
      <w:r w:rsidRPr="00DA11D0">
        <w:t>8.</w:t>
      </w:r>
      <w:r>
        <w:t>14</w:t>
      </w:r>
      <w:r w:rsidRPr="00DA11D0">
        <w:t>.</w:t>
      </w:r>
      <w:r w:rsidR="00F13C85">
        <w:t>8</w:t>
      </w:r>
      <w:r w:rsidRPr="00DA11D0">
        <w:tab/>
        <w:t>Multicast Context Release Request</w:t>
      </w:r>
      <w:bookmarkEnd w:id="5792"/>
      <w:bookmarkEnd w:id="5793"/>
      <w:bookmarkEnd w:id="5794"/>
      <w:bookmarkEnd w:id="5795"/>
      <w:bookmarkEnd w:id="5796"/>
      <w:bookmarkEnd w:id="5797"/>
      <w:bookmarkEnd w:id="5798"/>
      <w:bookmarkEnd w:id="5799"/>
    </w:p>
    <w:p w14:paraId="53F903C1" w14:textId="77777777" w:rsidR="004A075A" w:rsidRPr="00DA11D0" w:rsidRDefault="004A075A" w:rsidP="004A075A">
      <w:pPr>
        <w:pStyle w:val="Heading4"/>
      </w:pPr>
      <w:bookmarkStart w:id="5800" w:name="_CR8_14_8_1"/>
      <w:bookmarkStart w:id="5801" w:name="_Toc99038492"/>
      <w:bookmarkStart w:id="5802" w:name="_Toc99730755"/>
      <w:bookmarkStart w:id="5803" w:name="_Toc105510874"/>
      <w:bookmarkStart w:id="5804" w:name="_Toc105927406"/>
      <w:bookmarkStart w:id="5805" w:name="_Toc106109946"/>
      <w:bookmarkStart w:id="5806" w:name="_Toc113835383"/>
      <w:bookmarkStart w:id="5807" w:name="_Toc120124230"/>
      <w:bookmarkStart w:id="5808" w:name="_Toc222865716"/>
      <w:bookmarkEnd w:id="5800"/>
      <w:r w:rsidRPr="00DA11D0">
        <w:t>8.</w:t>
      </w:r>
      <w:r w:rsidR="00F13C85">
        <w:t>14</w:t>
      </w:r>
      <w:r w:rsidRPr="00DA11D0">
        <w:t>.</w:t>
      </w:r>
      <w:r w:rsidR="00F13C85">
        <w:t>8</w:t>
      </w:r>
      <w:r w:rsidRPr="00DA11D0">
        <w:t>.1</w:t>
      </w:r>
      <w:r w:rsidRPr="00DA11D0">
        <w:tab/>
        <w:t>General</w:t>
      </w:r>
      <w:bookmarkEnd w:id="5801"/>
      <w:bookmarkEnd w:id="5802"/>
      <w:bookmarkEnd w:id="5803"/>
      <w:bookmarkEnd w:id="5804"/>
      <w:bookmarkEnd w:id="5805"/>
      <w:bookmarkEnd w:id="5806"/>
      <w:bookmarkEnd w:id="5807"/>
      <w:bookmarkEnd w:id="5808"/>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09" w:name="_CR8_14_8_2"/>
      <w:bookmarkStart w:id="5810" w:name="_Toc99038493"/>
      <w:bookmarkStart w:id="5811" w:name="_Toc99730756"/>
      <w:bookmarkStart w:id="5812" w:name="_Toc105510875"/>
      <w:bookmarkStart w:id="5813" w:name="_Toc105927407"/>
      <w:bookmarkStart w:id="5814" w:name="_Toc106109947"/>
      <w:bookmarkStart w:id="5815" w:name="_Toc113835384"/>
      <w:bookmarkStart w:id="5816" w:name="_Toc120124231"/>
      <w:bookmarkStart w:id="5817" w:name="_Toc222865717"/>
      <w:bookmarkEnd w:id="5809"/>
      <w:r w:rsidRPr="00DA11D0">
        <w:t>8.</w:t>
      </w:r>
      <w:r w:rsidR="00F13C85">
        <w:t>14</w:t>
      </w:r>
      <w:r w:rsidRPr="00DA11D0">
        <w:t>.</w:t>
      </w:r>
      <w:r w:rsidR="00F13C85">
        <w:t>8</w:t>
      </w:r>
      <w:r w:rsidRPr="00DA11D0">
        <w:t>.2</w:t>
      </w:r>
      <w:r w:rsidRPr="00DA11D0">
        <w:tab/>
        <w:t>Successful Operation</w:t>
      </w:r>
      <w:bookmarkEnd w:id="5810"/>
      <w:bookmarkEnd w:id="5811"/>
      <w:bookmarkEnd w:id="5812"/>
      <w:bookmarkEnd w:id="5813"/>
      <w:bookmarkEnd w:id="5814"/>
      <w:bookmarkEnd w:id="5815"/>
      <w:bookmarkEnd w:id="5816"/>
      <w:bookmarkEnd w:id="5817"/>
    </w:p>
    <w:bookmarkStart w:id="5818" w:name="_MON_1706052188"/>
    <w:bookmarkEnd w:id="5818"/>
    <w:p w14:paraId="0102C1E4" w14:textId="77777777" w:rsidR="004A075A" w:rsidRPr="00DA11D0" w:rsidRDefault="004A075A" w:rsidP="004A075A">
      <w:pPr>
        <w:pStyle w:val="TH"/>
      </w:pPr>
      <w:r w:rsidRPr="00DA11D0">
        <w:object w:dxaOrig="5580" w:dyaOrig="2355" w14:anchorId="3E974EB3">
          <v:shape id="_x0000_i1094" type="#_x0000_t75" style="width:345.6pt;height:129.6pt" o:ole="">
            <v:imagedata r:id="rId172" o:title="" croptop="-6693f" cropleft="-5638f" cropright="-8926f"/>
          </v:shape>
          <o:OLEObject Type="Embed" ProgID="Word.Picture.8" ShapeID="_x0000_i1094" DrawAspect="Content" ObjectID="_1833481065"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19" w:name="_CR8_14_8_3"/>
      <w:bookmarkStart w:id="5820" w:name="_Toc99038494"/>
      <w:bookmarkStart w:id="5821" w:name="_Toc99730757"/>
      <w:bookmarkStart w:id="5822" w:name="_Toc105510876"/>
      <w:bookmarkStart w:id="5823" w:name="_Toc105927408"/>
      <w:bookmarkStart w:id="5824" w:name="_Toc106109948"/>
      <w:bookmarkStart w:id="5825" w:name="_Toc113835385"/>
      <w:bookmarkStart w:id="5826" w:name="_Toc120124232"/>
      <w:bookmarkStart w:id="5827" w:name="_Toc222865718"/>
      <w:bookmarkEnd w:id="5819"/>
      <w:r w:rsidRPr="00DA11D0">
        <w:t>8.</w:t>
      </w:r>
      <w:r w:rsidR="00F13C85">
        <w:t>14</w:t>
      </w:r>
      <w:r w:rsidRPr="00DA11D0">
        <w:t>.</w:t>
      </w:r>
      <w:r w:rsidR="00F13C85">
        <w:t>8</w:t>
      </w:r>
      <w:r w:rsidRPr="00DA11D0">
        <w:t>.3</w:t>
      </w:r>
      <w:r w:rsidRPr="00DA11D0">
        <w:tab/>
        <w:t>Unsuccessful Operation</w:t>
      </w:r>
      <w:bookmarkEnd w:id="5820"/>
      <w:bookmarkEnd w:id="5821"/>
      <w:bookmarkEnd w:id="5822"/>
      <w:bookmarkEnd w:id="5823"/>
      <w:bookmarkEnd w:id="5824"/>
      <w:bookmarkEnd w:id="5825"/>
      <w:bookmarkEnd w:id="5826"/>
      <w:bookmarkEnd w:id="5827"/>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28" w:name="_CR8_14_8_4"/>
      <w:bookmarkStart w:id="5829" w:name="_Toc99038495"/>
      <w:bookmarkStart w:id="5830" w:name="_Toc99730758"/>
      <w:bookmarkStart w:id="5831" w:name="_Toc105510877"/>
      <w:bookmarkStart w:id="5832" w:name="_Toc105927409"/>
      <w:bookmarkStart w:id="5833" w:name="_Toc106109949"/>
      <w:bookmarkStart w:id="5834" w:name="_Toc113835386"/>
      <w:bookmarkStart w:id="5835" w:name="_Toc120124233"/>
      <w:bookmarkStart w:id="5836" w:name="_Toc222865719"/>
      <w:bookmarkEnd w:id="5828"/>
      <w:r w:rsidRPr="00DA11D0">
        <w:t>8.</w:t>
      </w:r>
      <w:r w:rsidR="00F13C85">
        <w:t>14</w:t>
      </w:r>
      <w:r w:rsidRPr="00DA11D0">
        <w:t>.</w:t>
      </w:r>
      <w:r w:rsidR="00F13C85">
        <w:t>8</w:t>
      </w:r>
      <w:r w:rsidRPr="00DA11D0">
        <w:t>.4</w:t>
      </w:r>
      <w:r w:rsidRPr="00DA11D0">
        <w:tab/>
        <w:t>Abnormal Conditions</w:t>
      </w:r>
      <w:bookmarkEnd w:id="5829"/>
      <w:bookmarkEnd w:id="5830"/>
      <w:bookmarkEnd w:id="5831"/>
      <w:bookmarkEnd w:id="5832"/>
      <w:bookmarkEnd w:id="5833"/>
      <w:bookmarkEnd w:id="5834"/>
      <w:bookmarkEnd w:id="5835"/>
      <w:bookmarkEnd w:id="5836"/>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37" w:name="_CR8_14_9"/>
      <w:bookmarkStart w:id="5838" w:name="_Toc99038496"/>
      <w:bookmarkStart w:id="5839" w:name="_Toc99730759"/>
      <w:bookmarkStart w:id="5840" w:name="_Toc105510878"/>
      <w:bookmarkStart w:id="5841" w:name="_Toc105927410"/>
      <w:bookmarkStart w:id="5842" w:name="_Toc106109950"/>
      <w:bookmarkStart w:id="5843" w:name="_Toc113835387"/>
      <w:bookmarkStart w:id="5844" w:name="_Toc120124234"/>
      <w:bookmarkStart w:id="5845" w:name="_Toc222865720"/>
      <w:bookmarkEnd w:id="5837"/>
      <w:r w:rsidRPr="00DA11D0">
        <w:t>8.</w:t>
      </w:r>
      <w:r w:rsidR="00F13C85">
        <w:t>14</w:t>
      </w:r>
      <w:r w:rsidRPr="00DA11D0">
        <w:t>.</w:t>
      </w:r>
      <w:r w:rsidR="00F13C85">
        <w:t>9</w:t>
      </w:r>
      <w:r w:rsidRPr="00DA11D0">
        <w:tab/>
        <w:t>Multicast Context Modification</w:t>
      </w:r>
      <w:bookmarkEnd w:id="5838"/>
      <w:bookmarkEnd w:id="5839"/>
      <w:bookmarkEnd w:id="5840"/>
      <w:bookmarkEnd w:id="5841"/>
      <w:bookmarkEnd w:id="5842"/>
      <w:bookmarkEnd w:id="5843"/>
      <w:bookmarkEnd w:id="5844"/>
      <w:bookmarkEnd w:id="5845"/>
    </w:p>
    <w:p w14:paraId="78FAE4E5" w14:textId="77777777" w:rsidR="004A075A" w:rsidRPr="00DA11D0" w:rsidRDefault="004A075A" w:rsidP="004A075A">
      <w:pPr>
        <w:pStyle w:val="Heading4"/>
        <w:rPr>
          <w:lang w:eastAsia="zh-CN"/>
        </w:rPr>
      </w:pPr>
      <w:bookmarkStart w:id="5846" w:name="_CR8_14_9_1"/>
      <w:bookmarkStart w:id="5847" w:name="_Toc99038497"/>
      <w:bookmarkStart w:id="5848" w:name="_Toc99730760"/>
      <w:bookmarkStart w:id="5849" w:name="_Toc105510879"/>
      <w:bookmarkStart w:id="5850" w:name="_Toc105927411"/>
      <w:bookmarkStart w:id="5851" w:name="_Toc106109951"/>
      <w:bookmarkStart w:id="5852" w:name="_Toc113835388"/>
      <w:bookmarkStart w:id="5853" w:name="_Toc120124235"/>
      <w:bookmarkStart w:id="5854" w:name="_Toc222865721"/>
      <w:bookmarkEnd w:id="5846"/>
      <w:r w:rsidRPr="00DA11D0">
        <w:t>8.</w:t>
      </w:r>
      <w:r w:rsidR="00F13C85">
        <w:t>14</w:t>
      </w:r>
      <w:r w:rsidRPr="00DA11D0">
        <w:t>.</w:t>
      </w:r>
      <w:r w:rsidR="00F13C85">
        <w:t>9</w:t>
      </w:r>
      <w:r w:rsidRPr="00DA11D0">
        <w:t>.1</w:t>
      </w:r>
      <w:r w:rsidRPr="00DA11D0">
        <w:tab/>
        <w:t>General</w:t>
      </w:r>
      <w:bookmarkEnd w:id="5847"/>
      <w:bookmarkEnd w:id="5848"/>
      <w:bookmarkEnd w:id="5849"/>
      <w:bookmarkEnd w:id="5850"/>
      <w:bookmarkEnd w:id="5851"/>
      <w:bookmarkEnd w:id="5852"/>
      <w:bookmarkEnd w:id="5853"/>
      <w:bookmarkEnd w:id="5854"/>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5" w:name="_CR8_14_9_2"/>
      <w:bookmarkStart w:id="5856" w:name="_Toc99038498"/>
      <w:bookmarkStart w:id="5857" w:name="_Toc99730761"/>
      <w:bookmarkStart w:id="5858" w:name="_Toc105510880"/>
      <w:bookmarkStart w:id="5859" w:name="_Toc105927412"/>
      <w:bookmarkStart w:id="5860" w:name="_Toc106109952"/>
      <w:bookmarkStart w:id="5861" w:name="_Toc113835389"/>
      <w:bookmarkStart w:id="5862" w:name="_Toc120124236"/>
      <w:bookmarkStart w:id="5863" w:name="_Toc222865722"/>
      <w:bookmarkEnd w:id="5855"/>
      <w:r w:rsidRPr="00DA11D0">
        <w:t>8.</w:t>
      </w:r>
      <w:r w:rsidR="00F13C85">
        <w:t>14</w:t>
      </w:r>
      <w:r w:rsidRPr="00DA11D0">
        <w:t>.</w:t>
      </w:r>
      <w:r w:rsidR="00F13C85">
        <w:t>9</w:t>
      </w:r>
      <w:r w:rsidRPr="00DA11D0">
        <w:t>.2</w:t>
      </w:r>
      <w:r w:rsidRPr="00DA11D0">
        <w:tab/>
        <w:t>Successful Operation</w:t>
      </w:r>
      <w:bookmarkEnd w:id="5856"/>
      <w:bookmarkEnd w:id="5857"/>
      <w:bookmarkEnd w:id="5858"/>
      <w:bookmarkEnd w:id="5859"/>
      <w:bookmarkEnd w:id="5860"/>
      <w:bookmarkEnd w:id="5861"/>
      <w:bookmarkEnd w:id="5862"/>
      <w:bookmarkEnd w:id="5863"/>
    </w:p>
    <w:bookmarkStart w:id="5864" w:name="_MON_1706052286"/>
    <w:bookmarkEnd w:id="5864"/>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5.6pt;height:129.6pt" o:ole="">
            <v:imagedata r:id="rId174" o:title="" croptop="-6693f" cropleft="-5638f" cropright="-8926f"/>
          </v:shape>
          <o:OLEObject Type="Embed" ProgID="Word.Picture.8" ShapeID="_x0000_i1095" DrawAspect="Content" ObjectID="_1833481066"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5" w:name="_CR8_14_9_3"/>
      <w:bookmarkStart w:id="5866" w:name="_Toc99038499"/>
      <w:bookmarkStart w:id="5867" w:name="_Toc99730762"/>
      <w:bookmarkStart w:id="5868" w:name="_Toc105510881"/>
      <w:bookmarkStart w:id="5869" w:name="_Toc105927413"/>
      <w:bookmarkStart w:id="5870" w:name="_Toc106109953"/>
      <w:bookmarkStart w:id="5871" w:name="_Toc113835390"/>
      <w:bookmarkStart w:id="5872" w:name="_Toc120124237"/>
      <w:bookmarkStart w:id="5873" w:name="_Toc222865723"/>
      <w:bookmarkEnd w:id="5865"/>
      <w:r w:rsidRPr="00DA11D0">
        <w:t>8.</w:t>
      </w:r>
      <w:r w:rsidR="00F13C85">
        <w:t>14</w:t>
      </w:r>
      <w:r w:rsidRPr="00DA11D0">
        <w:t>.</w:t>
      </w:r>
      <w:r w:rsidR="00F13C85">
        <w:t>9</w:t>
      </w:r>
      <w:r w:rsidRPr="00DA11D0">
        <w:t>.3</w:t>
      </w:r>
      <w:r w:rsidRPr="00DA11D0">
        <w:tab/>
        <w:t>Unsuccessful Operation</w:t>
      </w:r>
      <w:bookmarkEnd w:id="5866"/>
      <w:bookmarkEnd w:id="5867"/>
      <w:bookmarkEnd w:id="5868"/>
      <w:bookmarkEnd w:id="5869"/>
      <w:bookmarkEnd w:id="5870"/>
      <w:bookmarkEnd w:id="5871"/>
      <w:bookmarkEnd w:id="5872"/>
      <w:bookmarkEnd w:id="5873"/>
    </w:p>
    <w:bookmarkStart w:id="5874" w:name="_MON_1706052645"/>
    <w:bookmarkEnd w:id="5874"/>
    <w:p w14:paraId="6752F29C" w14:textId="77777777" w:rsidR="004A075A" w:rsidRPr="00DA11D0" w:rsidRDefault="004A075A" w:rsidP="009E6EC2">
      <w:pPr>
        <w:pStyle w:val="TH"/>
      </w:pPr>
      <w:r w:rsidRPr="00DA11D0">
        <w:object w:dxaOrig="5580" w:dyaOrig="2355" w14:anchorId="67A16EE5">
          <v:shape id="_x0000_i1096" type="#_x0000_t75" style="width:345.6pt;height:129.6pt" o:ole="">
            <v:imagedata r:id="rId176" o:title="" croptop="-6693f" cropleft="-5638f" cropright="-8926f"/>
          </v:shape>
          <o:OLEObject Type="Embed" ProgID="Word.Picture.8" ShapeID="_x0000_i1096" DrawAspect="Content" ObjectID="_1833481067"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5" w:name="_CR8_14_9_4"/>
      <w:bookmarkStart w:id="5876" w:name="_Toc99038500"/>
      <w:bookmarkStart w:id="5877" w:name="_Toc99730763"/>
      <w:bookmarkStart w:id="5878" w:name="_Toc105510882"/>
      <w:bookmarkStart w:id="5879" w:name="_Toc105927414"/>
      <w:bookmarkStart w:id="5880" w:name="_Toc106109954"/>
      <w:bookmarkStart w:id="5881" w:name="_Toc113835391"/>
      <w:bookmarkStart w:id="5882" w:name="_Toc120124238"/>
      <w:bookmarkStart w:id="5883" w:name="_Toc222865724"/>
      <w:bookmarkEnd w:id="5875"/>
      <w:r w:rsidRPr="00DA11D0">
        <w:t>8.</w:t>
      </w:r>
      <w:r w:rsidR="00F13C85">
        <w:t>14</w:t>
      </w:r>
      <w:r w:rsidRPr="00DA11D0">
        <w:t>.</w:t>
      </w:r>
      <w:r w:rsidR="00F13C85">
        <w:t>9</w:t>
      </w:r>
      <w:r w:rsidRPr="00DA11D0">
        <w:t>.4</w:t>
      </w:r>
      <w:r w:rsidRPr="00DA11D0">
        <w:tab/>
        <w:t>Abnormal Conditions</w:t>
      </w:r>
      <w:bookmarkEnd w:id="5876"/>
      <w:bookmarkEnd w:id="5877"/>
      <w:bookmarkEnd w:id="5878"/>
      <w:bookmarkEnd w:id="5879"/>
      <w:bookmarkEnd w:id="5880"/>
      <w:bookmarkEnd w:id="5881"/>
      <w:bookmarkEnd w:id="5882"/>
      <w:bookmarkEnd w:id="5883"/>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84" w:name="_CR8_14_10"/>
      <w:bookmarkStart w:id="5885" w:name="_Toc99038501"/>
      <w:bookmarkStart w:id="5886" w:name="_Toc99730764"/>
      <w:bookmarkStart w:id="5887" w:name="_Toc105510883"/>
      <w:bookmarkStart w:id="5888" w:name="_Toc105927415"/>
      <w:bookmarkStart w:id="5889" w:name="_Toc106109955"/>
      <w:bookmarkStart w:id="5890" w:name="_Toc113835392"/>
      <w:bookmarkStart w:id="5891" w:name="_Toc120124239"/>
      <w:bookmarkStart w:id="5892" w:name="_Toc222865725"/>
      <w:bookmarkEnd w:id="5884"/>
      <w:r w:rsidRPr="00DA11D0">
        <w:t>8.</w:t>
      </w:r>
      <w:r w:rsidR="00F13C85">
        <w:t>14</w:t>
      </w:r>
      <w:r w:rsidRPr="00DA11D0">
        <w:t>.</w:t>
      </w:r>
      <w:r w:rsidR="00F13C85">
        <w:t>10</w:t>
      </w:r>
      <w:r w:rsidRPr="00DA11D0">
        <w:tab/>
        <w:t>Multicast Distribution Setup</w:t>
      </w:r>
      <w:bookmarkEnd w:id="5885"/>
      <w:bookmarkEnd w:id="5886"/>
      <w:bookmarkEnd w:id="5887"/>
      <w:bookmarkEnd w:id="5888"/>
      <w:bookmarkEnd w:id="5889"/>
      <w:bookmarkEnd w:id="5890"/>
      <w:bookmarkEnd w:id="5891"/>
      <w:bookmarkEnd w:id="5892"/>
    </w:p>
    <w:p w14:paraId="57317AED" w14:textId="77777777" w:rsidR="004A075A" w:rsidRPr="00DA11D0" w:rsidRDefault="004A075A" w:rsidP="004A075A">
      <w:pPr>
        <w:pStyle w:val="Heading4"/>
        <w:rPr>
          <w:lang w:eastAsia="zh-CN"/>
        </w:rPr>
      </w:pPr>
      <w:bookmarkStart w:id="5893" w:name="_CR8_14_10_1"/>
      <w:bookmarkStart w:id="5894" w:name="_Toc99038502"/>
      <w:bookmarkStart w:id="5895" w:name="_Toc99730765"/>
      <w:bookmarkStart w:id="5896" w:name="_Toc105510884"/>
      <w:bookmarkStart w:id="5897" w:name="_Toc105927416"/>
      <w:bookmarkStart w:id="5898" w:name="_Toc106109956"/>
      <w:bookmarkStart w:id="5899" w:name="_Toc113835393"/>
      <w:bookmarkStart w:id="5900" w:name="_Toc120124240"/>
      <w:bookmarkStart w:id="5901" w:name="_Toc222865726"/>
      <w:bookmarkEnd w:id="5893"/>
      <w:r w:rsidRPr="00DA11D0">
        <w:t>8.</w:t>
      </w:r>
      <w:r w:rsidR="00F13C85">
        <w:t>14</w:t>
      </w:r>
      <w:r w:rsidRPr="00DA11D0">
        <w:t>.</w:t>
      </w:r>
      <w:r w:rsidR="00F13C85">
        <w:t>10</w:t>
      </w:r>
      <w:r w:rsidRPr="00DA11D0">
        <w:t>.1</w:t>
      </w:r>
      <w:r w:rsidRPr="00DA11D0">
        <w:tab/>
        <w:t>General</w:t>
      </w:r>
      <w:bookmarkEnd w:id="5894"/>
      <w:bookmarkEnd w:id="5895"/>
      <w:bookmarkEnd w:id="5896"/>
      <w:bookmarkEnd w:id="5897"/>
      <w:bookmarkEnd w:id="5898"/>
      <w:bookmarkEnd w:id="5899"/>
      <w:bookmarkEnd w:id="5900"/>
      <w:bookmarkEnd w:id="5901"/>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02" w:name="_CR8_14_10_2"/>
      <w:bookmarkStart w:id="5903" w:name="_Toc99038503"/>
      <w:bookmarkStart w:id="5904" w:name="_Toc99730766"/>
      <w:bookmarkStart w:id="5905" w:name="_Toc105510885"/>
      <w:bookmarkStart w:id="5906" w:name="_Toc105927417"/>
      <w:bookmarkStart w:id="5907" w:name="_Toc106109957"/>
      <w:bookmarkStart w:id="5908" w:name="_Toc113835394"/>
      <w:bookmarkStart w:id="5909" w:name="_Toc120124241"/>
      <w:bookmarkStart w:id="5910" w:name="_Toc222865727"/>
      <w:bookmarkEnd w:id="5902"/>
      <w:r w:rsidRPr="00DA11D0">
        <w:t>8.</w:t>
      </w:r>
      <w:r w:rsidR="00F13C85">
        <w:t>14</w:t>
      </w:r>
      <w:r w:rsidRPr="00DA11D0">
        <w:t>.</w:t>
      </w:r>
      <w:r w:rsidR="00F13C85">
        <w:t>10</w:t>
      </w:r>
      <w:r w:rsidRPr="00DA11D0">
        <w:t>.2</w:t>
      </w:r>
      <w:r w:rsidRPr="00DA11D0">
        <w:tab/>
        <w:t>Successful Operation</w:t>
      </w:r>
      <w:bookmarkEnd w:id="5903"/>
      <w:bookmarkEnd w:id="5904"/>
      <w:bookmarkEnd w:id="5905"/>
      <w:bookmarkEnd w:id="5906"/>
      <w:bookmarkEnd w:id="5907"/>
      <w:bookmarkEnd w:id="5908"/>
      <w:bookmarkEnd w:id="5909"/>
      <w:bookmarkEnd w:id="5910"/>
    </w:p>
    <w:bookmarkStart w:id="5911" w:name="_MON_1706052888"/>
    <w:bookmarkEnd w:id="5911"/>
    <w:p w14:paraId="38A7FAC6" w14:textId="77777777" w:rsidR="004A075A" w:rsidRPr="00DA11D0" w:rsidRDefault="004A075A" w:rsidP="009E6EC2">
      <w:pPr>
        <w:pStyle w:val="TH"/>
      </w:pPr>
      <w:r w:rsidRPr="00DA11D0">
        <w:object w:dxaOrig="5580" w:dyaOrig="2355" w14:anchorId="37283FFA">
          <v:shape id="_x0000_i1097" type="#_x0000_t75" style="width:345.6pt;height:129.6pt" o:ole="">
            <v:imagedata r:id="rId178" o:title="" croptop="-6693f" cropleft="-5638f" cropright="-8926f"/>
          </v:shape>
          <o:OLEObject Type="Embed" ProgID="Word.Picture.8" ShapeID="_x0000_i1097" DrawAspect="Content" ObjectID="_1833481068"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12" w:name="_Toc99038504"/>
      <w:bookmarkStart w:id="5913" w:name="_Toc99730767"/>
      <w:bookmarkStart w:id="5914" w:name="_Toc105510886"/>
      <w:bookmarkStart w:id="5915" w:name="_Toc105927418"/>
      <w:bookmarkStart w:id="5916"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17" w:name="_CR8_14_10_3"/>
      <w:bookmarkStart w:id="5918" w:name="_Toc113835395"/>
      <w:bookmarkStart w:id="5919" w:name="_Toc120124242"/>
      <w:bookmarkStart w:id="5920" w:name="_Toc222865728"/>
      <w:bookmarkEnd w:id="5917"/>
      <w:r w:rsidRPr="00DA11D0">
        <w:t>8.</w:t>
      </w:r>
      <w:r w:rsidR="00F13C85">
        <w:t>14</w:t>
      </w:r>
      <w:r w:rsidRPr="00DA11D0">
        <w:t>.</w:t>
      </w:r>
      <w:r w:rsidR="00F13C85">
        <w:t>10</w:t>
      </w:r>
      <w:r w:rsidRPr="00DA11D0">
        <w:t>.3</w:t>
      </w:r>
      <w:r w:rsidRPr="00DA11D0">
        <w:tab/>
        <w:t>Unsuccessful Operation</w:t>
      </w:r>
      <w:bookmarkEnd w:id="5912"/>
      <w:bookmarkEnd w:id="5913"/>
      <w:bookmarkEnd w:id="5914"/>
      <w:bookmarkEnd w:id="5915"/>
      <w:bookmarkEnd w:id="5916"/>
      <w:bookmarkEnd w:id="5918"/>
      <w:bookmarkEnd w:id="5919"/>
      <w:bookmarkEnd w:id="5920"/>
    </w:p>
    <w:bookmarkStart w:id="5921" w:name="_MON_1706053328"/>
    <w:bookmarkEnd w:id="5921"/>
    <w:p w14:paraId="2C7CD73A" w14:textId="77777777" w:rsidR="004A075A" w:rsidRPr="00DA11D0" w:rsidRDefault="004A075A" w:rsidP="009E6EC2">
      <w:pPr>
        <w:pStyle w:val="TH"/>
      </w:pPr>
      <w:r w:rsidRPr="00DA11D0">
        <w:object w:dxaOrig="5580" w:dyaOrig="2355" w14:anchorId="1E2B2C2B">
          <v:shape id="_x0000_i1098" type="#_x0000_t75" style="width:345.6pt;height:129.6pt" o:ole="">
            <v:imagedata r:id="rId180" o:title="" croptop="-6693f" cropleft="-5638f" cropright="-8926f"/>
          </v:shape>
          <o:OLEObject Type="Embed" ProgID="Word.Picture.8" ShapeID="_x0000_i1098" DrawAspect="Content" ObjectID="_1833481069"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22" w:name="_CR8_14_10_4"/>
      <w:bookmarkStart w:id="5923" w:name="_Toc99038505"/>
      <w:bookmarkStart w:id="5924" w:name="_Toc99730768"/>
      <w:bookmarkStart w:id="5925" w:name="_Toc105510887"/>
      <w:bookmarkStart w:id="5926" w:name="_Toc105927419"/>
      <w:bookmarkStart w:id="5927" w:name="_Toc106109959"/>
      <w:bookmarkStart w:id="5928" w:name="_Toc113835396"/>
      <w:bookmarkStart w:id="5929" w:name="_Toc120124243"/>
      <w:bookmarkStart w:id="5930" w:name="_Toc222865729"/>
      <w:bookmarkEnd w:id="5922"/>
      <w:r w:rsidRPr="00DA11D0">
        <w:t>8.</w:t>
      </w:r>
      <w:r w:rsidR="00F13C85">
        <w:t>14</w:t>
      </w:r>
      <w:r w:rsidRPr="00DA11D0">
        <w:t>.</w:t>
      </w:r>
      <w:r w:rsidR="00F13C85">
        <w:t>10</w:t>
      </w:r>
      <w:r w:rsidRPr="00DA11D0">
        <w:t>.4</w:t>
      </w:r>
      <w:r w:rsidRPr="00DA11D0">
        <w:tab/>
        <w:t>Abnormal Conditions</w:t>
      </w:r>
      <w:bookmarkEnd w:id="5923"/>
      <w:bookmarkEnd w:id="5924"/>
      <w:bookmarkEnd w:id="5925"/>
      <w:bookmarkEnd w:id="5926"/>
      <w:bookmarkEnd w:id="5927"/>
      <w:bookmarkEnd w:id="5928"/>
      <w:bookmarkEnd w:id="5929"/>
      <w:bookmarkEnd w:id="5930"/>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1" w:name="_CR8_14_11"/>
      <w:bookmarkStart w:id="5932" w:name="_Toc99038506"/>
      <w:bookmarkStart w:id="5933" w:name="_Toc99730769"/>
      <w:bookmarkStart w:id="5934" w:name="_Toc105510888"/>
      <w:bookmarkStart w:id="5935" w:name="_Toc105927420"/>
      <w:bookmarkStart w:id="5936" w:name="_Toc106109960"/>
      <w:bookmarkStart w:id="5937" w:name="_Toc113835397"/>
      <w:bookmarkStart w:id="5938" w:name="_Toc120124244"/>
      <w:bookmarkStart w:id="5939" w:name="_Toc222865730"/>
      <w:bookmarkEnd w:id="5931"/>
      <w:r w:rsidRPr="00DA11D0">
        <w:t>8.</w:t>
      </w:r>
      <w:r w:rsidR="00F13C85">
        <w:t>14</w:t>
      </w:r>
      <w:r w:rsidRPr="00DA11D0">
        <w:t>.</w:t>
      </w:r>
      <w:r w:rsidR="00F13C85">
        <w:t>11</w:t>
      </w:r>
      <w:r w:rsidRPr="00DA11D0">
        <w:tab/>
        <w:t>Multicast Distribution Release</w:t>
      </w:r>
      <w:bookmarkEnd w:id="5932"/>
      <w:bookmarkEnd w:id="5933"/>
      <w:bookmarkEnd w:id="5934"/>
      <w:bookmarkEnd w:id="5935"/>
      <w:bookmarkEnd w:id="5936"/>
      <w:bookmarkEnd w:id="5937"/>
      <w:bookmarkEnd w:id="5938"/>
      <w:bookmarkEnd w:id="5939"/>
    </w:p>
    <w:p w14:paraId="23BAA4B8" w14:textId="77777777" w:rsidR="004A075A" w:rsidRPr="00DA11D0" w:rsidRDefault="004A075A" w:rsidP="004A075A">
      <w:pPr>
        <w:pStyle w:val="Heading4"/>
      </w:pPr>
      <w:bookmarkStart w:id="5940" w:name="_CR8_14_11_1"/>
      <w:bookmarkStart w:id="5941" w:name="_Toc99038507"/>
      <w:bookmarkStart w:id="5942" w:name="_Toc99730770"/>
      <w:bookmarkStart w:id="5943" w:name="_Toc105510889"/>
      <w:bookmarkStart w:id="5944" w:name="_Toc105927421"/>
      <w:bookmarkStart w:id="5945" w:name="_Toc106109961"/>
      <w:bookmarkStart w:id="5946" w:name="_Toc113835398"/>
      <w:bookmarkStart w:id="5947" w:name="_Toc120124245"/>
      <w:bookmarkStart w:id="5948" w:name="_Toc222865731"/>
      <w:bookmarkEnd w:id="5940"/>
      <w:r w:rsidRPr="00DA11D0">
        <w:t>8.</w:t>
      </w:r>
      <w:r w:rsidR="00F13C85">
        <w:t>14</w:t>
      </w:r>
      <w:r w:rsidRPr="00DA11D0">
        <w:t>.</w:t>
      </w:r>
      <w:r w:rsidR="00F13C85">
        <w:t>11</w:t>
      </w:r>
      <w:r w:rsidRPr="00DA11D0">
        <w:t>.1</w:t>
      </w:r>
      <w:r w:rsidRPr="00DA11D0">
        <w:tab/>
        <w:t>General</w:t>
      </w:r>
      <w:bookmarkEnd w:id="5941"/>
      <w:bookmarkEnd w:id="5942"/>
      <w:bookmarkEnd w:id="5943"/>
      <w:bookmarkEnd w:id="5944"/>
      <w:bookmarkEnd w:id="5945"/>
      <w:bookmarkEnd w:id="5946"/>
      <w:bookmarkEnd w:id="5947"/>
      <w:bookmarkEnd w:id="5948"/>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49" w:name="_CR8_14_11_2"/>
      <w:bookmarkStart w:id="5950" w:name="_Toc99038508"/>
      <w:bookmarkStart w:id="5951" w:name="_Toc99730771"/>
      <w:bookmarkStart w:id="5952" w:name="_Toc105510890"/>
      <w:bookmarkStart w:id="5953" w:name="_Toc105927422"/>
      <w:bookmarkStart w:id="5954" w:name="_Toc106109962"/>
      <w:bookmarkStart w:id="5955" w:name="_Toc113835399"/>
      <w:bookmarkStart w:id="5956" w:name="_Toc120124246"/>
      <w:bookmarkStart w:id="5957" w:name="_Toc222865732"/>
      <w:bookmarkEnd w:id="5949"/>
      <w:r w:rsidRPr="00DA11D0">
        <w:t>8.</w:t>
      </w:r>
      <w:r w:rsidR="00F13C85">
        <w:t>14</w:t>
      </w:r>
      <w:r w:rsidRPr="00DA11D0">
        <w:t>.</w:t>
      </w:r>
      <w:r w:rsidR="00F13C85">
        <w:t>11</w:t>
      </w:r>
      <w:r w:rsidRPr="00DA11D0">
        <w:t>.2</w:t>
      </w:r>
      <w:r w:rsidRPr="00DA11D0">
        <w:tab/>
        <w:t>Successful Operation</w:t>
      </w:r>
      <w:bookmarkEnd w:id="5950"/>
      <w:bookmarkEnd w:id="5951"/>
      <w:bookmarkEnd w:id="5952"/>
      <w:bookmarkEnd w:id="5953"/>
      <w:bookmarkEnd w:id="5954"/>
      <w:bookmarkEnd w:id="5955"/>
      <w:bookmarkEnd w:id="5956"/>
      <w:bookmarkEnd w:id="5957"/>
    </w:p>
    <w:bookmarkStart w:id="5958" w:name="_MON_1706053545"/>
    <w:bookmarkEnd w:id="5958"/>
    <w:p w14:paraId="35001412" w14:textId="77777777" w:rsidR="004A075A" w:rsidRPr="00DA11D0" w:rsidRDefault="004A075A" w:rsidP="004A075A">
      <w:pPr>
        <w:pStyle w:val="TH"/>
      </w:pPr>
      <w:r w:rsidRPr="00DA11D0">
        <w:object w:dxaOrig="5580" w:dyaOrig="2355" w14:anchorId="794A38FF">
          <v:shape id="_x0000_i1099" type="#_x0000_t75" style="width:345.6pt;height:129.6pt" o:ole="">
            <v:imagedata r:id="rId182" o:title="" croptop="-6693f" cropleft="-5638f" cropright="-8926f"/>
          </v:shape>
          <o:OLEObject Type="Embed" ProgID="Word.Picture.8" ShapeID="_x0000_i1099" DrawAspect="Content" ObjectID="_1833481070"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59" w:name="_CR8_14_11_3"/>
      <w:bookmarkStart w:id="5960" w:name="_Toc99038509"/>
      <w:bookmarkStart w:id="5961" w:name="_Toc99730772"/>
      <w:bookmarkStart w:id="5962" w:name="_Toc105510891"/>
      <w:bookmarkStart w:id="5963" w:name="_Toc105927423"/>
      <w:bookmarkStart w:id="5964" w:name="_Toc106109963"/>
      <w:bookmarkStart w:id="5965" w:name="_Toc113835400"/>
      <w:bookmarkStart w:id="5966" w:name="_Toc120124247"/>
      <w:bookmarkStart w:id="5967" w:name="_Toc222865733"/>
      <w:bookmarkEnd w:id="5959"/>
      <w:r w:rsidRPr="00DA11D0">
        <w:t>8.</w:t>
      </w:r>
      <w:r w:rsidR="00F13C85">
        <w:t>14</w:t>
      </w:r>
      <w:r w:rsidRPr="00DA11D0">
        <w:t>.</w:t>
      </w:r>
      <w:r w:rsidR="00F13C85">
        <w:t>11</w:t>
      </w:r>
      <w:r w:rsidRPr="00DA11D0">
        <w:t>.3</w:t>
      </w:r>
      <w:r w:rsidRPr="00DA11D0">
        <w:tab/>
        <w:t>Unsuccessful Operation</w:t>
      </w:r>
      <w:bookmarkEnd w:id="5960"/>
      <w:bookmarkEnd w:id="5961"/>
      <w:bookmarkEnd w:id="5962"/>
      <w:bookmarkEnd w:id="5963"/>
      <w:bookmarkEnd w:id="5964"/>
      <w:bookmarkEnd w:id="5965"/>
      <w:bookmarkEnd w:id="5966"/>
      <w:bookmarkEnd w:id="5967"/>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68" w:name="_CR8_14_11_4"/>
      <w:bookmarkStart w:id="5969" w:name="_Toc99038510"/>
      <w:bookmarkStart w:id="5970" w:name="_Toc99730773"/>
      <w:bookmarkStart w:id="5971" w:name="_Toc105510892"/>
      <w:bookmarkStart w:id="5972" w:name="_Toc105927424"/>
      <w:bookmarkStart w:id="5973" w:name="_Toc106109964"/>
      <w:bookmarkStart w:id="5974" w:name="_Toc113835401"/>
      <w:bookmarkStart w:id="5975" w:name="_Toc120124248"/>
      <w:bookmarkStart w:id="5976" w:name="_Toc222865734"/>
      <w:bookmarkEnd w:id="5968"/>
      <w:r w:rsidRPr="00DA11D0">
        <w:t>8.</w:t>
      </w:r>
      <w:r w:rsidR="00F13C85">
        <w:t>14</w:t>
      </w:r>
      <w:r w:rsidRPr="00DA11D0">
        <w:t>.</w:t>
      </w:r>
      <w:r w:rsidR="00F13C85">
        <w:t>11</w:t>
      </w:r>
      <w:r w:rsidRPr="00DA11D0">
        <w:t>.4</w:t>
      </w:r>
      <w:r w:rsidRPr="00DA11D0">
        <w:tab/>
        <w:t>Abnormal Conditions</w:t>
      </w:r>
      <w:bookmarkEnd w:id="5969"/>
      <w:bookmarkEnd w:id="5970"/>
      <w:bookmarkEnd w:id="5971"/>
      <w:bookmarkEnd w:id="5972"/>
      <w:bookmarkEnd w:id="5973"/>
      <w:bookmarkEnd w:id="5974"/>
      <w:bookmarkEnd w:id="5975"/>
      <w:bookmarkEnd w:id="5976"/>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77" w:name="_CR8_15"/>
      <w:bookmarkStart w:id="5978" w:name="_Toc99038511"/>
      <w:bookmarkStart w:id="5979" w:name="_Toc99730774"/>
      <w:bookmarkStart w:id="5980" w:name="_Toc105510893"/>
      <w:bookmarkStart w:id="5981" w:name="_Toc105927425"/>
      <w:bookmarkStart w:id="5982" w:name="_Toc106109965"/>
      <w:bookmarkStart w:id="5983" w:name="_Toc113835402"/>
      <w:bookmarkStart w:id="5984" w:name="_Toc120124249"/>
      <w:bookmarkStart w:id="5985" w:name="_Toc222865735"/>
      <w:bookmarkEnd w:id="5977"/>
      <w:r w:rsidRPr="004F6BD8">
        <w:rPr>
          <w:noProof/>
        </w:rPr>
        <w:t>8.</w:t>
      </w:r>
      <w:r>
        <w:rPr>
          <w:noProof/>
        </w:rPr>
        <w:t>15</w:t>
      </w:r>
      <w:r w:rsidRPr="004F6BD8">
        <w:rPr>
          <w:noProof/>
        </w:rPr>
        <w:tab/>
        <w:t>PDC Measurement Reporting procedures</w:t>
      </w:r>
      <w:bookmarkEnd w:id="5978"/>
      <w:bookmarkEnd w:id="5979"/>
      <w:bookmarkEnd w:id="5980"/>
      <w:bookmarkEnd w:id="5981"/>
      <w:bookmarkEnd w:id="5982"/>
      <w:bookmarkEnd w:id="5983"/>
      <w:bookmarkEnd w:id="5984"/>
      <w:bookmarkEnd w:id="5985"/>
    </w:p>
    <w:p w14:paraId="7980401C" w14:textId="77777777" w:rsidR="00991704" w:rsidRPr="004F6BD8" w:rsidRDefault="00991704" w:rsidP="00991704">
      <w:pPr>
        <w:pStyle w:val="Heading3"/>
        <w:rPr>
          <w:noProof/>
        </w:rPr>
      </w:pPr>
      <w:bookmarkStart w:id="5986" w:name="_CR8_15_1"/>
      <w:bookmarkStart w:id="5987" w:name="_Toc99038512"/>
      <w:bookmarkStart w:id="5988" w:name="_Toc99730775"/>
      <w:bookmarkStart w:id="5989" w:name="_Toc105510894"/>
      <w:bookmarkStart w:id="5990" w:name="_Toc105927426"/>
      <w:bookmarkStart w:id="5991" w:name="_Toc106109966"/>
      <w:bookmarkStart w:id="5992" w:name="_Toc113835403"/>
      <w:bookmarkStart w:id="5993" w:name="_Toc120124250"/>
      <w:bookmarkStart w:id="5994" w:name="_Toc222865736"/>
      <w:bookmarkEnd w:id="5986"/>
      <w:r w:rsidRPr="004F6BD8">
        <w:rPr>
          <w:noProof/>
        </w:rPr>
        <w:t>8.</w:t>
      </w:r>
      <w:r>
        <w:rPr>
          <w:noProof/>
        </w:rPr>
        <w:t>15</w:t>
      </w:r>
      <w:r w:rsidRPr="004F6BD8">
        <w:rPr>
          <w:noProof/>
        </w:rPr>
        <w:t>.1</w:t>
      </w:r>
      <w:r w:rsidRPr="004F6BD8">
        <w:rPr>
          <w:noProof/>
        </w:rPr>
        <w:tab/>
        <w:t>PDC Measurement Initiation</w:t>
      </w:r>
      <w:bookmarkEnd w:id="5987"/>
      <w:bookmarkEnd w:id="5988"/>
      <w:bookmarkEnd w:id="5989"/>
      <w:bookmarkEnd w:id="5990"/>
      <w:bookmarkEnd w:id="5991"/>
      <w:bookmarkEnd w:id="5992"/>
      <w:bookmarkEnd w:id="5993"/>
      <w:bookmarkEnd w:id="5994"/>
    </w:p>
    <w:p w14:paraId="48287B84" w14:textId="77777777" w:rsidR="00991704" w:rsidRPr="004F6BD8" w:rsidRDefault="00991704" w:rsidP="00991704">
      <w:pPr>
        <w:pStyle w:val="Heading4"/>
        <w:rPr>
          <w:noProof/>
        </w:rPr>
      </w:pPr>
      <w:bookmarkStart w:id="5995" w:name="_CR8_15_1_1"/>
      <w:bookmarkStart w:id="5996" w:name="_Toc99038513"/>
      <w:bookmarkStart w:id="5997" w:name="_Toc99730776"/>
      <w:bookmarkStart w:id="5998" w:name="_Toc105510895"/>
      <w:bookmarkStart w:id="5999" w:name="_Toc105927427"/>
      <w:bookmarkStart w:id="6000" w:name="_Toc106109967"/>
      <w:bookmarkStart w:id="6001" w:name="_Toc113835404"/>
      <w:bookmarkStart w:id="6002" w:name="_Toc120124251"/>
      <w:bookmarkStart w:id="6003" w:name="_Toc222865737"/>
      <w:bookmarkEnd w:id="5995"/>
      <w:r w:rsidRPr="004F6BD8">
        <w:rPr>
          <w:noProof/>
        </w:rPr>
        <w:t>8.</w:t>
      </w:r>
      <w:r>
        <w:rPr>
          <w:noProof/>
        </w:rPr>
        <w:t>15</w:t>
      </w:r>
      <w:r w:rsidRPr="004F6BD8">
        <w:rPr>
          <w:noProof/>
        </w:rPr>
        <w:t>.1.1</w:t>
      </w:r>
      <w:r w:rsidRPr="004F6BD8">
        <w:rPr>
          <w:noProof/>
        </w:rPr>
        <w:tab/>
        <w:t>General</w:t>
      </w:r>
      <w:bookmarkEnd w:id="5996"/>
      <w:bookmarkEnd w:id="5997"/>
      <w:bookmarkEnd w:id="5998"/>
      <w:bookmarkEnd w:id="5999"/>
      <w:bookmarkEnd w:id="6000"/>
      <w:bookmarkEnd w:id="6001"/>
      <w:bookmarkEnd w:id="6002"/>
      <w:bookmarkEnd w:id="6003"/>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04" w:name="_CR8_15_1_2"/>
      <w:bookmarkStart w:id="6005" w:name="_Toc99038514"/>
      <w:bookmarkStart w:id="6006" w:name="_Toc99730777"/>
      <w:bookmarkStart w:id="6007" w:name="_Toc105510896"/>
      <w:bookmarkStart w:id="6008" w:name="_Toc105927428"/>
      <w:bookmarkStart w:id="6009" w:name="_Toc106109968"/>
      <w:bookmarkStart w:id="6010" w:name="_Toc113835405"/>
      <w:bookmarkStart w:id="6011" w:name="_Toc120124252"/>
      <w:bookmarkStart w:id="6012" w:name="_Toc222865738"/>
      <w:bookmarkEnd w:id="6004"/>
      <w:r w:rsidRPr="004F6BD8">
        <w:rPr>
          <w:noProof/>
        </w:rPr>
        <w:t>8.</w:t>
      </w:r>
      <w:r>
        <w:rPr>
          <w:noProof/>
        </w:rPr>
        <w:t>15</w:t>
      </w:r>
      <w:r w:rsidRPr="004F6BD8">
        <w:rPr>
          <w:noProof/>
        </w:rPr>
        <w:t>.1.2</w:t>
      </w:r>
      <w:r w:rsidRPr="004F6BD8">
        <w:rPr>
          <w:noProof/>
        </w:rPr>
        <w:tab/>
        <w:t>Successful Operation</w:t>
      </w:r>
      <w:bookmarkEnd w:id="6005"/>
      <w:bookmarkEnd w:id="6006"/>
      <w:bookmarkEnd w:id="6007"/>
      <w:bookmarkEnd w:id="6008"/>
      <w:bookmarkEnd w:id="6009"/>
      <w:bookmarkEnd w:id="6010"/>
      <w:bookmarkEnd w:id="6011"/>
      <w:bookmarkEnd w:id="6012"/>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4pt;height:122.4pt" o:ole="">
            <v:imagedata r:id="rId184" o:title=""/>
          </v:shape>
          <o:OLEObject Type="Embed" ProgID="Word.Picture.8" ShapeID="_x0000_i1100" DrawAspect="Content" ObjectID="_1833481071"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13" w:name="_CR8_15_1_3"/>
      <w:bookmarkStart w:id="6014" w:name="_Toc99038515"/>
      <w:bookmarkStart w:id="6015" w:name="_Toc99730778"/>
      <w:bookmarkStart w:id="6016" w:name="_Toc105510897"/>
      <w:bookmarkStart w:id="6017" w:name="_Toc105927429"/>
      <w:bookmarkStart w:id="6018" w:name="_Toc106109969"/>
      <w:bookmarkStart w:id="6019" w:name="_Toc113835406"/>
      <w:bookmarkStart w:id="6020" w:name="_Toc120124253"/>
      <w:bookmarkStart w:id="6021" w:name="_Toc222865739"/>
      <w:bookmarkEnd w:id="6013"/>
      <w:r w:rsidRPr="00AD34FA">
        <w:rPr>
          <w:noProof/>
        </w:rPr>
        <w:t>8.</w:t>
      </w:r>
      <w:r>
        <w:rPr>
          <w:noProof/>
        </w:rPr>
        <w:t>15</w:t>
      </w:r>
      <w:r w:rsidRPr="00AD34FA">
        <w:rPr>
          <w:noProof/>
        </w:rPr>
        <w:t>.1.3</w:t>
      </w:r>
      <w:r w:rsidRPr="00AD34FA">
        <w:rPr>
          <w:noProof/>
        </w:rPr>
        <w:tab/>
        <w:t>Unsuccessful Operation</w:t>
      </w:r>
      <w:bookmarkEnd w:id="6014"/>
      <w:bookmarkEnd w:id="6015"/>
      <w:bookmarkEnd w:id="6016"/>
      <w:bookmarkEnd w:id="6017"/>
      <w:bookmarkEnd w:id="6018"/>
      <w:bookmarkEnd w:id="6019"/>
      <w:bookmarkEnd w:id="6020"/>
      <w:bookmarkEnd w:id="6021"/>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4pt;height:122.4pt" o:ole="">
            <v:imagedata r:id="rId186" o:title=""/>
          </v:shape>
          <o:OLEObject Type="Embed" ProgID="Word.Picture.8" ShapeID="_x0000_i1101" DrawAspect="Content" ObjectID="_1833481072"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22" w:name="_CR8_15_2"/>
      <w:bookmarkStart w:id="6023" w:name="_Toc99038516"/>
      <w:bookmarkStart w:id="6024" w:name="_Toc99730779"/>
      <w:bookmarkStart w:id="6025" w:name="_Toc105510898"/>
      <w:bookmarkStart w:id="6026" w:name="_Toc105927430"/>
      <w:bookmarkStart w:id="6027" w:name="_Toc106109970"/>
      <w:bookmarkStart w:id="6028" w:name="_Toc113835407"/>
      <w:bookmarkStart w:id="6029" w:name="_Toc120124254"/>
      <w:bookmarkStart w:id="6030" w:name="_Toc222865740"/>
      <w:bookmarkEnd w:id="6022"/>
      <w:r w:rsidRPr="00AD34FA">
        <w:rPr>
          <w:noProof/>
        </w:rPr>
        <w:t>8.</w:t>
      </w:r>
      <w:r>
        <w:rPr>
          <w:noProof/>
        </w:rPr>
        <w:t>15</w:t>
      </w:r>
      <w:r w:rsidRPr="00AD34FA">
        <w:rPr>
          <w:noProof/>
        </w:rPr>
        <w:t>.2</w:t>
      </w:r>
      <w:r w:rsidRPr="00AD34FA">
        <w:rPr>
          <w:noProof/>
        </w:rPr>
        <w:tab/>
        <w:t>PDC Measurement Report</w:t>
      </w:r>
      <w:bookmarkEnd w:id="6023"/>
      <w:bookmarkEnd w:id="6024"/>
      <w:bookmarkEnd w:id="6025"/>
      <w:bookmarkEnd w:id="6026"/>
      <w:bookmarkEnd w:id="6027"/>
      <w:bookmarkEnd w:id="6028"/>
      <w:bookmarkEnd w:id="6029"/>
      <w:bookmarkEnd w:id="6030"/>
    </w:p>
    <w:p w14:paraId="2BF59EF9" w14:textId="77777777" w:rsidR="00991704" w:rsidRPr="00707B3F" w:rsidRDefault="00991704" w:rsidP="00991704">
      <w:pPr>
        <w:pStyle w:val="Heading4"/>
        <w:rPr>
          <w:noProof/>
        </w:rPr>
      </w:pPr>
      <w:bookmarkStart w:id="6031" w:name="_CR8_15_2_1"/>
      <w:bookmarkStart w:id="6032" w:name="_Toc99038517"/>
      <w:bookmarkStart w:id="6033" w:name="_Toc99730780"/>
      <w:bookmarkStart w:id="6034" w:name="_Toc105510899"/>
      <w:bookmarkStart w:id="6035" w:name="_Toc105927431"/>
      <w:bookmarkStart w:id="6036" w:name="_Toc106109971"/>
      <w:bookmarkStart w:id="6037" w:name="_Toc113835408"/>
      <w:bookmarkStart w:id="6038" w:name="_Toc120124255"/>
      <w:bookmarkStart w:id="6039" w:name="_Toc222865741"/>
      <w:bookmarkEnd w:id="6031"/>
      <w:r w:rsidRPr="00AD34FA">
        <w:rPr>
          <w:noProof/>
        </w:rPr>
        <w:t>8.</w:t>
      </w:r>
      <w:r>
        <w:rPr>
          <w:noProof/>
        </w:rPr>
        <w:t>15</w:t>
      </w:r>
      <w:r w:rsidRPr="00AD34FA">
        <w:rPr>
          <w:noProof/>
        </w:rPr>
        <w:t>.2.1</w:t>
      </w:r>
      <w:r w:rsidRPr="00AD34FA">
        <w:rPr>
          <w:noProof/>
        </w:rPr>
        <w:tab/>
        <w:t>General</w:t>
      </w:r>
      <w:bookmarkEnd w:id="6032"/>
      <w:bookmarkEnd w:id="6033"/>
      <w:bookmarkEnd w:id="6034"/>
      <w:bookmarkEnd w:id="6035"/>
      <w:bookmarkEnd w:id="6036"/>
      <w:bookmarkEnd w:id="6037"/>
      <w:bookmarkEnd w:id="6038"/>
      <w:bookmarkEnd w:id="6039"/>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0" w:name="_CR8_15_2_2"/>
      <w:bookmarkStart w:id="6041" w:name="_Toc99038518"/>
      <w:bookmarkStart w:id="6042" w:name="_Toc99730781"/>
      <w:bookmarkStart w:id="6043" w:name="_Toc105510900"/>
      <w:bookmarkStart w:id="6044" w:name="_Toc105927432"/>
      <w:bookmarkStart w:id="6045" w:name="_Toc106109972"/>
      <w:bookmarkStart w:id="6046" w:name="_Toc113835409"/>
      <w:bookmarkStart w:id="6047" w:name="_Toc120124256"/>
      <w:bookmarkStart w:id="6048" w:name="_Toc222865742"/>
      <w:bookmarkEnd w:id="6040"/>
      <w:r w:rsidRPr="00AD34FA">
        <w:rPr>
          <w:noProof/>
        </w:rPr>
        <w:t>8.</w:t>
      </w:r>
      <w:r>
        <w:rPr>
          <w:noProof/>
        </w:rPr>
        <w:t>15</w:t>
      </w:r>
      <w:r w:rsidRPr="00AD34FA">
        <w:rPr>
          <w:noProof/>
        </w:rPr>
        <w:t>.2.2</w:t>
      </w:r>
      <w:r w:rsidRPr="00AD34FA">
        <w:rPr>
          <w:noProof/>
        </w:rPr>
        <w:tab/>
        <w:t>Successful Operation</w:t>
      </w:r>
      <w:bookmarkEnd w:id="6041"/>
      <w:bookmarkEnd w:id="6042"/>
      <w:bookmarkEnd w:id="6043"/>
      <w:bookmarkEnd w:id="6044"/>
      <w:bookmarkEnd w:id="6045"/>
      <w:bookmarkEnd w:id="6046"/>
      <w:bookmarkEnd w:id="6047"/>
      <w:bookmarkEnd w:id="6048"/>
    </w:p>
    <w:bookmarkStart w:id="6049" w:name="_MON_1705920948"/>
    <w:bookmarkEnd w:id="6049"/>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09.6pt;height:99pt" o:ole="">
            <v:imagedata r:id="rId188" o:title=""/>
          </v:shape>
          <o:OLEObject Type="Embed" ProgID="Word.Picture.8" ShapeID="_x0000_i1102" DrawAspect="Content" ObjectID="_1833481073"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0" w:name="_CR8_15_2_3"/>
      <w:bookmarkStart w:id="6051" w:name="_Toc99038519"/>
      <w:bookmarkStart w:id="6052" w:name="_Toc99730782"/>
      <w:bookmarkStart w:id="6053" w:name="_Toc105510901"/>
      <w:bookmarkStart w:id="6054" w:name="_Toc105927433"/>
      <w:bookmarkStart w:id="6055" w:name="_Toc106109973"/>
      <w:bookmarkStart w:id="6056" w:name="_Toc113835410"/>
      <w:bookmarkStart w:id="6057" w:name="_Toc120124257"/>
      <w:bookmarkStart w:id="6058" w:name="_Toc222865743"/>
      <w:bookmarkEnd w:id="6050"/>
      <w:r w:rsidRPr="00AD34FA">
        <w:rPr>
          <w:noProof/>
        </w:rPr>
        <w:t>8.</w:t>
      </w:r>
      <w:r>
        <w:rPr>
          <w:noProof/>
        </w:rPr>
        <w:t>15</w:t>
      </w:r>
      <w:r w:rsidRPr="00AD34FA">
        <w:rPr>
          <w:noProof/>
        </w:rPr>
        <w:t>.2.3</w:t>
      </w:r>
      <w:r w:rsidRPr="00AD34FA">
        <w:rPr>
          <w:noProof/>
        </w:rPr>
        <w:tab/>
        <w:t>Unsuccessful Operation</w:t>
      </w:r>
      <w:bookmarkEnd w:id="6051"/>
      <w:bookmarkEnd w:id="6052"/>
      <w:bookmarkEnd w:id="6053"/>
      <w:bookmarkEnd w:id="6054"/>
      <w:bookmarkEnd w:id="6055"/>
      <w:bookmarkEnd w:id="6056"/>
      <w:bookmarkEnd w:id="6057"/>
      <w:bookmarkEnd w:id="6058"/>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59" w:name="_CR8_15_3"/>
      <w:bookmarkStart w:id="6060" w:name="_Toc105510902"/>
      <w:bookmarkStart w:id="6061" w:name="_Toc105927434"/>
      <w:bookmarkStart w:id="6062" w:name="_Toc106109974"/>
      <w:bookmarkStart w:id="6063" w:name="_Toc113835411"/>
      <w:bookmarkStart w:id="6064" w:name="_Toc120124258"/>
      <w:bookmarkStart w:id="6065" w:name="_Toc222865744"/>
      <w:bookmarkEnd w:id="605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0"/>
      <w:bookmarkEnd w:id="6061"/>
      <w:bookmarkEnd w:id="6062"/>
      <w:bookmarkEnd w:id="6063"/>
      <w:bookmarkEnd w:id="6064"/>
      <w:bookmarkEnd w:id="6065"/>
    </w:p>
    <w:p w14:paraId="312B62E0" w14:textId="77777777" w:rsidR="008D183A" w:rsidRPr="002023F1" w:rsidRDefault="008D183A" w:rsidP="008D183A">
      <w:pPr>
        <w:pStyle w:val="Heading4"/>
        <w:rPr>
          <w:lang w:eastAsia="zh-CN"/>
        </w:rPr>
      </w:pPr>
      <w:bookmarkStart w:id="6066" w:name="_CR8_15_3_1"/>
      <w:bookmarkStart w:id="6067" w:name="_Toc105510903"/>
      <w:bookmarkStart w:id="6068" w:name="_Toc105927435"/>
      <w:bookmarkStart w:id="6069" w:name="_Toc106109975"/>
      <w:bookmarkStart w:id="6070" w:name="_Toc113835412"/>
      <w:bookmarkStart w:id="6071" w:name="_Toc120124259"/>
      <w:bookmarkStart w:id="6072" w:name="_Toc222865745"/>
      <w:bookmarkEnd w:id="606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67"/>
      <w:bookmarkEnd w:id="6068"/>
      <w:bookmarkEnd w:id="6069"/>
      <w:bookmarkEnd w:id="6070"/>
      <w:bookmarkEnd w:id="6071"/>
      <w:bookmarkEnd w:id="6072"/>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73" w:name="_CR8_15_3_2"/>
      <w:bookmarkStart w:id="6074" w:name="_Toc105510904"/>
      <w:bookmarkStart w:id="6075" w:name="_Toc105927436"/>
      <w:bookmarkStart w:id="6076" w:name="_Toc106109976"/>
      <w:bookmarkStart w:id="6077" w:name="_Toc113835413"/>
      <w:bookmarkStart w:id="6078" w:name="_Toc120124260"/>
      <w:bookmarkStart w:id="6079" w:name="_Toc222865746"/>
      <w:bookmarkEnd w:id="607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74"/>
      <w:bookmarkEnd w:id="6075"/>
      <w:bookmarkEnd w:id="6076"/>
      <w:bookmarkEnd w:id="6077"/>
      <w:bookmarkEnd w:id="6078"/>
      <w:bookmarkEnd w:id="6079"/>
    </w:p>
    <w:p w14:paraId="3D548388" w14:textId="77777777" w:rsidR="008D183A" w:rsidRPr="002023F1" w:rsidRDefault="008D183A" w:rsidP="008D183A">
      <w:pPr>
        <w:pStyle w:val="TH"/>
      </w:pPr>
      <w:r w:rsidRPr="00707B3F">
        <w:rPr>
          <w:noProof/>
        </w:rPr>
        <w:object w:dxaOrig="6597" w:dyaOrig="2130" w14:anchorId="317D2BB6">
          <v:shape id="_x0000_i1103" type="#_x0000_t75" style="width:309.6pt;height:99pt" o:ole="">
            <v:imagedata r:id="rId190" o:title=""/>
          </v:shape>
          <o:OLEObject Type="Embed" ProgID="Word.Picture.8" ShapeID="_x0000_i1103" DrawAspect="Content" ObjectID="_1833481074"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0" w:name="_CR8_15_3_3"/>
      <w:bookmarkStart w:id="6081" w:name="_Toc105510905"/>
      <w:bookmarkStart w:id="6082" w:name="_Toc105927437"/>
      <w:bookmarkStart w:id="6083" w:name="_Toc106109977"/>
      <w:bookmarkStart w:id="6084" w:name="_Toc113835414"/>
      <w:bookmarkStart w:id="6085" w:name="_Toc120124261"/>
      <w:bookmarkStart w:id="6086" w:name="_Toc222865747"/>
      <w:bookmarkEnd w:id="608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1"/>
      <w:bookmarkEnd w:id="6082"/>
      <w:bookmarkEnd w:id="6083"/>
      <w:bookmarkEnd w:id="6084"/>
      <w:bookmarkEnd w:id="6085"/>
      <w:bookmarkEnd w:id="6086"/>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87" w:name="_CR8_15_3_4"/>
      <w:bookmarkStart w:id="6088" w:name="_Toc105510906"/>
      <w:bookmarkStart w:id="6089" w:name="_Toc105927438"/>
      <w:bookmarkStart w:id="6090" w:name="_Toc106109978"/>
      <w:bookmarkStart w:id="6091" w:name="_Toc113835415"/>
      <w:bookmarkStart w:id="6092" w:name="_Toc120124262"/>
      <w:bookmarkStart w:id="6093" w:name="_Toc222865748"/>
      <w:bookmarkEnd w:id="608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88"/>
      <w:bookmarkEnd w:id="6089"/>
      <w:bookmarkEnd w:id="6090"/>
      <w:bookmarkEnd w:id="6091"/>
      <w:bookmarkEnd w:id="6092"/>
      <w:bookmarkEnd w:id="6093"/>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94" w:name="_CR8_15_4"/>
      <w:bookmarkStart w:id="6095" w:name="_Toc105510907"/>
      <w:bookmarkStart w:id="6096" w:name="_Toc105927439"/>
      <w:bookmarkStart w:id="6097" w:name="_Toc106109979"/>
      <w:bookmarkStart w:id="6098" w:name="_Toc113835416"/>
      <w:bookmarkStart w:id="6099" w:name="_Toc120124263"/>
      <w:bookmarkStart w:id="6100" w:name="_Toc222865749"/>
      <w:bookmarkEnd w:id="609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5"/>
      <w:bookmarkEnd w:id="6096"/>
      <w:bookmarkEnd w:id="6097"/>
      <w:bookmarkEnd w:id="6098"/>
      <w:bookmarkEnd w:id="6099"/>
      <w:bookmarkEnd w:id="6100"/>
    </w:p>
    <w:p w14:paraId="75D76EAB" w14:textId="77777777" w:rsidR="008D183A" w:rsidRPr="002023F1" w:rsidRDefault="008D183A" w:rsidP="008D183A">
      <w:pPr>
        <w:pStyle w:val="Heading4"/>
        <w:rPr>
          <w:lang w:eastAsia="zh-CN"/>
        </w:rPr>
      </w:pPr>
      <w:bookmarkStart w:id="6101" w:name="_CR8_15_4_1"/>
      <w:bookmarkStart w:id="6102" w:name="_Toc105510908"/>
      <w:bookmarkStart w:id="6103" w:name="_Toc105927440"/>
      <w:bookmarkStart w:id="6104" w:name="_Toc106109980"/>
      <w:bookmarkStart w:id="6105" w:name="_Toc113835417"/>
      <w:bookmarkStart w:id="6106" w:name="_Toc120124264"/>
      <w:bookmarkStart w:id="6107" w:name="_Toc222865750"/>
      <w:bookmarkEnd w:id="610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02"/>
      <w:bookmarkEnd w:id="6103"/>
      <w:bookmarkEnd w:id="6104"/>
      <w:bookmarkEnd w:id="6105"/>
      <w:bookmarkEnd w:id="6106"/>
      <w:bookmarkEnd w:id="6107"/>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08" w:name="_CR8_15_4_2"/>
      <w:bookmarkStart w:id="6109" w:name="_Toc105510909"/>
      <w:bookmarkStart w:id="6110" w:name="_Toc105927441"/>
      <w:bookmarkStart w:id="6111" w:name="_Toc106109981"/>
      <w:bookmarkStart w:id="6112" w:name="_Toc113835418"/>
      <w:bookmarkStart w:id="6113" w:name="_Toc120124265"/>
      <w:bookmarkStart w:id="6114" w:name="_Toc222865751"/>
      <w:bookmarkEnd w:id="610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09"/>
      <w:bookmarkEnd w:id="6110"/>
      <w:bookmarkEnd w:id="6111"/>
      <w:bookmarkEnd w:id="6112"/>
      <w:bookmarkEnd w:id="6113"/>
      <w:bookmarkEnd w:id="6114"/>
    </w:p>
    <w:bookmarkStart w:id="6115" w:name="_MON_1716367189"/>
    <w:bookmarkEnd w:id="6115"/>
    <w:p w14:paraId="25DD2DAE" w14:textId="77777777" w:rsidR="008D183A" w:rsidRPr="002023F1" w:rsidRDefault="008D183A" w:rsidP="008D183A">
      <w:pPr>
        <w:pStyle w:val="TH"/>
      </w:pPr>
      <w:r w:rsidRPr="00707B3F">
        <w:rPr>
          <w:noProof/>
        </w:rPr>
        <w:object w:dxaOrig="6597" w:dyaOrig="2130" w14:anchorId="2A02A482">
          <v:shape id="_x0000_i1104" type="#_x0000_t75" style="width:309.6pt;height:99pt" o:ole="">
            <v:imagedata r:id="rId192" o:title=""/>
          </v:shape>
          <o:OLEObject Type="Embed" ProgID="Word.Picture.8" ShapeID="_x0000_i1104" DrawAspect="Content" ObjectID="_1833481075"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16" w:name="_CR8_15_4_3"/>
      <w:bookmarkStart w:id="6117" w:name="_Toc105510910"/>
      <w:bookmarkStart w:id="6118" w:name="_Toc105927442"/>
      <w:bookmarkStart w:id="6119" w:name="_Toc106109982"/>
      <w:bookmarkStart w:id="6120" w:name="_Toc113835419"/>
      <w:bookmarkStart w:id="6121" w:name="_Toc120124266"/>
      <w:bookmarkStart w:id="6122" w:name="_Toc222865752"/>
      <w:bookmarkEnd w:id="611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17"/>
      <w:bookmarkEnd w:id="6118"/>
      <w:bookmarkEnd w:id="6119"/>
      <w:bookmarkEnd w:id="6120"/>
      <w:bookmarkEnd w:id="6121"/>
      <w:bookmarkEnd w:id="6122"/>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23" w:name="_CR8_15_4_4"/>
      <w:bookmarkStart w:id="6124" w:name="_Toc105510911"/>
      <w:bookmarkStart w:id="6125" w:name="_Toc105927443"/>
      <w:bookmarkStart w:id="6126" w:name="_Toc106109983"/>
      <w:bookmarkStart w:id="6127" w:name="_Toc113835420"/>
      <w:bookmarkStart w:id="6128" w:name="_Toc120124267"/>
      <w:bookmarkStart w:id="6129" w:name="_Toc222865753"/>
      <w:bookmarkEnd w:id="612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24"/>
      <w:bookmarkEnd w:id="6125"/>
      <w:bookmarkEnd w:id="6126"/>
      <w:bookmarkEnd w:id="6127"/>
      <w:bookmarkEnd w:id="6128"/>
      <w:bookmarkEnd w:id="6129"/>
    </w:p>
    <w:p w14:paraId="0B4C6C99" w14:textId="77777777" w:rsidR="008D183A" w:rsidRDefault="008D183A" w:rsidP="008D183A">
      <w:pPr>
        <w:rPr>
          <w:lang w:eastAsia="zh-CN"/>
        </w:rPr>
      </w:pPr>
      <w:r>
        <w:rPr>
          <w:lang w:eastAsia="zh-CN"/>
        </w:rPr>
        <w:t>Void.</w:t>
      </w:r>
    </w:p>
    <w:bookmarkStart w:id="6130" w:name="_CR8_16"/>
    <w:bookmarkStart w:id="6131" w:name="MCCQCTEMPBM_00000242"/>
    <w:bookmarkEnd w:id="6130"/>
    <w:p w14:paraId="0DEEE9A6" w14:textId="0D1F2D61" w:rsidR="00C83B23" w:rsidRPr="00DB4594" w:rsidRDefault="00C83B23" w:rsidP="009E6EC2">
      <w:pPr>
        <w:pStyle w:val="Heading2"/>
      </w:pPr>
      <w:r w:rsidRPr="00EA5FA7">
        <w:fldChar w:fldCharType="begin"/>
      </w:r>
      <w:r w:rsidRPr="00EA5FA7">
        <w:fldChar w:fldCharType="end"/>
      </w:r>
      <w:bookmarkStart w:id="6132" w:name="_Toc99038520"/>
      <w:bookmarkStart w:id="6133" w:name="_Toc99730783"/>
      <w:bookmarkStart w:id="6134" w:name="_Toc105510912"/>
      <w:bookmarkStart w:id="6135" w:name="_Toc105927444"/>
      <w:bookmarkStart w:id="6136" w:name="_Toc106109984"/>
      <w:bookmarkStart w:id="6137" w:name="_Toc113835421"/>
      <w:bookmarkStart w:id="6138" w:name="_Toc120124268"/>
      <w:bookmarkStart w:id="6139" w:name="_Toc222865754"/>
      <w:bookmarkEnd w:id="6131"/>
      <w:r w:rsidRPr="00DB4594">
        <w:t>8.</w:t>
      </w:r>
      <w:r>
        <w:t>16</w:t>
      </w:r>
      <w:r w:rsidRPr="00DB4594">
        <w:tab/>
      </w:r>
      <w:r w:rsidR="00CE3735">
        <w:t xml:space="preserve">QMC </w:t>
      </w:r>
      <w:r>
        <w:t>P</w:t>
      </w:r>
      <w:r w:rsidRPr="00DB4594">
        <w:t>rocedure</w:t>
      </w:r>
      <w:r>
        <w:t>s</w:t>
      </w:r>
      <w:bookmarkEnd w:id="6132"/>
      <w:bookmarkEnd w:id="6133"/>
      <w:bookmarkEnd w:id="6134"/>
      <w:bookmarkEnd w:id="6135"/>
      <w:bookmarkEnd w:id="6136"/>
      <w:bookmarkEnd w:id="6137"/>
      <w:bookmarkEnd w:id="6138"/>
      <w:bookmarkEnd w:id="6139"/>
    </w:p>
    <w:p w14:paraId="21864466" w14:textId="77777777" w:rsidR="00C83B23" w:rsidRPr="00DB4594" w:rsidRDefault="00C83B23" w:rsidP="009E6EC2">
      <w:pPr>
        <w:pStyle w:val="Heading3"/>
      </w:pPr>
      <w:bookmarkStart w:id="6140" w:name="_CR8_16_1"/>
      <w:bookmarkStart w:id="6141" w:name="_Toc99038521"/>
      <w:bookmarkStart w:id="6142" w:name="_Toc99730784"/>
      <w:bookmarkStart w:id="6143" w:name="_Toc105510913"/>
      <w:bookmarkStart w:id="6144" w:name="_Toc105927445"/>
      <w:bookmarkStart w:id="6145" w:name="_Toc106109985"/>
      <w:bookmarkStart w:id="6146" w:name="_Toc113835422"/>
      <w:bookmarkStart w:id="6147" w:name="_Toc120124269"/>
      <w:bookmarkStart w:id="6148" w:name="_Toc222865755"/>
      <w:bookmarkEnd w:id="6140"/>
      <w:r w:rsidRPr="00DB4594">
        <w:t>8.</w:t>
      </w:r>
      <w:r>
        <w:t>16</w:t>
      </w:r>
      <w:r w:rsidRPr="00DB4594">
        <w:t>.</w:t>
      </w:r>
      <w:r>
        <w:t>1</w:t>
      </w:r>
      <w:r w:rsidRPr="00DB4594">
        <w:tab/>
      </w:r>
      <w:r w:rsidRPr="00DB4594">
        <w:rPr>
          <w:rFonts w:eastAsia="Yu Mincho"/>
          <w:noProof/>
        </w:rPr>
        <w:t>QoE Information Transfer</w:t>
      </w:r>
      <w:bookmarkEnd w:id="6141"/>
      <w:bookmarkEnd w:id="6142"/>
      <w:bookmarkEnd w:id="6143"/>
      <w:bookmarkEnd w:id="6144"/>
      <w:bookmarkEnd w:id="6145"/>
      <w:bookmarkEnd w:id="6146"/>
      <w:bookmarkEnd w:id="6147"/>
      <w:bookmarkEnd w:id="6148"/>
    </w:p>
    <w:p w14:paraId="36FAAE49" w14:textId="77777777" w:rsidR="00C83B23" w:rsidRPr="00DB4594" w:rsidRDefault="00C83B23" w:rsidP="009E6EC2">
      <w:pPr>
        <w:pStyle w:val="Heading4"/>
      </w:pPr>
      <w:bookmarkStart w:id="6149" w:name="_CR8_16_1_1"/>
      <w:bookmarkStart w:id="6150" w:name="_Toc99038522"/>
      <w:bookmarkStart w:id="6151" w:name="_Toc99730785"/>
      <w:bookmarkStart w:id="6152" w:name="_Toc105510914"/>
      <w:bookmarkStart w:id="6153" w:name="_Toc105927446"/>
      <w:bookmarkStart w:id="6154" w:name="_Toc106109986"/>
      <w:bookmarkStart w:id="6155" w:name="_Toc113835423"/>
      <w:bookmarkStart w:id="6156" w:name="_Toc120124270"/>
      <w:bookmarkStart w:id="6157" w:name="_Toc222865756"/>
      <w:bookmarkEnd w:id="6149"/>
      <w:r w:rsidRPr="00DB4594">
        <w:t>8.</w:t>
      </w:r>
      <w:r>
        <w:t>16</w:t>
      </w:r>
      <w:r w:rsidRPr="00DB4594">
        <w:t>.</w:t>
      </w:r>
      <w:r>
        <w:t>1</w:t>
      </w:r>
      <w:r w:rsidRPr="00DB4594">
        <w:t>.1</w:t>
      </w:r>
      <w:r w:rsidRPr="00DB4594">
        <w:tab/>
        <w:t>General</w:t>
      </w:r>
      <w:bookmarkEnd w:id="6150"/>
      <w:bookmarkEnd w:id="6151"/>
      <w:bookmarkEnd w:id="6152"/>
      <w:bookmarkEnd w:id="6153"/>
      <w:bookmarkEnd w:id="6154"/>
      <w:bookmarkEnd w:id="6155"/>
      <w:bookmarkEnd w:id="6156"/>
      <w:bookmarkEnd w:id="6157"/>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58" w:name="_CR8_16_1_2"/>
      <w:bookmarkStart w:id="6159" w:name="_Toc99038523"/>
      <w:bookmarkStart w:id="6160" w:name="_Toc99730786"/>
      <w:bookmarkStart w:id="6161" w:name="_Toc105510915"/>
      <w:bookmarkStart w:id="6162" w:name="_Toc105927447"/>
      <w:bookmarkStart w:id="6163" w:name="_Toc106109987"/>
      <w:bookmarkStart w:id="6164" w:name="_Toc113835424"/>
      <w:bookmarkStart w:id="6165" w:name="_Toc120124271"/>
      <w:bookmarkStart w:id="6166" w:name="_Toc222865757"/>
      <w:bookmarkEnd w:id="6158"/>
      <w:r w:rsidRPr="00DB4594">
        <w:t>8.</w:t>
      </w:r>
      <w:r>
        <w:t>16.1</w:t>
      </w:r>
      <w:r w:rsidRPr="00DB4594">
        <w:t>.2</w:t>
      </w:r>
      <w:r w:rsidRPr="00DB4594">
        <w:tab/>
        <w:t>Successful operation</w:t>
      </w:r>
      <w:bookmarkEnd w:id="6159"/>
      <w:bookmarkEnd w:id="6160"/>
      <w:bookmarkEnd w:id="6161"/>
      <w:bookmarkEnd w:id="6162"/>
      <w:bookmarkEnd w:id="6163"/>
      <w:bookmarkEnd w:id="6164"/>
      <w:bookmarkEnd w:id="6165"/>
      <w:bookmarkEnd w:id="6166"/>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6pt;height:122.4pt" o:ole="">
            <v:imagedata r:id="rId194" o:title=""/>
          </v:shape>
          <o:OLEObject Type="Embed" ProgID="Visio.Drawing.11" ShapeID="_x0000_i1105" DrawAspect="Content" ObjectID="_1833481076"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67" w:name="_CR8_16_1_3"/>
      <w:bookmarkStart w:id="6168" w:name="_Toc99038524"/>
      <w:bookmarkStart w:id="6169" w:name="_Toc99730787"/>
      <w:bookmarkStart w:id="6170" w:name="_Toc105510916"/>
      <w:bookmarkStart w:id="6171" w:name="_Toc105927448"/>
      <w:bookmarkStart w:id="6172" w:name="_Toc106109988"/>
      <w:bookmarkStart w:id="6173" w:name="_Toc113835425"/>
      <w:bookmarkStart w:id="6174" w:name="_Toc120124272"/>
      <w:bookmarkStart w:id="6175" w:name="_Toc222865758"/>
      <w:bookmarkEnd w:id="6167"/>
      <w:r w:rsidRPr="00DB4594">
        <w:t>8.</w:t>
      </w:r>
      <w:r>
        <w:t>16</w:t>
      </w:r>
      <w:r w:rsidRPr="00DB4594">
        <w:t>.</w:t>
      </w:r>
      <w:r>
        <w:t>1</w:t>
      </w:r>
      <w:r w:rsidRPr="00DB4594">
        <w:t>.3</w:t>
      </w:r>
      <w:r w:rsidRPr="00DB4594">
        <w:tab/>
        <w:t>Abnormal Conditions</w:t>
      </w:r>
      <w:bookmarkEnd w:id="6168"/>
      <w:bookmarkEnd w:id="6169"/>
      <w:bookmarkEnd w:id="6170"/>
      <w:bookmarkEnd w:id="6171"/>
      <w:bookmarkEnd w:id="6172"/>
      <w:bookmarkEnd w:id="6173"/>
      <w:bookmarkEnd w:id="6174"/>
      <w:bookmarkEnd w:id="6175"/>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76" w:name="_CR9"/>
      <w:bookmarkStart w:id="6177" w:name="_Toc99038525"/>
      <w:bookmarkStart w:id="6178" w:name="_Toc99730788"/>
      <w:bookmarkStart w:id="6179" w:name="_Toc105510917"/>
      <w:bookmarkStart w:id="6180" w:name="_Toc105927449"/>
      <w:bookmarkStart w:id="6181" w:name="_Toc106109989"/>
      <w:bookmarkStart w:id="6182" w:name="_Toc113835426"/>
      <w:bookmarkStart w:id="6183" w:name="_Toc120124273"/>
      <w:bookmarkStart w:id="6184" w:name="_Toc222865759"/>
      <w:bookmarkEnd w:id="6176"/>
      <w:r w:rsidRPr="00EA5FA7">
        <w:t>9</w:t>
      </w:r>
      <w:r w:rsidRPr="00EA5FA7">
        <w:tab/>
        <w:t>Elements for F1AP Communication</w:t>
      </w:r>
      <w:bookmarkEnd w:id="4046"/>
      <w:bookmarkEnd w:id="4047"/>
      <w:bookmarkEnd w:id="4048"/>
      <w:bookmarkEnd w:id="4049"/>
      <w:bookmarkEnd w:id="5262"/>
      <w:bookmarkEnd w:id="5263"/>
      <w:bookmarkEnd w:id="5264"/>
      <w:bookmarkEnd w:id="5265"/>
      <w:bookmarkEnd w:id="5266"/>
      <w:bookmarkEnd w:id="5267"/>
      <w:bookmarkEnd w:id="5268"/>
      <w:bookmarkEnd w:id="6177"/>
      <w:bookmarkEnd w:id="6178"/>
      <w:bookmarkEnd w:id="6179"/>
      <w:bookmarkEnd w:id="6180"/>
      <w:bookmarkEnd w:id="6181"/>
      <w:bookmarkEnd w:id="6182"/>
      <w:bookmarkEnd w:id="6183"/>
      <w:bookmarkEnd w:id="6184"/>
    </w:p>
    <w:p w14:paraId="4FC53C4E" w14:textId="77777777" w:rsidR="00F970C9" w:rsidRPr="00EA5FA7" w:rsidRDefault="00F970C9" w:rsidP="002A13C9">
      <w:pPr>
        <w:pStyle w:val="Heading2"/>
      </w:pPr>
      <w:bookmarkStart w:id="6185" w:name="_CR9_1"/>
      <w:bookmarkStart w:id="6186" w:name="_Toc20955850"/>
      <w:bookmarkStart w:id="6187" w:name="_Toc29892962"/>
      <w:bookmarkStart w:id="6188" w:name="_Toc36556899"/>
      <w:bookmarkStart w:id="6189" w:name="_Toc45832326"/>
      <w:bookmarkStart w:id="6190" w:name="_Toc51763579"/>
      <w:bookmarkStart w:id="6191" w:name="_Toc64448745"/>
      <w:bookmarkStart w:id="6192" w:name="_Toc66289404"/>
      <w:bookmarkStart w:id="6193" w:name="_Toc74154517"/>
      <w:bookmarkStart w:id="6194" w:name="_Toc81383261"/>
      <w:bookmarkStart w:id="6195" w:name="_Toc88657894"/>
      <w:bookmarkStart w:id="6196" w:name="_Toc97910806"/>
      <w:bookmarkStart w:id="6197" w:name="_Toc99038526"/>
      <w:bookmarkStart w:id="6198" w:name="_Toc99730789"/>
      <w:bookmarkStart w:id="6199" w:name="_Toc105510918"/>
      <w:bookmarkStart w:id="6200" w:name="_Toc105927450"/>
      <w:bookmarkStart w:id="6201" w:name="_Toc106109990"/>
      <w:bookmarkStart w:id="6202" w:name="_Toc113835427"/>
      <w:bookmarkStart w:id="6203" w:name="_Toc120124274"/>
      <w:bookmarkStart w:id="6204" w:name="_Toc222865760"/>
      <w:bookmarkEnd w:id="6185"/>
      <w:r w:rsidRPr="00EA5FA7">
        <w:t>9.1</w:t>
      </w:r>
      <w:r w:rsidRPr="00EA5FA7">
        <w:tab/>
        <w:t>General</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05" w:name="_CR9_2"/>
      <w:bookmarkStart w:id="6206" w:name="_Toc20955851"/>
      <w:bookmarkStart w:id="6207" w:name="_Toc29892963"/>
      <w:bookmarkStart w:id="6208" w:name="_Toc36556900"/>
      <w:bookmarkStart w:id="6209" w:name="_Toc45832327"/>
      <w:bookmarkStart w:id="6210" w:name="_Toc51763580"/>
      <w:bookmarkStart w:id="6211" w:name="_Toc64448746"/>
      <w:bookmarkStart w:id="6212" w:name="_Toc66289405"/>
      <w:bookmarkStart w:id="6213" w:name="_Toc74154518"/>
      <w:bookmarkStart w:id="6214" w:name="_Toc81383262"/>
      <w:bookmarkStart w:id="6215" w:name="_Toc88657895"/>
      <w:bookmarkStart w:id="6216" w:name="_Toc97910807"/>
      <w:bookmarkStart w:id="6217" w:name="_Toc99038527"/>
      <w:bookmarkStart w:id="6218" w:name="_Toc99730790"/>
      <w:bookmarkStart w:id="6219" w:name="_Toc105510919"/>
      <w:bookmarkStart w:id="6220" w:name="_Toc105927451"/>
      <w:bookmarkStart w:id="6221" w:name="_Toc106109991"/>
      <w:bookmarkStart w:id="6222" w:name="_Toc113835428"/>
      <w:bookmarkStart w:id="6223" w:name="_Toc120124275"/>
      <w:bookmarkStart w:id="6224" w:name="_Toc222865761"/>
      <w:bookmarkEnd w:id="6205"/>
      <w:r w:rsidRPr="00EA5FA7">
        <w:t>9.2</w:t>
      </w:r>
      <w:r w:rsidRPr="00EA5FA7">
        <w:tab/>
        <w:t>Message Functional Definition and Conten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61BAC92D" w14:textId="77777777" w:rsidR="00F970C9" w:rsidRPr="00EA5FA7" w:rsidRDefault="00F970C9" w:rsidP="002A13C9">
      <w:pPr>
        <w:pStyle w:val="Heading3"/>
      </w:pPr>
      <w:bookmarkStart w:id="6225" w:name="_CR9_2_1"/>
      <w:bookmarkStart w:id="6226" w:name="_Toc20955852"/>
      <w:bookmarkStart w:id="6227" w:name="_Toc29892964"/>
      <w:bookmarkStart w:id="6228" w:name="_Toc36556901"/>
      <w:bookmarkStart w:id="6229" w:name="_Toc45832328"/>
      <w:bookmarkStart w:id="6230" w:name="_Toc51763581"/>
      <w:bookmarkStart w:id="6231" w:name="_Toc64448747"/>
      <w:bookmarkStart w:id="6232" w:name="_Toc66289406"/>
      <w:bookmarkStart w:id="6233" w:name="_Toc74154519"/>
      <w:bookmarkStart w:id="6234" w:name="_Toc81383263"/>
      <w:bookmarkStart w:id="6235" w:name="_Toc88657896"/>
      <w:bookmarkStart w:id="6236" w:name="_Toc97910808"/>
      <w:bookmarkStart w:id="6237" w:name="_Toc99038528"/>
      <w:bookmarkStart w:id="6238" w:name="_Toc99730791"/>
      <w:bookmarkStart w:id="6239" w:name="_Toc105510920"/>
      <w:bookmarkStart w:id="6240" w:name="_Toc105927452"/>
      <w:bookmarkStart w:id="6241" w:name="_Toc106109992"/>
      <w:bookmarkStart w:id="6242" w:name="_Toc113835429"/>
      <w:bookmarkStart w:id="6243" w:name="_Toc120124276"/>
      <w:bookmarkStart w:id="6244" w:name="_Toc222865762"/>
      <w:bookmarkEnd w:id="6225"/>
      <w:r w:rsidRPr="00EA5FA7">
        <w:t>9.2.1</w:t>
      </w:r>
      <w:r w:rsidRPr="00EA5FA7">
        <w:tab/>
        <w:t>Interface Management message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55C4A521" w14:textId="77777777" w:rsidR="00F970C9" w:rsidRPr="00EA5FA7" w:rsidRDefault="00F970C9" w:rsidP="002A13C9">
      <w:pPr>
        <w:pStyle w:val="Heading4"/>
      </w:pPr>
      <w:bookmarkStart w:id="6245" w:name="_CR9_2_1_1"/>
      <w:bookmarkStart w:id="6246" w:name="_Toc20955853"/>
      <w:bookmarkStart w:id="6247" w:name="_Toc29892965"/>
      <w:bookmarkStart w:id="6248" w:name="_Toc36556902"/>
      <w:bookmarkStart w:id="6249" w:name="_Toc45832329"/>
      <w:bookmarkStart w:id="6250" w:name="_Toc51763582"/>
      <w:bookmarkStart w:id="6251" w:name="_Toc64448748"/>
      <w:bookmarkStart w:id="6252" w:name="_Toc66289407"/>
      <w:bookmarkStart w:id="6253" w:name="_Toc74154520"/>
      <w:bookmarkStart w:id="6254" w:name="_Toc81383264"/>
      <w:bookmarkStart w:id="6255" w:name="_Toc88657897"/>
      <w:bookmarkStart w:id="6256" w:name="_Toc97910809"/>
      <w:bookmarkStart w:id="6257" w:name="_Toc99038529"/>
      <w:bookmarkStart w:id="6258" w:name="_Toc99730792"/>
      <w:bookmarkStart w:id="6259" w:name="_Toc105510921"/>
      <w:bookmarkStart w:id="6260" w:name="_Toc105927453"/>
      <w:bookmarkStart w:id="6261" w:name="_Toc106109993"/>
      <w:bookmarkStart w:id="6262" w:name="_Toc113835430"/>
      <w:bookmarkStart w:id="6263" w:name="_Toc120124277"/>
      <w:bookmarkStart w:id="6264" w:name="_Toc222865763"/>
      <w:bookmarkEnd w:id="6245"/>
      <w:r w:rsidRPr="00EA5FA7">
        <w:t>9.2.1.1</w:t>
      </w:r>
      <w:r w:rsidRPr="00EA5FA7">
        <w:tab/>
        <w:t>RESET</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65" w:name="_CR9_2_1_2"/>
      <w:bookmarkStart w:id="6266" w:name="_Toc20955854"/>
      <w:bookmarkStart w:id="6267" w:name="_Toc29892966"/>
      <w:bookmarkStart w:id="6268" w:name="_Toc36556903"/>
      <w:bookmarkStart w:id="6269" w:name="_Toc45832330"/>
      <w:bookmarkStart w:id="6270" w:name="_Toc51763583"/>
      <w:bookmarkStart w:id="6271" w:name="_Toc64448749"/>
      <w:bookmarkStart w:id="6272" w:name="_Toc66289408"/>
      <w:bookmarkStart w:id="6273" w:name="_Toc74154521"/>
      <w:bookmarkStart w:id="6274" w:name="_Toc81383265"/>
      <w:bookmarkStart w:id="6275" w:name="_Toc88657898"/>
      <w:bookmarkStart w:id="6276" w:name="_Toc97910810"/>
      <w:bookmarkStart w:id="6277" w:name="_Toc99038530"/>
      <w:bookmarkStart w:id="6278" w:name="_Toc99730793"/>
      <w:bookmarkStart w:id="6279" w:name="_Toc105510922"/>
      <w:bookmarkStart w:id="6280" w:name="_Toc105927454"/>
      <w:bookmarkStart w:id="6281" w:name="_Toc106109994"/>
      <w:bookmarkStart w:id="6282" w:name="_Toc113835431"/>
      <w:bookmarkStart w:id="6283" w:name="_Toc120124278"/>
      <w:bookmarkStart w:id="6284" w:name="_Toc222865764"/>
      <w:bookmarkEnd w:id="6265"/>
      <w:r w:rsidRPr="00EA5FA7">
        <w:t>9.2.1.2</w:t>
      </w:r>
      <w:r w:rsidRPr="00EA5FA7">
        <w:tab/>
        <w:t>RESET ACKNOWLEDGE</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85" w:name="_CR9_2_1_3"/>
      <w:bookmarkStart w:id="6286" w:name="_Toc20955855"/>
      <w:bookmarkStart w:id="6287" w:name="_Toc29892967"/>
      <w:bookmarkStart w:id="6288" w:name="_Toc36556904"/>
      <w:bookmarkStart w:id="6289" w:name="_Toc45832331"/>
      <w:bookmarkStart w:id="6290" w:name="_Toc51763584"/>
      <w:bookmarkStart w:id="6291" w:name="_Toc64448750"/>
      <w:bookmarkStart w:id="6292" w:name="_Toc66289409"/>
      <w:bookmarkStart w:id="6293" w:name="_Toc74154522"/>
      <w:bookmarkStart w:id="6294" w:name="_Toc81383266"/>
      <w:bookmarkStart w:id="6295" w:name="_Toc88657899"/>
      <w:bookmarkStart w:id="6296" w:name="_Toc97910811"/>
      <w:bookmarkStart w:id="6297" w:name="_Toc99038531"/>
      <w:bookmarkStart w:id="6298" w:name="_Toc99730794"/>
      <w:bookmarkStart w:id="6299" w:name="_Toc105510923"/>
      <w:bookmarkStart w:id="6300" w:name="_Toc105927455"/>
      <w:bookmarkStart w:id="6301" w:name="_Toc106109995"/>
      <w:bookmarkStart w:id="6302" w:name="_Toc113835432"/>
      <w:bookmarkStart w:id="6303" w:name="_Toc120124279"/>
      <w:bookmarkStart w:id="6304" w:name="_Toc222865765"/>
      <w:bookmarkEnd w:id="6285"/>
      <w:r w:rsidRPr="00EA5FA7">
        <w:t>9.2.1.3</w:t>
      </w:r>
      <w:r w:rsidRPr="00EA5FA7">
        <w:tab/>
        <w:t>ERROR INDIC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05"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05"/>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06" w:name="_CR9_2_1_4"/>
      <w:bookmarkStart w:id="6307" w:name="_Toc20955856"/>
      <w:bookmarkStart w:id="6308" w:name="_Toc29892968"/>
      <w:bookmarkStart w:id="6309" w:name="_Toc36556905"/>
      <w:bookmarkStart w:id="6310" w:name="_Toc45832332"/>
      <w:bookmarkStart w:id="6311" w:name="_Toc51763585"/>
      <w:bookmarkStart w:id="6312" w:name="_Toc64448751"/>
      <w:bookmarkStart w:id="6313" w:name="_Toc66289410"/>
      <w:bookmarkStart w:id="6314" w:name="_Toc74154523"/>
      <w:bookmarkStart w:id="6315" w:name="_Toc81383267"/>
      <w:bookmarkStart w:id="6316" w:name="_Toc88657900"/>
      <w:bookmarkStart w:id="6317" w:name="_Toc97910812"/>
      <w:bookmarkStart w:id="6318" w:name="_Toc99038532"/>
      <w:bookmarkStart w:id="6319" w:name="_Toc99730795"/>
      <w:bookmarkStart w:id="6320" w:name="_Toc105510924"/>
      <w:bookmarkStart w:id="6321" w:name="_Toc105927456"/>
      <w:bookmarkStart w:id="6322" w:name="_Toc106109996"/>
      <w:bookmarkStart w:id="6323" w:name="_Toc113835433"/>
      <w:bookmarkStart w:id="6324" w:name="_Toc120124280"/>
      <w:bookmarkStart w:id="6325" w:name="_Toc222865766"/>
      <w:bookmarkEnd w:id="6306"/>
      <w:r w:rsidRPr="00EA5FA7">
        <w:t>9.2.1.4</w:t>
      </w:r>
      <w:r w:rsidRPr="00EA5FA7">
        <w:tab/>
        <w:t>F1 SETUP REQUEST</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26" w:name="_CR9_2_1_5"/>
      <w:bookmarkStart w:id="6327" w:name="_Toc20955857"/>
      <w:bookmarkStart w:id="6328" w:name="_Toc29892969"/>
      <w:bookmarkStart w:id="6329" w:name="_Toc36556906"/>
      <w:bookmarkStart w:id="6330" w:name="_Toc45832333"/>
      <w:bookmarkStart w:id="6331" w:name="_Toc51763586"/>
      <w:bookmarkStart w:id="6332" w:name="_Toc64448752"/>
      <w:bookmarkStart w:id="6333" w:name="_Toc66289411"/>
      <w:bookmarkStart w:id="6334" w:name="_Toc74154524"/>
      <w:bookmarkStart w:id="6335" w:name="_Toc81383268"/>
      <w:bookmarkStart w:id="6336" w:name="_Toc88657901"/>
      <w:bookmarkStart w:id="6337" w:name="_Toc97910813"/>
      <w:bookmarkStart w:id="6338" w:name="_Toc99038533"/>
      <w:bookmarkStart w:id="6339" w:name="_Toc99730796"/>
      <w:bookmarkStart w:id="6340" w:name="_Toc105510925"/>
      <w:bookmarkStart w:id="6341" w:name="_Toc105927457"/>
      <w:bookmarkStart w:id="6342" w:name="_Toc106109997"/>
      <w:bookmarkStart w:id="6343" w:name="_Toc113835434"/>
      <w:bookmarkStart w:id="6344" w:name="_Toc120124281"/>
      <w:bookmarkStart w:id="6345" w:name="_Toc222865767"/>
      <w:bookmarkEnd w:id="6326"/>
      <w:r w:rsidRPr="00EA5FA7">
        <w:t>9.2.1.5</w:t>
      </w:r>
      <w:r w:rsidRPr="00EA5FA7">
        <w:tab/>
        <w:t>F1 SETUP RESPONSE</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46" w:name="_CR9_2_1_6"/>
      <w:bookmarkStart w:id="6347" w:name="_Toc20955858"/>
      <w:bookmarkStart w:id="6348" w:name="_Toc29892970"/>
      <w:bookmarkStart w:id="6349" w:name="_Toc36556907"/>
      <w:bookmarkStart w:id="6350" w:name="_Toc45832334"/>
      <w:bookmarkStart w:id="6351" w:name="_Toc51763587"/>
      <w:bookmarkStart w:id="6352" w:name="_Toc64448753"/>
      <w:bookmarkStart w:id="6353" w:name="_Toc66289412"/>
      <w:bookmarkStart w:id="6354" w:name="_Toc74154525"/>
      <w:bookmarkStart w:id="6355" w:name="_Toc81383269"/>
      <w:bookmarkStart w:id="6356" w:name="_Toc88657902"/>
      <w:bookmarkStart w:id="6357" w:name="_Toc97910814"/>
      <w:bookmarkStart w:id="6358" w:name="_Toc99038534"/>
      <w:bookmarkStart w:id="6359" w:name="_Toc99730797"/>
      <w:bookmarkStart w:id="6360" w:name="_Toc105510926"/>
      <w:bookmarkStart w:id="6361" w:name="_Toc105927458"/>
      <w:bookmarkStart w:id="6362" w:name="_Toc106109998"/>
      <w:bookmarkStart w:id="6363" w:name="_Toc113835435"/>
      <w:bookmarkStart w:id="6364" w:name="_Toc120124282"/>
      <w:bookmarkStart w:id="6365" w:name="_Toc222865768"/>
      <w:bookmarkEnd w:id="6346"/>
      <w:r w:rsidRPr="00EA5FA7">
        <w:t>9.2.1.6</w:t>
      </w:r>
      <w:r w:rsidRPr="00EA5FA7">
        <w:tab/>
        <w:t>F1 SETUP FAILUR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66" w:name="_CR9_2_1_7"/>
      <w:bookmarkStart w:id="6367" w:name="_Toc20955859"/>
      <w:bookmarkStart w:id="6368" w:name="_Toc29892971"/>
      <w:bookmarkStart w:id="6369" w:name="_Toc36556908"/>
      <w:bookmarkStart w:id="6370" w:name="_Toc45832335"/>
      <w:bookmarkStart w:id="6371" w:name="_Toc51763588"/>
      <w:bookmarkStart w:id="6372" w:name="_Toc64448754"/>
      <w:bookmarkStart w:id="6373" w:name="_Toc66289413"/>
      <w:bookmarkStart w:id="6374" w:name="_Toc74154526"/>
      <w:bookmarkStart w:id="6375" w:name="_Toc81383270"/>
      <w:bookmarkStart w:id="6376" w:name="_Toc88657903"/>
      <w:bookmarkStart w:id="6377" w:name="_Toc97910815"/>
      <w:bookmarkStart w:id="6378" w:name="_Toc99038535"/>
      <w:bookmarkStart w:id="6379" w:name="_Toc99730798"/>
      <w:bookmarkStart w:id="6380" w:name="_Toc105510927"/>
      <w:bookmarkStart w:id="6381" w:name="_Toc105927459"/>
      <w:bookmarkStart w:id="6382" w:name="_Toc106109999"/>
      <w:bookmarkStart w:id="6383" w:name="_Toc113835436"/>
      <w:bookmarkStart w:id="6384" w:name="_Toc120124283"/>
      <w:bookmarkStart w:id="6385" w:name="_Toc222865769"/>
      <w:bookmarkEnd w:id="6366"/>
      <w:r w:rsidRPr="00EA5FA7">
        <w:t>9.2.1.7</w:t>
      </w:r>
      <w:r w:rsidRPr="00EA5FA7">
        <w:tab/>
        <w:t>GNB-DU CONFIGURATION UPDATE</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86" w:name="_CR9_2_1_8"/>
      <w:bookmarkStart w:id="6387" w:name="_Toc20955860"/>
      <w:bookmarkStart w:id="6388" w:name="_Toc29892972"/>
      <w:bookmarkStart w:id="6389" w:name="_Toc36556909"/>
      <w:bookmarkStart w:id="6390" w:name="_Toc45832336"/>
      <w:bookmarkStart w:id="6391" w:name="_Toc51763589"/>
      <w:bookmarkStart w:id="6392" w:name="_Toc64448755"/>
      <w:bookmarkStart w:id="6393" w:name="_Toc66289414"/>
      <w:bookmarkStart w:id="6394" w:name="_Toc74154527"/>
      <w:bookmarkStart w:id="6395" w:name="_Toc81383271"/>
      <w:bookmarkStart w:id="6396" w:name="_Toc88657904"/>
      <w:bookmarkStart w:id="6397" w:name="_Toc97910816"/>
      <w:bookmarkStart w:id="6398" w:name="_Toc99038536"/>
      <w:bookmarkStart w:id="6399" w:name="_Toc99730799"/>
      <w:bookmarkStart w:id="6400" w:name="_Toc105510928"/>
      <w:bookmarkStart w:id="6401" w:name="_Toc105927460"/>
      <w:bookmarkStart w:id="6402" w:name="_Toc106110000"/>
      <w:bookmarkStart w:id="6403" w:name="_Toc113835437"/>
      <w:bookmarkStart w:id="6404" w:name="_Toc120124284"/>
      <w:bookmarkStart w:id="6405" w:name="_Toc222865770"/>
      <w:bookmarkEnd w:id="6386"/>
      <w:r w:rsidRPr="00EA5FA7">
        <w:t>9.2.1.8</w:t>
      </w:r>
      <w:r w:rsidRPr="00EA5FA7">
        <w:tab/>
        <w:t>GNB-DU CONFIGURATION UPDATE ACKNOWLEDGE</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06" w:name="_CR9_2_1_9"/>
      <w:bookmarkStart w:id="6407" w:name="_Toc20955861"/>
      <w:bookmarkStart w:id="6408" w:name="_Toc29892973"/>
      <w:bookmarkStart w:id="6409" w:name="_Toc36556910"/>
      <w:bookmarkStart w:id="6410" w:name="_Toc45832337"/>
      <w:bookmarkStart w:id="6411" w:name="_Toc51763590"/>
      <w:bookmarkStart w:id="6412" w:name="_Toc64448756"/>
      <w:bookmarkStart w:id="6413" w:name="_Toc66289415"/>
      <w:bookmarkStart w:id="6414" w:name="_Toc74154528"/>
      <w:bookmarkStart w:id="6415" w:name="_Toc81383272"/>
      <w:bookmarkStart w:id="6416" w:name="_Toc88657905"/>
      <w:bookmarkStart w:id="6417" w:name="_Toc97910817"/>
      <w:bookmarkStart w:id="6418" w:name="_Toc99038537"/>
      <w:bookmarkStart w:id="6419" w:name="_Toc99730800"/>
      <w:bookmarkStart w:id="6420" w:name="_Toc105510929"/>
      <w:bookmarkStart w:id="6421" w:name="_Toc105927461"/>
      <w:bookmarkStart w:id="6422" w:name="_Toc106110001"/>
      <w:bookmarkStart w:id="6423" w:name="_Toc113835438"/>
      <w:bookmarkStart w:id="6424" w:name="_Toc120124285"/>
      <w:bookmarkStart w:id="6425" w:name="_Toc222865771"/>
      <w:bookmarkEnd w:id="6406"/>
      <w:r w:rsidRPr="00EA5FA7">
        <w:t>9.2.1.9</w:t>
      </w:r>
      <w:r w:rsidRPr="00EA5FA7">
        <w:tab/>
        <w:t>GNB-DU CONFIGURATION UPDATE FAILUR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26" w:name="_CR9_2_1_10"/>
      <w:bookmarkStart w:id="6427" w:name="_Toc20955862"/>
      <w:bookmarkStart w:id="6428" w:name="_Toc29892974"/>
      <w:bookmarkStart w:id="6429" w:name="_Toc36556911"/>
      <w:bookmarkStart w:id="6430" w:name="_Toc45832338"/>
      <w:bookmarkStart w:id="6431" w:name="_Toc51763591"/>
      <w:bookmarkStart w:id="6432" w:name="_Toc64448757"/>
      <w:bookmarkStart w:id="6433" w:name="_Toc66289416"/>
      <w:bookmarkStart w:id="6434" w:name="_Toc74154529"/>
      <w:bookmarkStart w:id="6435" w:name="_Toc81383273"/>
      <w:bookmarkStart w:id="6436" w:name="_Toc88657906"/>
      <w:bookmarkStart w:id="6437" w:name="_Toc97910818"/>
      <w:bookmarkStart w:id="6438" w:name="_Toc99038538"/>
      <w:bookmarkStart w:id="6439" w:name="_Toc99730801"/>
      <w:bookmarkStart w:id="6440" w:name="_Toc105510930"/>
      <w:bookmarkStart w:id="6441" w:name="_Toc105927462"/>
      <w:bookmarkStart w:id="6442" w:name="_Toc106110002"/>
      <w:bookmarkStart w:id="6443" w:name="_Toc113835439"/>
      <w:bookmarkStart w:id="6444" w:name="_Toc120124286"/>
      <w:bookmarkStart w:id="6445" w:name="_Toc222865772"/>
      <w:bookmarkEnd w:id="6426"/>
      <w:r w:rsidRPr="00EA5FA7">
        <w:t>9.2.1.10</w:t>
      </w:r>
      <w:r w:rsidRPr="00EA5FA7">
        <w:tab/>
        <w:t>GNB-CU CONFIGURATION UPDATE</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46" w:name="OLE_LINK26"/>
            <w:bookmarkStart w:id="6447" w:name="OLE_LINK27"/>
            <w:r w:rsidRPr="006A6F20">
              <w:rPr>
                <w:lang w:eastAsia="zh-CN"/>
              </w:rPr>
              <w:t>Cells for SON List</w:t>
            </w:r>
            <w:bookmarkEnd w:id="6446"/>
            <w:bookmarkEnd w:id="6447"/>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48" w:name="_CR9_2_1_11"/>
      <w:bookmarkStart w:id="6449" w:name="_Toc20955863"/>
      <w:bookmarkStart w:id="6450" w:name="_Toc29892975"/>
      <w:bookmarkStart w:id="6451" w:name="_Toc36556912"/>
      <w:bookmarkStart w:id="6452" w:name="_Toc45832339"/>
      <w:bookmarkStart w:id="6453" w:name="_Toc51763592"/>
      <w:bookmarkStart w:id="6454" w:name="_Toc64448758"/>
      <w:bookmarkStart w:id="6455" w:name="_Toc66289417"/>
      <w:bookmarkStart w:id="6456" w:name="_Toc74154530"/>
      <w:bookmarkStart w:id="6457" w:name="_Toc81383274"/>
      <w:bookmarkStart w:id="6458" w:name="_Toc88657907"/>
      <w:bookmarkStart w:id="6459" w:name="_Toc97910819"/>
      <w:bookmarkStart w:id="6460" w:name="_Toc99038539"/>
      <w:bookmarkStart w:id="6461" w:name="_Toc99730802"/>
      <w:bookmarkStart w:id="6462" w:name="_Toc105510931"/>
      <w:bookmarkStart w:id="6463" w:name="_Toc105927463"/>
      <w:bookmarkStart w:id="6464" w:name="_Toc106110003"/>
      <w:bookmarkStart w:id="6465" w:name="_Toc113835440"/>
      <w:bookmarkStart w:id="6466" w:name="_Toc120124287"/>
      <w:bookmarkStart w:id="6467" w:name="_Toc222865773"/>
      <w:bookmarkEnd w:id="6448"/>
      <w:r w:rsidRPr="00EA5FA7">
        <w:t>9.2.1.11</w:t>
      </w:r>
      <w:r w:rsidRPr="00EA5FA7">
        <w:tab/>
        <w:t>GNB-CU CONFIGURATION UPDATE ACKNOWLEDGE</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68" w:name="_CR9_2_1_12"/>
      <w:bookmarkStart w:id="6469" w:name="_Toc20955864"/>
      <w:bookmarkStart w:id="6470" w:name="_Toc29892976"/>
      <w:bookmarkStart w:id="6471" w:name="_Toc36556913"/>
      <w:bookmarkStart w:id="6472" w:name="_Toc45832340"/>
      <w:bookmarkStart w:id="6473" w:name="_Toc51763593"/>
      <w:bookmarkStart w:id="6474" w:name="_Toc64448759"/>
      <w:bookmarkStart w:id="6475" w:name="_Toc66289418"/>
      <w:bookmarkStart w:id="6476" w:name="_Toc74154531"/>
      <w:bookmarkStart w:id="6477" w:name="_Toc81383275"/>
      <w:bookmarkStart w:id="6478" w:name="_Toc88657908"/>
      <w:bookmarkStart w:id="6479" w:name="_Toc97910820"/>
      <w:bookmarkStart w:id="6480" w:name="_Toc99038540"/>
      <w:bookmarkStart w:id="6481" w:name="_Toc99730803"/>
      <w:bookmarkStart w:id="6482" w:name="_Toc105510932"/>
      <w:bookmarkStart w:id="6483" w:name="_Toc105927464"/>
      <w:bookmarkStart w:id="6484" w:name="_Toc106110004"/>
      <w:bookmarkStart w:id="6485" w:name="_Toc113835441"/>
      <w:bookmarkStart w:id="6486" w:name="_Toc120124288"/>
      <w:bookmarkStart w:id="6487" w:name="_Toc222865774"/>
      <w:bookmarkEnd w:id="6468"/>
      <w:r w:rsidRPr="00EA5FA7">
        <w:t>9.2.1.12</w:t>
      </w:r>
      <w:r w:rsidRPr="00EA5FA7">
        <w:tab/>
        <w:t>GNB-CU CONFIGURATION UPDATE FAILURE</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88" w:name="_CR9_2_1_13"/>
      <w:bookmarkStart w:id="6489" w:name="_Toc20955865"/>
      <w:bookmarkStart w:id="6490" w:name="_Toc29892977"/>
      <w:bookmarkStart w:id="6491" w:name="_Toc36556914"/>
      <w:bookmarkStart w:id="6492" w:name="_Toc45832341"/>
      <w:bookmarkStart w:id="6493" w:name="_Toc51763594"/>
      <w:bookmarkStart w:id="6494" w:name="_Toc64448760"/>
      <w:bookmarkStart w:id="6495" w:name="_Toc66289419"/>
      <w:bookmarkStart w:id="6496" w:name="_Toc74154532"/>
      <w:bookmarkStart w:id="6497" w:name="_Toc81383276"/>
      <w:bookmarkStart w:id="6498" w:name="_Toc88657909"/>
      <w:bookmarkStart w:id="6499" w:name="_Toc97910821"/>
      <w:bookmarkStart w:id="6500" w:name="_Toc99038541"/>
      <w:bookmarkStart w:id="6501" w:name="_Toc99730804"/>
      <w:bookmarkStart w:id="6502" w:name="_Toc105510933"/>
      <w:bookmarkStart w:id="6503" w:name="_Toc105927465"/>
      <w:bookmarkStart w:id="6504" w:name="_Toc106110005"/>
      <w:bookmarkStart w:id="6505" w:name="_Toc113835442"/>
      <w:bookmarkStart w:id="6506" w:name="_Toc120124289"/>
      <w:bookmarkStart w:id="6507" w:name="_Toc222865775"/>
      <w:bookmarkEnd w:id="6488"/>
      <w:r w:rsidRPr="00EA5FA7">
        <w:t>9.2.1.13</w:t>
      </w:r>
      <w:r w:rsidRPr="00EA5FA7">
        <w:tab/>
        <w:t>GNB-DU RESOURCE COORDINATION REQUEST</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08" w:name="OLE_LINK21"/>
            <w:bookmarkStart w:id="6509" w:name="OLE_LINK22"/>
            <w:r>
              <w:t xml:space="preserve">includes the X2AP </w:t>
            </w:r>
            <w:r>
              <w:rPr>
                <w:rFonts w:cs="Arial"/>
                <w:szCs w:val="18"/>
                <w:lang w:eastAsia="ja-JP"/>
              </w:rPr>
              <w:t>E-UTRA – NR CELL RESOURCE COORDINATION REQUEST</w:t>
            </w:r>
            <w:r>
              <w:t xml:space="preserve"> message as defined in subclause 9.1.4.24 in TS 36.423 [9].</w:t>
            </w:r>
            <w:bookmarkEnd w:id="6508"/>
            <w:bookmarkEnd w:id="6509"/>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0" w:name="_CR9_2_1_14"/>
      <w:bookmarkStart w:id="6511" w:name="_Toc20955866"/>
      <w:bookmarkStart w:id="6512" w:name="_Toc29892978"/>
      <w:bookmarkStart w:id="6513" w:name="_Toc36556915"/>
      <w:bookmarkStart w:id="6514" w:name="_Toc45832342"/>
      <w:bookmarkStart w:id="6515" w:name="_Toc51763595"/>
      <w:bookmarkStart w:id="6516" w:name="_Toc64448761"/>
      <w:bookmarkStart w:id="6517" w:name="_Toc66289420"/>
      <w:bookmarkStart w:id="6518" w:name="_Toc74154533"/>
      <w:bookmarkStart w:id="6519" w:name="_Toc81383277"/>
      <w:bookmarkStart w:id="6520" w:name="_Toc88657910"/>
      <w:bookmarkStart w:id="6521" w:name="_Toc97910822"/>
      <w:bookmarkStart w:id="6522" w:name="_Toc99038542"/>
      <w:bookmarkStart w:id="6523" w:name="_Toc99730805"/>
      <w:bookmarkStart w:id="6524" w:name="_Toc105510934"/>
      <w:bookmarkStart w:id="6525" w:name="_Toc105927466"/>
      <w:bookmarkStart w:id="6526" w:name="_Toc106110006"/>
      <w:bookmarkStart w:id="6527" w:name="_Toc113835443"/>
      <w:bookmarkStart w:id="6528" w:name="_Toc120124290"/>
      <w:bookmarkStart w:id="6529" w:name="_Toc222865776"/>
      <w:bookmarkEnd w:id="6510"/>
      <w:r w:rsidRPr="00EA5FA7">
        <w:t>9.2.1.14</w:t>
      </w:r>
      <w:r w:rsidRPr="00EA5FA7">
        <w:tab/>
        <w:t>GNB-DU RESOURCE COORDINATION RESPONSE</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0" w:name="_CR9_2_1_15"/>
      <w:bookmarkStart w:id="6531" w:name="_Toc20955867"/>
      <w:bookmarkStart w:id="6532" w:name="_Toc29892979"/>
      <w:bookmarkStart w:id="6533" w:name="_Toc36556916"/>
      <w:bookmarkStart w:id="6534" w:name="_Toc45832343"/>
      <w:bookmarkStart w:id="6535" w:name="_Toc51763596"/>
      <w:bookmarkStart w:id="6536" w:name="_Toc64448762"/>
      <w:bookmarkStart w:id="6537" w:name="_Toc66289421"/>
      <w:bookmarkStart w:id="6538" w:name="_Toc74154534"/>
      <w:bookmarkStart w:id="6539" w:name="_Toc81383278"/>
      <w:bookmarkStart w:id="6540" w:name="_Toc88657911"/>
      <w:bookmarkStart w:id="6541" w:name="_Toc97910823"/>
      <w:bookmarkStart w:id="6542" w:name="_Toc99038543"/>
      <w:bookmarkStart w:id="6543" w:name="_Toc99730806"/>
      <w:bookmarkStart w:id="6544" w:name="_Toc105510935"/>
      <w:bookmarkStart w:id="6545" w:name="_Toc105927467"/>
      <w:bookmarkStart w:id="6546" w:name="_Toc106110007"/>
      <w:bookmarkStart w:id="6547" w:name="_Toc113835444"/>
      <w:bookmarkStart w:id="6548" w:name="_Toc120124291"/>
      <w:bookmarkStart w:id="6549" w:name="_Toc222865777"/>
      <w:bookmarkEnd w:id="6530"/>
      <w:r w:rsidRPr="00EA5FA7">
        <w:t>9.2.1.15</w:t>
      </w:r>
      <w:r w:rsidRPr="00EA5FA7">
        <w:tab/>
        <w:t>GNB-DU STATUS INDICATION</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0" w:name="_CR9_2_1_16"/>
      <w:bookmarkStart w:id="6551" w:name="_Toc20955868"/>
      <w:bookmarkStart w:id="6552" w:name="_Toc29892980"/>
      <w:bookmarkStart w:id="6553" w:name="_Toc36556917"/>
      <w:bookmarkStart w:id="6554" w:name="_Toc45832344"/>
      <w:bookmarkStart w:id="6555" w:name="_Toc51763597"/>
      <w:bookmarkStart w:id="6556" w:name="_Toc64448763"/>
      <w:bookmarkStart w:id="6557" w:name="_Toc66289422"/>
      <w:bookmarkStart w:id="6558" w:name="_Toc74154535"/>
      <w:bookmarkStart w:id="6559" w:name="_Toc81383279"/>
      <w:bookmarkStart w:id="6560" w:name="_Toc88657912"/>
      <w:bookmarkStart w:id="6561" w:name="_Toc97910824"/>
      <w:bookmarkStart w:id="6562" w:name="_Toc99038544"/>
      <w:bookmarkStart w:id="6563" w:name="_Toc99730807"/>
      <w:bookmarkStart w:id="6564" w:name="_Toc105510936"/>
      <w:bookmarkStart w:id="6565" w:name="_Toc105927468"/>
      <w:bookmarkStart w:id="6566" w:name="_Toc106110008"/>
      <w:bookmarkStart w:id="6567" w:name="_Toc113835445"/>
      <w:bookmarkStart w:id="6568" w:name="_Toc120124292"/>
      <w:bookmarkStart w:id="6569" w:name="_Toc222865778"/>
      <w:bookmarkEnd w:id="6550"/>
      <w:r w:rsidRPr="00EA5FA7">
        <w:t>9.2.1.16</w:t>
      </w:r>
      <w:r w:rsidRPr="00EA5FA7">
        <w:tab/>
        <w:t>F1 REMOVAL REQUEST</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0" w:name="_CR9_2_1_17"/>
      <w:bookmarkStart w:id="6571" w:name="_Toc20955869"/>
      <w:bookmarkStart w:id="6572" w:name="_Toc29892981"/>
      <w:bookmarkStart w:id="6573" w:name="_Toc36556918"/>
      <w:bookmarkStart w:id="6574" w:name="_Toc45832345"/>
      <w:bookmarkStart w:id="6575" w:name="_Toc51763598"/>
      <w:bookmarkStart w:id="6576" w:name="_Toc64448764"/>
      <w:bookmarkStart w:id="6577" w:name="_Toc66289423"/>
      <w:bookmarkStart w:id="6578" w:name="_Toc74154536"/>
      <w:bookmarkStart w:id="6579" w:name="_Toc81383280"/>
      <w:bookmarkStart w:id="6580" w:name="_Toc88657913"/>
      <w:bookmarkStart w:id="6581" w:name="_Toc97910825"/>
      <w:bookmarkStart w:id="6582" w:name="_Toc99038545"/>
      <w:bookmarkStart w:id="6583" w:name="_Toc99730808"/>
      <w:bookmarkStart w:id="6584" w:name="_Toc105510937"/>
      <w:bookmarkStart w:id="6585" w:name="_Toc105927469"/>
      <w:bookmarkStart w:id="6586" w:name="_Toc106110009"/>
      <w:bookmarkStart w:id="6587" w:name="_Toc113835446"/>
      <w:bookmarkStart w:id="6588" w:name="_Toc120124293"/>
      <w:bookmarkStart w:id="6589" w:name="_Toc222865779"/>
      <w:bookmarkEnd w:id="6570"/>
      <w:r w:rsidRPr="00EA5FA7">
        <w:t>9.2.1.17</w:t>
      </w:r>
      <w:r w:rsidRPr="00EA5FA7">
        <w:tab/>
        <w:t>F1 REMOVAL RESPONSE</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0" w:name="_CR9_2_1_18"/>
      <w:bookmarkStart w:id="6591" w:name="_Toc20955870"/>
      <w:bookmarkStart w:id="6592" w:name="_Toc29892982"/>
      <w:bookmarkStart w:id="6593" w:name="_Toc36556919"/>
      <w:bookmarkStart w:id="6594" w:name="_Toc45832346"/>
      <w:bookmarkStart w:id="6595" w:name="_Toc51763599"/>
      <w:bookmarkStart w:id="6596" w:name="_Toc64448765"/>
      <w:bookmarkStart w:id="6597" w:name="_Toc66289424"/>
      <w:bookmarkStart w:id="6598" w:name="_Toc74154537"/>
      <w:bookmarkStart w:id="6599" w:name="_Toc81383281"/>
      <w:bookmarkStart w:id="6600" w:name="_Toc88657914"/>
      <w:bookmarkStart w:id="6601" w:name="_Toc97910826"/>
      <w:bookmarkStart w:id="6602" w:name="_Toc99038546"/>
      <w:bookmarkStart w:id="6603" w:name="_Toc99730809"/>
      <w:bookmarkStart w:id="6604" w:name="_Toc105510938"/>
      <w:bookmarkStart w:id="6605" w:name="_Toc105927470"/>
      <w:bookmarkStart w:id="6606" w:name="_Toc106110010"/>
      <w:bookmarkStart w:id="6607" w:name="_Toc113835447"/>
      <w:bookmarkStart w:id="6608" w:name="_Toc120124294"/>
      <w:bookmarkStart w:id="6609" w:name="_Toc222865780"/>
      <w:bookmarkEnd w:id="6590"/>
      <w:r w:rsidRPr="00EA5FA7">
        <w:t>9.2.1.18</w:t>
      </w:r>
      <w:r w:rsidRPr="00EA5FA7">
        <w:tab/>
        <w:t>F1 REMOVAL FAILURE</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6D7C9A2C" w14:textId="77777777" w:rsidR="00F970C9" w:rsidRPr="00EA5FA7" w:rsidRDefault="00F970C9" w:rsidP="003F618E">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0" w:name="_CR9_2_1_19"/>
      <w:bookmarkStart w:id="6611" w:name="_Toc20955871"/>
      <w:bookmarkStart w:id="6612" w:name="_Toc29892983"/>
      <w:bookmarkStart w:id="6613" w:name="_Toc36556920"/>
      <w:bookmarkStart w:id="6614" w:name="_Toc45832347"/>
      <w:bookmarkStart w:id="6615" w:name="_Toc51763600"/>
      <w:bookmarkStart w:id="6616" w:name="_Toc64448766"/>
      <w:bookmarkStart w:id="6617" w:name="_Toc66289425"/>
      <w:bookmarkStart w:id="6618" w:name="_Toc74154538"/>
      <w:bookmarkStart w:id="6619" w:name="_Toc81383282"/>
      <w:bookmarkStart w:id="6620" w:name="_Toc88657915"/>
      <w:bookmarkStart w:id="6621" w:name="_Toc97910827"/>
      <w:bookmarkStart w:id="6622" w:name="_Toc99038547"/>
      <w:bookmarkStart w:id="6623" w:name="_Toc99730810"/>
      <w:bookmarkStart w:id="6624" w:name="_Toc105510939"/>
      <w:bookmarkStart w:id="6625" w:name="_Toc105927471"/>
      <w:bookmarkStart w:id="6626" w:name="_Toc106110011"/>
      <w:bookmarkStart w:id="6627" w:name="_Toc113835448"/>
      <w:bookmarkStart w:id="6628" w:name="_Toc120124295"/>
      <w:bookmarkStart w:id="6629" w:name="_Toc222865781"/>
      <w:bookmarkEnd w:id="6610"/>
      <w:r w:rsidRPr="00EA5FA7">
        <w:t>9.2.1.19</w:t>
      </w:r>
      <w:r w:rsidRPr="00EA5FA7">
        <w:tab/>
        <w:t>NETWORK ACCESS RATE REDUC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0" w:name="_CR9_2_1_20"/>
      <w:bookmarkStart w:id="6631" w:name="_Toc45832348"/>
      <w:bookmarkStart w:id="6632" w:name="_Toc51763601"/>
      <w:bookmarkStart w:id="6633" w:name="_Toc64448767"/>
      <w:bookmarkStart w:id="6634" w:name="_Toc66289426"/>
      <w:bookmarkStart w:id="6635" w:name="_Toc74154539"/>
      <w:bookmarkStart w:id="6636" w:name="_Toc81383283"/>
      <w:bookmarkStart w:id="6637" w:name="_Toc88657916"/>
      <w:bookmarkStart w:id="6638" w:name="_Toc97910828"/>
      <w:bookmarkStart w:id="6639" w:name="_Toc99038548"/>
      <w:bookmarkStart w:id="6640" w:name="_Toc99730811"/>
      <w:bookmarkStart w:id="6641" w:name="_Toc105510940"/>
      <w:bookmarkStart w:id="6642" w:name="_Toc105927472"/>
      <w:bookmarkStart w:id="6643" w:name="_Toc106110012"/>
      <w:bookmarkStart w:id="6644" w:name="_Toc113835449"/>
      <w:bookmarkStart w:id="6645" w:name="_Toc120124296"/>
      <w:bookmarkStart w:id="6646" w:name="_Toc222865782"/>
      <w:bookmarkEnd w:id="6630"/>
      <w:r>
        <w:t>9.2.1.20</w:t>
      </w:r>
      <w:r w:rsidR="00542A32" w:rsidRPr="00AA5DA2">
        <w:tab/>
        <w:t>RESOURCE STATUS REQUEST</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47"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47"/>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48" w:name="_CR9_2_1_21"/>
      <w:bookmarkStart w:id="6649" w:name="_Toc5691057"/>
      <w:bookmarkStart w:id="6650" w:name="_Toc45832349"/>
      <w:bookmarkStart w:id="6651" w:name="_Toc51763602"/>
      <w:bookmarkStart w:id="6652" w:name="_Toc64448768"/>
      <w:bookmarkStart w:id="6653" w:name="_Toc66289427"/>
      <w:bookmarkStart w:id="6654" w:name="_Toc74154540"/>
      <w:bookmarkStart w:id="6655" w:name="_Toc81383284"/>
      <w:bookmarkStart w:id="6656" w:name="_Toc88657917"/>
      <w:bookmarkStart w:id="6657" w:name="_Toc97910829"/>
      <w:bookmarkStart w:id="6658" w:name="_Toc99038549"/>
      <w:bookmarkStart w:id="6659" w:name="_Toc99730812"/>
      <w:bookmarkStart w:id="6660" w:name="_Toc105510941"/>
      <w:bookmarkStart w:id="6661" w:name="_Toc105927473"/>
      <w:bookmarkStart w:id="6662" w:name="_Toc106110013"/>
      <w:bookmarkStart w:id="6663" w:name="_Toc113835450"/>
      <w:bookmarkStart w:id="6664" w:name="_Toc120124297"/>
      <w:bookmarkStart w:id="6665" w:name="_Toc222865783"/>
      <w:bookmarkEnd w:id="6648"/>
      <w:r>
        <w:t>9.2.1.21</w:t>
      </w:r>
      <w:r w:rsidR="00542A32" w:rsidRPr="00AA5DA2">
        <w:tab/>
        <w:t>RESOURCE STATUS RESPONS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66" w:name="_CR9_2_1_22"/>
      <w:bookmarkStart w:id="6667" w:name="_Toc5691058"/>
      <w:bookmarkStart w:id="6668" w:name="_Toc45832350"/>
      <w:bookmarkStart w:id="6669" w:name="_Toc51763603"/>
      <w:bookmarkStart w:id="6670" w:name="_Toc64448769"/>
      <w:bookmarkStart w:id="6671" w:name="_Toc66289428"/>
      <w:bookmarkStart w:id="6672" w:name="_Toc74154541"/>
      <w:bookmarkStart w:id="6673" w:name="_Toc81383285"/>
      <w:bookmarkStart w:id="6674" w:name="_Toc88657918"/>
      <w:bookmarkStart w:id="6675" w:name="_Toc97910830"/>
      <w:bookmarkStart w:id="6676" w:name="_Toc99038550"/>
      <w:bookmarkStart w:id="6677" w:name="_Toc99730813"/>
      <w:bookmarkStart w:id="6678" w:name="_Toc105510942"/>
      <w:bookmarkStart w:id="6679" w:name="_Toc105927474"/>
      <w:bookmarkStart w:id="6680" w:name="_Toc106110014"/>
      <w:bookmarkStart w:id="6681" w:name="_Toc113835451"/>
      <w:bookmarkStart w:id="6682" w:name="_Toc120124298"/>
      <w:bookmarkStart w:id="6683" w:name="_Toc222865784"/>
      <w:bookmarkEnd w:id="6666"/>
      <w:r>
        <w:t>9.2.1.22</w:t>
      </w:r>
      <w:r w:rsidR="00542A32" w:rsidRPr="00AA5DA2">
        <w:tab/>
      </w:r>
      <w:r w:rsidR="00542A32" w:rsidRPr="00AA5DA2">
        <w:rPr>
          <w:szCs w:val="24"/>
        </w:rPr>
        <w:t>RESOURCE STATUS FAILUR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84" w:name="_CR9_2_1_23"/>
      <w:bookmarkStart w:id="6685" w:name="_Toc5691059"/>
      <w:bookmarkStart w:id="6686" w:name="_Toc45832351"/>
      <w:bookmarkStart w:id="6687" w:name="_Toc51763604"/>
      <w:bookmarkStart w:id="6688" w:name="_Toc64448770"/>
      <w:bookmarkStart w:id="6689" w:name="_Toc66289429"/>
      <w:bookmarkStart w:id="6690" w:name="_Toc74154542"/>
      <w:bookmarkStart w:id="6691" w:name="_Toc81383286"/>
      <w:bookmarkStart w:id="6692" w:name="_Toc88657919"/>
      <w:bookmarkStart w:id="6693" w:name="_Toc97910831"/>
      <w:bookmarkStart w:id="6694" w:name="_Toc99038551"/>
      <w:bookmarkStart w:id="6695" w:name="_Toc99730814"/>
      <w:bookmarkStart w:id="6696" w:name="_Toc105510943"/>
      <w:bookmarkStart w:id="6697" w:name="_Toc105927475"/>
      <w:bookmarkStart w:id="6698" w:name="_Toc106110015"/>
      <w:bookmarkStart w:id="6699" w:name="_Toc113835452"/>
      <w:bookmarkStart w:id="6700" w:name="_Toc120124299"/>
      <w:bookmarkStart w:id="6701" w:name="_Toc222865785"/>
      <w:bookmarkEnd w:id="6684"/>
      <w:r>
        <w:t>9.2.1.23</w:t>
      </w:r>
      <w:r w:rsidR="00542A32" w:rsidRPr="00AA5DA2">
        <w:tab/>
        <w:t>RESOURCE STATUS UPDATE</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02" w:name="_CR9_2_2"/>
      <w:bookmarkStart w:id="6703" w:name="_Toc20955872"/>
      <w:bookmarkStart w:id="6704" w:name="_Toc29892984"/>
      <w:bookmarkStart w:id="6705" w:name="_Toc36556921"/>
      <w:bookmarkStart w:id="6706" w:name="_Toc45832352"/>
      <w:bookmarkStart w:id="6707" w:name="_Toc51763605"/>
      <w:bookmarkStart w:id="6708" w:name="_Toc64448771"/>
      <w:bookmarkStart w:id="6709" w:name="_Toc66289430"/>
      <w:bookmarkStart w:id="6710" w:name="_Toc74154543"/>
      <w:bookmarkStart w:id="6711" w:name="_Toc81383287"/>
      <w:bookmarkStart w:id="6712" w:name="_Toc88657920"/>
      <w:bookmarkStart w:id="6713" w:name="_Toc97910832"/>
      <w:bookmarkStart w:id="6714" w:name="_Toc99038552"/>
      <w:bookmarkStart w:id="6715" w:name="_Toc99730815"/>
      <w:bookmarkStart w:id="6716" w:name="_Toc105510944"/>
      <w:bookmarkStart w:id="6717" w:name="_Toc105927476"/>
      <w:bookmarkStart w:id="6718" w:name="_Toc106110016"/>
      <w:bookmarkStart w:id="6719" w:name="_Toc113835453"/>
      <w:bookmarkStart w:id="6720" w:name="_Toc120124300"/>
      <w:bookmarkStart w:id="6721" w:name="_Toc222865786"/>
      <w:bookmarkEnd w:id="6702"/>
      <w:r w:rsidRPr="00EA5FA7">
        <w:t>9.2.2</w:t>
      </w:r>
      <w:r w:rsidRPr="00EA5FA7">
        <w:tab/>
        <w:t>UE Context Management messa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3638613" w14:textId="77777777" w:rsidR="00F970C9" w:rsidRPr="00EA5FA7" w:rsidRDefault="00F970C9" w:rsidP="003F618E">
      <w:pPr>
        <w:pStyle w:val="Heading4"/>
        <w:keepNext w:val="0"/>
        <w:keepLines w:val="0"/>
        <w:widowControl w:val="0"/>
        <w:rPr>
          <w:lang w:eastAsia="zh-CN"/>
        </w:rPr>
      </w:pPr>
      <w:bookmarkStart w:id="6722" w:name="_CR9_2_2_1"/>
      <w:bookmarkStart w:id="6723" w:name="_Toc20955873"/>
      <w:bookmarkStart w:id="6724" w:name="_Toc29892985"/>
      <w:bookmarkStart w:id="6725" w:name="_Toc36556922"/>
      <w:bookmarkStart w:id="6726" w:name="_Toc45832353"/>
      <w:bookmarkStart w:id="6727" w:name="_Toc51763606"/>
      <w:bookmarkStart w:id="6728" w:name="_Toc64448772"/>
      <w:bookmarkStart w:id="6729" w:name="_Toc66289431"/>
      <w:bookmarkStart w:id="6730" w:name="_Toc74154544"/>
      <w:bookmarkStart w:id="6731" w:name="_Toc81383288"/>
      <w:bookmarkStart w:id="6732" w:name="_Toc88657921"/>
      <w:bookmarkStart w:id="6733" w:name="_Toc97910833"/>
      <w:bookmarkStart w:id="6734" w:name="_Toc99038553"/>
      <w:bookmarkStart w:id="6735" w:name="_Toc99730816"/>
      <w:bookmarkStart w:id="6736" w:name="_Toc105510945"/>
      <w:bookmarkStart w:id="6737" w:name="_Toc105927477"/>
      <w:bookmarkStart w:id="6738" w:name="_Toc106110017"/>
      <w:bookmarkStart w:id="6739" w:name="_Toc113835454"/>
      <w:bookmarkStart w:id="6740" w:name="_Toc120124301"/>
      <w:bookmarkStart w:id="6741" w:name="_Toc222865787"/>
      <w:bookmarkEnd w:id="6722"/>
      <w:r w:rsidRPr="00EA5FA7">
        <w:t>9.</w:t>
      </w:r>
      <w:r w:rsidRPr="00EA5FA7">
        <w:rPr>
          <w:lang w:eastAsia="zh-CN"/>
        </w:rPr>
        <w:t>2.2.1</w:t>
      </w:r>
      <w:r w:rsidRPr="00EA5FA7">
        <w:tab/>
      </w:r>
      <w:r w:rsidRPr="00EA5FA7">
        <w:rPr>
          <w:lang w:eastAsia="zh-CN"/>
        </w:rPr>
        <w:t>UE CONTEXT SETUP REQUEST</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3F618E">
            <w:pPr>
              <w:pStyle w:val="TAC"/>
              <w:keepNext w:val="0"/>
              <w:keepLines w:val="0"/>
              <w:widowControl w:val="0"/>
            </w:pPr>
            <w:r w:rsidRPr="00EA5FA7">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UP Transport 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QoS Flow Level 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42" w:name="OLE_LINK91"/>
            <w:bookmarkStart w:id="6743" w:name="OLE_LINK92"/>
            <w:r>
              <w:rPr>
                <w:rFonts w:hint="eastAsia"/>
                <w:lang w:eastAsia="zh-CN"/>
              </w:rPr>
              <w:t>Multicast MBS Session Setup List</w:t>
            </w:r>
            <w:bookmarkEnd w:id="6742"/>
            <w:bookmarkEnd w:id="6743"/>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C277D1">
        <w:trPr>
          <w:trHeight w:val="271"/>
          <w:tblHeader/>
        </w:trPr>
        <w:tc>
          <w:tcPr>
            <w:tcW w:w="3686" w:type="dxa"/>
          </w:tcPr>
          <w:p w14:paraId="2D44654D" w14:textId="77777777" w:rsidR="00F970C9" w:rsidRPr="00EA5FA7" w:rsidRDefault="00F970C9" w:rsidP="003F618E">
            <w:pPr>
              <w:pStyle w:val="TAH"/>
              <w:keepNext w:val="0"/>
              <w:keepLines w:val="0"/>
              <w:widowControl w:val="0"/>
            </w:pPr>
            <w:r w:rsidRPr="00EA5FA7">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44" w:name="_CR9_2_2_2"/>
      <w:bookmarkStart w:id="6745" w:name="_Toc20955874"/>
      <w:bookmarkStart w:id="6746" w:name="_Toc29892986"/>
      <w:bookmarkStart w:id="6747" w:name="_Toc36556923"/>
      <w:bookmarkStart w:id="6748" w:name="_Toc45832354"/>
      <w:bookmarkStart w:id="6749" w:name="_Toc51763607"/>
      <w:bookmarkStart w:id="6750" w:name="_Toc64448773"/>
      <w:bookmarkStart w:id="6751" w:name="_Toc66289432"/>
      <w:bookmarkStart w:id="6752" w:name="_Toc74154545"/>
      <w:bookmarkStart w:id="6753" w:name="_Toc81383289"/>
      <w:bookmarkStart w:id="6754" w:name="_Toc88657922"/>
      <w:bookmarkStart w:id="6755" w:name="_Toc97910834"/>
      <w:bookmarkStart w:id="6756" w:name="_Toc99038554"/>
      <w:bookmarkStart w:id="6757" w:name="_Toc99730817"/>
      <w:bookmarkStart w:id="6758" w:name="_Toc105510946"/>
      <w:bookmarkStart w:id="6759" w:name="_Toc105927478"/>
      <w:bookmarkStart w:id="6760" w:name="_Toc106110018"/>
      <w:bookmarkStart w:id="6761" w:name="_Toc113835455"/>
      <w:bookmarkStart w:id="6762" w:name="_Toc120124302"/>
      <w:bookmarkStart w:id="6763" w:name="_Toc222865788"/>
      <w:bookmarkEnd w:id="6744"/>
      <w:r w:rsidRPr="00EA5FA7">
        <w:t>9.2.2.2</w:t>
      </w:r>
      <w:r w:rsidRPr="00EA5FA7">
        <w:tab/>
        <w:t>UE CONTEXT SETUP RESPONSE</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64" w:name="_CR9_2_2_3"/>
      <w:bookmarkStart w:id="6765" w:name="_Toc20955875"/>
      <w:bookmarkStart w:id="6766" w:name="_Toc29892987"/>
      <w:bookmarkStart w:id="6767" w:name="_Toc36556924"/>
      <w:bookmarkStart w:id="6768" w:name="_Toc45832355"/>
      <w:bookmarkStart w:id="6769" w:name="_Toc51763608"/>
      <w:bookmarkStart w:id="6770" w:name="_Toc64448774"/>
      <w:bookmarkStart w:id="6771" w:name="_Toc66289433"/>
      <w:bookmarkStart w:id="6772" w:name="_Toc74154546"/>
      <w:bookmarkStart w:id="6773" w:name="_Toc81383290"/>
      <w:bookmarkStart w:id="6774" w:name="_Toc88657923"/>
      <w:bookmarkStart w:id="6775" w:name="_Toc97910835"/>
      <w:bookmarkStart w:id="6776" w:name="_Toc99038555"/>
      <w:bookmarkStart w:id="6777" w:name="_Toc99730818"/>
      <w:bookmarkStart w:id="6778" w:name="_Toc105510947"/>
      <w:bookmarkStart w:id="6779" w:name="_Toc105927479"/>
      <w:bookmarkStart w:id="6780" w:name="_Toc106110019"/>
      <w:bookmarkStart w:id="6781" w:name="_Toc113835456"/>
      <w:bookmarkStart w:id="6782" w:name="_Toc120124303"/>
      <w:bookmarkStart w:id="6783" w:name="_Toc222865789"/>
      <w:bookmarkEnd w:id="6764"/>
      <w:r w:rsidRPr="00EA5FA7">
        <w:t>9.2.2.3</w:t>
      </w:r>
      <w:r w:rsidRPr="00EA5FA7">
        <w:tab/>
        <w:t>UE CONTEXT SETUP FAILURE</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84" w:name="_CR9_2_2_4"/>
      <w:bookmarkStart w:id="6785" w:name="_Toc20955876"/>
      <w:bookmarkStart w:id="6786" w:name="_Toc29892988"/>
      <w:bookmarkStart w:id="6787" w:name="_Toc36556925"/>
      <w:bookmarkStart w:id="6788" w:name="_Toc45832356"/>
      <w:bookmarkStart w:id="6789" w:name="_Toc51763609"/>
      <w:bookmarkStart w:id="6790" w:name="_Toc64448775"/>
      <w:bookmarkStart w:id="6791" w:name="_Toc66289434"/>
      <w:bookmarkStart w:id="6792" w:name="_Toc74154547"/>
      <w:bookmarkStart w:id="6793" w:name="_Toc81383291"/>
      <w:bookmarkStart w:id="6794" w:name="_Toc88657924"/>
      <w:bookmarkStart w:id="6795" w:name="_Toc97910836"/>
      <w:bookmarkStart w:id="6796" w:name="_Toc99038556"/>
      <w:bookmarkStart w:id="6797" w:name="_Toc99730819"/>
      <w:bookmarkStart w:id="6798" w:name="_Toc105510948"/>
      <w:bookmarkStart w:id="6799" w:name="_Toc105927480"/>
      <w:bookmarkStart w:id="6800" w:name="_Toc106110020"/>
      <w:bookmarkStart w:id="6801" w:name="_Toc113835457"/>
      <w:bookmarkStart w:id="6802" w:name="_Toc120124304"/>
      <w:bookmarkStart w:id="6803" w:name="_Toc222865790"/>
      <w:bookmarkEnd w:id="6784"/>
      <w:r w:rsidRPr="00EA5FA7">
        <w:t>9.2.2.4</w:t>
      </w:r>
      <w:r w:rsidRPr="00EA5FA7">
        <w:tab/>
        <w:t>UE CONTEXT RELEASE REQUEST</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04" w:name="_CR9_2_2_5"/>
      <w:bookmarkStart w:id="6805" w:name="_Toc20955877"/>
      <w:bookmarkStart w:id="6806" w:name="_Toc29892989"/>
      <w:bookmarkStart w:id="6807" w:name="_Toc36556926"/>
      <w:bookmarkStart w:id="6808" w:name="_Toc45832357"/>
      <w:bookmarkStart w:id="6809" w:name="_Toc51763610"/>
      <w:bookmarkStart w:id="6810" w:name="_Toc64448776"/>
      <w:bookmarkStart w:id="6811" w:name="_Toc66289435"/>
      <w:bookmarkStart w:id="6812" w:name="_Toc74154548"/>
      <w:bookmarkStart w:id="6813" w:name="_Toc81383292"/>
      <w:bookmarkStart w:id="6814" w:name="_Toc88657925"/>
      <w:bookmarkStart w:id="6815" w:name="_Toc97910837"/>
      <w:bookmarkStart w:id="6816" w:name="_Toc99038557"/>
      <w:bookmarkStart w:id="6817" w:name="_Toc99730820"/>
      <w:bookmarkStart w:id="6818" w:name="_Toc105510949"/>
      <w:bookmarkStart w:id="6819" w:name="_Toc105927481"/>
      <w:bookmarkStart w:id="6820" w:name="_Toc106110021"/>
      <w:bookmarkStart w:id="6821" w:name="_Toc113835458"/>
      <w:bookmarkStart w:id="6822" w:name="_Toc120124305"/>
      <w:bookmarkStart w:id="6823" w:name="_Toc222865791"/>
      <w:bookmarkEnd w:id="6804"/>
      <w:r w:rsidRPr="00EA5FA7">
        <w:t>9.2.2.5</w:t>
      </w:r>
      <w:r w:rsidRPr="00EA5FA7">
        <w:tab/>
        <w:t>UE CONTEXT RELEASE COMMAND</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24" w:name="_CR9_2_2_6"/>
      <w:bookmarkStart w:id="6825" w:name="_Toc20955878"/>
      <w:bookmarkStart w:id="6826" w:name="_Toc29892990"/>
      <w:bookmarkStart w:id="6827" w:name="_Toc36556927"/>
      <w:bookmarkStart w:id="6828" w:name="_Toc45832358"/>
      <w:bookmarkStart w:id="6829" w:name="_Toc51763611"/>
      <w:bookmarkStart w:id="6830" w:name="_Toc64448777"/>
      <w:bookmarkStart w:id="6831" w:name="_Toc66289436"/>
      <w:bookmarkStart w:id="6832" w:name="_Toc74154549"/>
      <w:bookmarkStart w:id="6833" w:name="_Toc81383293"/>
      <w:bookmarkStart w:id="6834" w:name="_Toc88657926"/>
      <w:bookmarkStart w:id="6835" w:name="_Toc97910838"/>
      <w:bookmarkStart w:id="6836" w:name="_Toc99038558"/>
      <w:bookmarkStart w:id="6837" w:name="_Toc99730821"/>
      <w:bookmarkStart w:id="6838" w:name="_Toc105510950"/>
      <w:bookmarkStart w:id="6839" w:name="_Toc105927482"/>
      <w:bookmarkStart w:id="6840" w:name="_Toc106110022"/>
      <w:bookmarkStart w:id="6841" w:name="_Toc113835459"/>
      <w:bookmarkStart w:id="6842" w:name="_Toc120124306"/>
      <w:bookmarkStart w:id="6843" w:name="_Toc222865792"/>
      <w:bookmarkEnd w:id="6824"/>
      <w:r w:rsidRPr="00EA5FA7">
        <w:t>9.2.2.6</w:t>
      </w:r>
      <w:r w:rsidRPr="00EA5FA7">
        <w:tab/>
        <w:t>UE CONTEXT RELEASE COMPLET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44" w:name="_CR9_2_2_7"/>
      <w:bookmarkStart w:id="6845" w:name="_Toc20955879"/>
      <w:bookmarkStart w:id="6846" w:name="_Toc29892991"/>
      <w:bookmarkStart w:id="6847" w:name="_Toc36556928"/>
      <w:bookmarkStart w:id="6848" w:name="_Toc45832359"/>
      <w:bookmarkStart w:id="6849" w:name="_Toc51763612"/>
      <w:bookmarkStart w:id="6850" w:name="_Toc64448778"/>
      <w:bookmarkStart w:id="6851" w:name="_Toc66289437"/>
      <w:bookmarkStart w:id="6852" w:name="_Toc74154550"/>
      <w:bookmarkStart w:id="6853" w:name="_Toc81383294"/>
      <w:bookmarkStart w:id="6854" w:name="_Toc88657927"/>
      <w:bookmarkStart w:id="6855" w:name="_Toc97910839"/>
      <w:bookmarkStart w:id="6856" w:name="_Toc99038559"/>
      <w:bookmarkStart w:id="6857" w:name="_Toc99730822"/>
      <w:bookmarkStart w:id="6858" w:name="_Toc105510951"/>
      <w:bookmarkStart w:id="6859" w:name="_Toc105927483"/>
      <w:bookmarkStart w:id="6860" w:name="_Toc106110023"/>
      <w:bookmarkStart w:id="6861" w:name="_Toc113835460"/>
      <w:bookmarkStart w:id="6862" w:name="_Toc120124307"/>
      <w:bookmarkStart w:id="6863" w:name="_Toc222865793"/>
      <w:bookmarkEnd w:id="6844"/>
      <w:r w:rsidRPr="00EA5FA7">
        <w:t>9.2.2.7</w:t>
      </w:r>
      <w:r w:rsidRPr="00EA5FA7">
        <w:tab/>
        <w:t>UE CONTEXT MODIFICATION REQUEST</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64" w:name="_Hlk34836638"/>
            <w:r w:rsidRPr="002A3944">
              <w:rPr>
                <w:b/>
                <w:bCs/>
              </w:rPr>
              <w:t>Candidate Cells To Be Cancelled List</w:t>
            </w:r>
            <w:bookmarkEnd w:id="6864"/>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65" w:name="_Hlk105755256"/>
            <w:r>
              <w:rPr>
                <w:rFonts w:eastAsia="Tahoma" w:cs="Arial"/>
                <w:lang w:eastAsia="zh-CN"/>
              </w:rPr>
              <w:t>&gt;&gt;PC5 RLC Channel ID</w:t>
            </w:r>
            <w:bookmarkEnd w:id="6865"/>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0989F92A"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0D7A1F">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6EEBBFE7" w:rsidR="007C7C0B" w:rsidRPr="00605F32" w:rsidRDefault="007C7C0B" w:rsidP="003F618E">
            <w:pPr>
              <w:pStyle w:val="TAL"/>
              <w:keepNext w:val="0"/>
              <w:keepLines w:val="0"/>
              <w:widowControl w:val="0"/>
            </w:pPr>
            <w:r>
              <w:t>The PSCell corresponding to the included CG-Config IE at CPAC-preparation or the selected PSCell by the UE at CPAC-executed.</w:t>
            </w:r>
            <w:r w:rsidR="000D7A1F">
              <w:t xml:space="preserve"> This IE is ignored if the </w:t>
            </w:r>
            <w:r w:rsidR="000D7A1F" w:rsidRPr="00D6539F">
              <w:rPr>
                <w:i/>
                <w:iCs/>
              </w:rPr>
              <w:t>CPAC Trigger</w:t>
            </w:r>
            <w:r w:rsidR="000D7A1F">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r w:rsidR="000D7A1F" w14:paraId="14A80664" w14:textId="77777777" w:rsidTr="00B90779">
        <w:tc>
          <w:tcPr>
            <w:tcW w:w="2160" w:type="dxa"/>
            <w:tcBorders>
              <w:top w:val="single" w:sz="4" w:space="0" w:color="auto"/>
              <w:left w:val="single" w:sz="4" w:space="0" w:color="auto"/>
              <w:bottom w:val="single" w:sz="4" w:space="0" w:color="auto"/>
              <w:right w:val="single" w:sz="4" w:space="0" w:color="auto"/>
            </w:tcBorders>
          </w:tcPr>
          <w:p w14:paraId="638F6FB4" w14:textId="6DD545A7" w:rsidR="000D7A1F" w:rsidRDefault="000D7A1F" w:rsidP="000D7A1F">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10BD2F26" w14:textId="29DE00F2" w:rsidR="000D7A1F" w:rsidRDefault="000D7A1F" w:rsidP="000D7A1F">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44C687B7"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515931"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D75AE2"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65EC6" w14:textId="44D6FF55" w:rsidR="000D7A1F" w:rsidRDefault="000D7A1F" w:rsidP="000D7A1F">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EC77E" w14:textId="070E3B4C" w:rsidR="000D7A1F" w:rsidRDefault="000D7A1F" w:rsidP="000D7A1F">
            <w:pPr>
              <w:pStyle w:val="TAC"/>
              <w:keepNext w:val="0"/>
              <w:keepLines w:val="0"/>
              <w:widowControl w:val="0"/>
              <w:rPr>
                <w:rFonts w:cs="Arial"/>
                <w:szCs w:val="18"/>
                <w:lang w:eastAsia="ja-JP"/>
              </w:rPr>
            </w:pPr>
            <w:r w:rsidRPr="002E5778">
              <w:rPr>
                <w:rFonts w:cs="Arial"/>
                <w:lang w:eastAsia="zh-CN"/>
              </w:rPr>
              <w:t>ignore</w:t>
            </w:r>
          </w:p>
        </w:tc>
      </w:tr>
      <w:tr w:rsidR="000D7A1F" w14:paraId="4EAE1955" w14:textId="77777777" w:rsidTr="00B90779">
        <w:tc>
          <w:tcPr>
            <w:tcW w:w="2160" w:type="dxa"/>
            <w:tcBorders>
              <w:top w:val="single" w:sz="4" w:space="0" w:color="auto"/>
              <w:left w:val="single" w:sz="4" w:space="0" w:color="auto"/>
              <w:bottom w:val="single" w:sz="4" w:space="0" w:color="auto"/>
              <w:right w:val="single" w:sz="4" w:space="0" w:color="auto"/>
            </w:tcBorders>
          </w:tcPr>
          <w:p w14:paraId="57B245FF" w14:textId="480576CD" w:rsidR="000D7A1F" w:rsidRDefault="000D7A1F" w:rsidP="000D7A1F">
            <w:pPr>
              <w:widowControl w:val="0"/>
              <w:spacing w:after="0"/>
              <w:ind w:leftChars="100" w:left="200"/>
            </w:pPr>
            <w:r w:rsidRPr="00D6539F">
              <w:rPr>
                <w:rFonts w:ascii="Arial" w:hAnsi="Arial"/>
                <w:b/>
                <w:sz w:val="18"/>
              </w:rPr>
              <w:t>&gt;&gt; Candidate PSCells To Be Cancelled Item</w:t>
            </w:r>
            <w:r>
              <w:rPr>
                <w:rFonts w:ascii="Arial" w:eastAsia="Tahoma" w:hAnsi="Arial" w:cs="Arial"/>
                <w:b/>
                <w:sz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D3436E7" w14:textId="77777777" w:rsidR="000D7A1F" w:rsidRDefault="000D7A1F" w:rsidP="000D7A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B3202" w14:textId="14AB660D" w:rsidR="000D7A1F" w:rsidRDefault="000D7A1F" w:rsidP="000D7A1F">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1F2A3465"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28CCFA"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4C54D6" w14:textId="0E76B075" w:rsidR="000D7A1F" w:rsidRDefault="000D7A1F" w:rsidP="000D7A1F">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F4A31" w14:textId="7A5C20AA" w:rsidR="000D7A1F" w:rsidRDefault="000D7A1F" w:rsidP="000D7A1F">
            <w:pPr>
              <w:pStyle w:val="TAC"/>
              <w:keepNext w:val="0"/>
              <w:keepLines w:val="0"/>
              <w:widowControl w:val="0"/>
              <w:rPr>
                <w:rFonts w:cs="Arial"/>
                <w:szCs w:val="18"/>
                <w:lang w:eastAsia="ja-JP"/>
              </w:rPr>
            </w:pPr>
            <w:r>
              <w:rPr>
                <w:rFonts w:cs="Arial"/>
                <w:szCs w:val="18"/>
                <w:lang w:eastAsia="ja-JP"/>
              </w:rPr>
              <w:t>-</w:t>
            </w:r>
          </w:p>
        </w:tc>
      </w:tr>
      <w:tr w:rsidR="000D7A1F" w14:paraId="354417CC" w14:textId="77777777" w:rsidTr="00B90779">
        <w:tc>
          <w:tcPr>
            <w:tcW w:w="2160" w:type="dxa"/>
            <w:tcBorders>
              <w:top w:val="single" w:sz="4" w:space="0" w:color="auto"/>
              <w:left w:val="single" w:sz="4" w:space="0" w:color="auto"/>
              <w:bottom w:val="single" w:sz="4" w:space="0" w:color="auto"/>
              <w:right w:val="single" w:sz="4" w:space="0" w:color="auto"/>
            </w:tcBorders>
          </w:tcPr>
          <w:p w14:paraId="679FE1CC" w14:textId="3B5E0162" w:rsidR="000D7A1F" w:rsidRDefault="000D7A1F" w:rsidP="000D7A1F">
            <w:pPr>
              <w:widowControl w:val="0"/>
              <w:spacing w:after="0"/>
              <w:ind w:leftChars="200" w:left="400"/>
            </w:pPr>
            <w:r w:rsidRPr="00D6539F">
              <w:rPr>
                <w:rFonts w:ascii="Arial" w:hAnsi="Arial" w:cs="Arial"/>
                <w:sz w:val="18"/>
                <w:szCs w:val="18"/>
              </w:rPr>
              <w:t>&gt;&gt;&gt;PSCell ID</w:t>
            </w:r>
          </w:p>
        </w:tc>
        <w:tc>
          <w:tcPr>
            <w:tcW w:w="1080" w:type="dxa"/>
            <w:tcBorders>
              <w:top w:val="single" w:sz="4" w:space="0" w:color="auto"/>
              <w:left w:val="single" w:sz="4" w:space="0" w:color="auto"/>
              <w:bottom w:val="single" w:sz="4" w:space="0" w:color="auto"/>
              <w:right w:val="single" w:sz="4" w:space="0" w:color="auto"/>
            </w:tcBorders>
          </w:tcPr>
          <w:p w14:paraId="7BA63861" w14:textId="2067EE89" w:rsidR="000D7A1F" w:rsidRDefault="000D7A1F" w:rsidP="000D7A1F">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DE94F"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C5025" w14:textId="4E36C0C1" w:rsidR="000D7A1F" w:rsidRPr="00B009F0" w:rsidRDefault="000D7A1F" w:rsidP="000D7A1F">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5C1B6A1D" w14:textId="258D94CA" w:rsidR="000D7A1F" w:rsidRDefault="000D7A1F" w:rsidP="000D7A1F">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22C2D01A" w14:textId="4391D9B5" w:rsidR="000D7A1F" w:rsidRDefault="000D7A1F" w:rsidP="000D7A1F">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628B3" w14:textId="4D59C3CE" w:rsidR="000D7A1F" w:rsidRDefault="000D7A1F" w:rsidP="000D7A1F">
            <w:pPr>
              <w:pStyle w:val="TAC"/>
              <w:keepNext w:val="0"/>
              <w:keepLines w:val="0"/>
              <w:widowControl w:val="0"/>
              <w:rPr>
                <w:rFonts w:cs="Arial"/>
                <w:szCs w:val="18"/>
                <w:lang w:eastAsia="ja-JP"/>
              </w:rPr>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r w:rsidR="006C5214" w:rsidRPr="00EA5FA7" w14:paraId="4DAEEE58" w14:textId="77777777" w:rsidTr="002F0C5B">
        <w:tc>
          <w:tcPr>
            <w:tcW w:w="3686" w:type="dxa"/>
          </w:tcPr>
          <w:p w14:paraId="6550211C" w14:textId="55D33F04" w:rsidR="006C5214" w:rsidRPr="007867C8" w:rsidRDefault="006C5214" w:rsidP="006C5214">
            <w:pPr>
              <w:pStyle w:val="TAL"/>
              <w:keepNext w:val="0"/>
              <w:keepLines w:val="0"/>
              <w:widowControl w:val="0"/>
              <w:rPr>
                <w:lang w:eastAsia="zh-CN"/>
              </w:rPr>
            </w:pPr>
            <w:r w:rsidRPr="00B76618">
              <w:rPr>
                <w:lang w:eastAsia="ja-JP"/>
              </w:rPr>
              <w:t>ifCPACcancel</w:t>
            </w:r>
          </w:p>
        </w:tc>
        <w:tc>
          <w:tcPr>
            <w:tcW w:w="5670" w:type="dxa"/>
          </w:tcPr>
          <w:p w14:paraId="4E1318E5" w14:textId="2425728B" w:rsidR="006C5214" w:rsidRPr="007867C8" w:rsidRDefault="006C5214" w:rsidP="006C5214">
            <w:pPr>
              <w:pStyle w:val="TAL"/>
              <w:keepNext w:val="0"/>
              <w:keepLines w:val="0"/>
              <w:widowControl w:val="0"/>
              <w:rPr>
                <w:snapToGrid w:val="0"/>
              </w:rPr>
            </w:pPr>
            <w:r w:rsidRPr="000C25C6">
              <w:rPr>
                <w:snapToGrid w:val="0"/>
              </w:rPr>
              <w:t xml:space="preserve">This IE may be present if the </w:t>
            </w:r>
            <w:r w:rsidRPr="00282D69">
              <w:rPr>
                <w:i/>
                <w:snapToGrid w:val="0"/>
              </w:rPr>
              <w:t>CPAC Trigger</w:t>
            </w:r>
            <w:r w:rsidRPr="000C25C6">
              <w:rPr>
                <w:snapToGrid w:val="0"/>
              </w:rPr>
              <w:t xml:space="preserve"> IE is </w:t>
            </w:r>
            <w:r>
              <w:rPr>
                <w:snapToGrid w:val="0"/>
              </w:rPr>
              <w:t xml:space="preserve">present and </w:t>
            </w:r>
            <w:r w:rsidRPr="000C25C6">
              <w:rPr>
                <w:snapToGrid w:val="0"/>
              </w:rPr>
              <w:t>set to "CPAC-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66" w:name="_CR9_2_2_8"/>
      <w:bookmarkStart w:id="6867" w:name="_Toc20955880"/>
      <w:bookmarkStart w:id="6868" w:name="_Toc29892992"/>
      <w:bookmarkStart w:id="6869" w:name="_Toc36556929"/>
      <w:bookmarkStart w:id="6870" w:name="_Toc45832360"/>
      <w:bookmarkStart w:id="6871" w:name="_Toc51763613"/>
      <w:bookmarkStart w:id="6872" w:name="_Toc64448779"/>
      <w:bookmarkStart w:id="6873" w:name="_Toc66289438"/>
      <w:bookmarkStart w:id="6874" w:name="_Toc74154551"/>
      <w:bookmarkStart w:id="6875" w:name="_Toc81383295"/>
      <w:bookmarkStart w:id="6876" w:name="_Toc88657928"/>
      <w:bookmarkStart w:id="6877" w:name="_Toc97910840"/>
      <w:bookmarkStart w:id="6878" w:name="_Toc99038560"/>
      <w:bookmarkStart w:id="6879" w:name="_Toc99730823"/>
      <w:bookmarkStart w:id="6880" w:name="_Toc105510952"/>
      <w:bookmarkStart w:id="6881" w:name="_Toc105927484"/>
      <w:bookmarkStart w:id="6882" w:name="_Toc106110024"/>
      <w:bookmarkStart w:id="6883" w:name="_Toc113835461"/>
      <w:bookmarkStart w:id="6884" w:name="_Toc120124308"/>
      <w:bookmarkStart w:id="6885" w:name="_Toc222865794"/>
      <w:bookmarkEnd w:id="6866"/>
      <w:r w:rsidRPr="00EA5FA7">
        <w:t>9.2.2.8</w:t>
      </w:r>
      <w:r w:rsidRPr="00EA5FA7">
        <w:tab/>
        <w:t>UE CONTEXT MODIFICATION RESPONSE</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86" w:name="_Hlk131094198"/>
            <w:r w:rsidRPr="00EF41C3">
              <w:rPr>
                <w:rFonts w:eastAsia="Tahoma" w:cs="Arial"/>
                <w:b/>
                <w:bCs/>
                <w:szCs w:val="18"/>
                <w:lang w:eastAsia="zh-CN"/>
              </w:rPr>
              <w:t>ServingCellMO-encoded-in-CGC Item IEs</w:t>
            </w:r>
            <w:bookmarkEnd w:id="6886"/>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87" w:name="_CR9_2_2_9"/>
      <w:bookmarkStart w:id="6888" w:name="_Toc20955881"/>
      <w:bookmarkStart w:id="6889" w:name="_Toc29892993"/>
      <w:bookmarkStart w:id="6890" w:name="_Toc36556930"/>
      <w:bookmarkStart w:id="6891" w:name="_Toc45832361"/>
      <w:bookmarkStart w:id="6892" w:name="_Toc51763614"/>
      <w:bookmarkStart w:id="6893" w:name="_Toc64448780"/>
      <w:bookmarkStart w:id="6894" w:name="_Toc66289439"/>
      <w:bookmarkStart w:id="6895" w:name="_Toc74154552"/>
      <w:bookmarkStart w:id="6896" w:name="_Toc81383296"/>
      <w:bookmarkStart w:id="6897" w:name="_Toc88657929"/>
      <w:bookmarkStart w:id="6898" w:name="_Toc97910841"/>
      <w:bookmarkStart w:id="6899" w:name="_Toc99038561"/>
      <w:bookmarkStart w:id="6900" w:name="_Toc99730824"/>
      <w:bookmarkStart w:id="6901" w:name="_Toc105510953"/>
      <w:bookmarkStart w:id="6902" w:name="_Toc105927485"/>
      <w:bookmarkStart w:id="6903" w:name="_Toc106110025"/>
      <w:bookmarkStart w:id="6904" w:name="_Toc113835462"/>
      <w:bookmarkStart w:id="6905" w:name="_Toc120124309"/>
      <w:bookmarkStart w:id="6906" w:name="_Toc222865795"/>
      <w:bookmarkEnd w:id="6887"/>
      <w:r w:rsidRPr="00EA5FA7">
        <w:t>9.2.2.9</w:t>
      </w:r>
      <w:r w:rsidRPr="00EA5FA7">
        <w:tab/>
        <w:t>UE CONTEXT MODIFICATION FAILURE</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07" w:name="_CR9_2_2_10"/>
      <w:bookmarkStart w:id="6908" w:name="_Toc20955882"/>
      <w:bookmarkStart w:id="6909" w:name="_Toc29892994"/>
      <w:bookmarkStart w:id="6910" w:name="_Toc36556931"/>
      <w:bookmarkStart w:id="6911" w:name="_Toc45832362"/>
      <w:bookmarkStart w:id="6912" w:name="_Toc51763615"/>
      <w:bookmarkStart w:id="6913" w:name="_Toc64448781"/>
      <w:bookmarkStart w:id="6914" w:name="_Toc66289440"/>
      <w:bookmarkStart w:id="6915" w:name="_Toc74154553"/>
      <w:bookmarkStart w:id="6916" w:name="_Toc81383297"/>
      <w:bookmarkStart w:id="6917" w:name="_Toc88657930"/>
      <w:bookmarkStart w:id="6918" w:name="_Toc97910842"/>
      <w:bookmarkStart w:id="6919" w:name="_Toc99038562"/>
      <w:bookmarkStart w:id="6920" w:name="_Toc99730825"/>
      <w:bookmarkStart w:id="6921" w:name="_Toc105510954"/>
      <w:bookmarkStart w:id="6922" w:name="_Toc105927486"/>
      <w:bookmarkStart w:id="6923" w:name="_Toc106110026"/>
      <w:bookmarkStart w:id="6924" w:name="_Toc113835463"/>
      <w:bookmarkStart w:id="6925" w:name="_Toc120124310"/>
      <w:bookmarkStart w:id="6926" w:name="_Toc222865796"/>
      <w:bookmarkEnd w:id="6907"/>
      <w:r w:rsidRPr="00EA5FA7">
        <w:t>9.2.2.10</w:t>
      </w:r>
      <w:r w:rsidRPr="00EA5FA7">
        <w:tab/>
        <w:t>UE CONTEXT MODIFICATION REQUIRED</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C277D1">
        <w:trPr>
          <w:tblHeade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27" w:name="_CR9_2_2_11"/>
      <w:bookmarkStart w:id="6928" w:name="_Toc20955883"/>
      <w:bookmarkStart w:id="6929" w:name="_Toc29892995"/>
      <w:bookmarkStart w:id="6930" w:name="_Toc36556932"/>
      <w:bookmarkStart w:id="6931" w:name="_Toc45832363"/>
      <w:bookmarkStart w:id="6932" w:name="_Toc51763616"/>
      <w:bookmarkStart w:id="6933" w:name="_Toc64448782"/>
      <w:bookmarkStart w:id="6934" w:name="_Toc66289441"/>
      <w:bookmarkStart w:id="6935" w:name="_Toc74154554"/>
      <w:bookmarkStart w:id="6936" w:name="_Toc81383298"/>
      <w:bookmarkStart w:id="6937" w:name="_Toc88657931"/>
      <w:bookmarkStart w:id="6938" w:name="_Toc97910843"/>
      <w:bookmarkStart w:id="6939" w:name="_Toc99038563"/>
      <w:bookmarkStart w:id="6940" w:name="_Toc99730826"/>
      <w:bookmarkStart w:id="6941" w:name="_Toc105510955"/>
      <w:bookmarkStart w:id="6942" w:name="_Toc105927487"/>
      <w:bookmarkStart w:id="6943" w:name="_Toc106110027"/>
      <w:bookmarkStart w:id="6944" w:name="_Toc113835464"/>
      <w:bookmarkStart w:id="6945" w:name="_Toc120124311"/>
      <w:bookmarkStart w:id="6946" w:name="_Toc222865797"/>
      <w:bookmarkEnd w:id="6927"/>
      <w:r w:rsidRPr="00EA5FA7">
        <w:t>9.2.2.11</w:t>
      </w:r>
      <w:r w:rsidRPr="00EA5FA7">
        <w:tab/>
        <w:t>UE CONTEXT MODIFICATION CONFIRM</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47" w:name="_CR9_2_2_11A"/>
      <w:bookmarkStart w:id="6948" w:name="_Toc20955884"/>
      <w:bookmarkStart w:id="6949" w:name="_Toc29892996"/>
      <w:bookmarkStart w:id="6950" w:name="_Toc36556933"/>
      <w:bookmarkStart w:id="6951" w:name="_Toc45832364"/>
      <w:bookmarkStart w:id="6952" w:name="_Toc51763617"/>
      <w:bookmarkStart w:id="6953" w:name="_Toc64448783"/>
      <w:bookmarkStart w:id="6954" w:name="_Toc66289442"/>
      <w:bookmarkStart w:id="6955" w:name="_Toc74154555"/>
      <w:bookmarkStart w:id="6956" w:name="_Toc81383299"/>
      <w:bookmarkStart w:id="6957" w:name="_Toc88657932"/>
      <w:bookmarkStart w:id="6958" w:name="_Toc97910844"/>
      <w:bookmarkStart w:id="6959" w:name="_Toc99038564"/>
      <w:bookmarkStart w:id="6960" w:name="_Toc99730827"/>
      <w:bookmarkStart w:id="6961" w:name="_Toc105510956"/>
      <w:bookmarkStart w:id="6962" w:name="_Toc105927488"/>
      <w:bookmarkStart w:id="6963" w:name="_Toc106110028"/>
      <w:bookmarkStart w:id="6964" w:name="_Toc113835465"/>
      <w:bookmarkStart w:id="6965" w:name="_Toc120124312"/>
      <w:bookmarkStart w:id="6966" w:name="_Toc222865798"/>
      <w:bookmarkEnd w:id="6947"/>
      <w:r w:rsidRPr="00EA5FA7">
        <w:t>9.2.2.11A</w:t>
      </w:r>
      <w:r w:rsidRPr="00EA5FA7">
        <w:tab/>
        <w:t>UE CONTEXT MODIFICATION REFUSE</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67" w:name="_CR9_2_2_12"/>
      <w:bookmarkStart w:id="6968" w:name="_Toc20955885"/>
      <w:bookmarkStart w:id="6969" w:name="_Toc29892997"/>
      <w:bookmarkStart w:id="6970" w:name="_Toc36556934"/>
      <w:bookmarkStart w:id="6971" w:name="_Toc45832365"/>
      <w:bookmarkStart w:id="6972" w:name="_Toc51763618"/>
      <w:bookmarkStart w:id="6973" w:name="_Toc64448784"/>
      <w:bookmarkStart w:id="6974" w:name="_Toc66289443"/>
      <w:bookmarkStart w:id="6975" w:name="_Toc74154556"/>
      <w:bookmarkStart w:id="6976" w:name="_Toc81383300"/>
      <w:bookmarkStart w:id="6977" w:name="_Toc88657933"/>
      <w:bookmarkStart w:id="6978" w:name="_Toc97910845"/>
      <w:bookmarkStart w:id="6979" w:name="_Toc99038565"/>
      <w:bookmarkStart w:id="6980" w:name="_Toc99730828"/>
      <w:bookmarkStart w:id="6981" w:name="_Toc105510957"/>
      <w:bookmarkStart w:id="6982" w:name="_Toc105927489"/>
      <w:bookmarkStart w:id="6983" w:name="_Toc106110029"/>
      <w:bookmarkStart w:id="6984" w:name="_Toc113835466"/>
      <w:bookmarkStart w:id="6985" w:name="_Toc120124313"/>
      <w:bookmarkStart w:id="6986" w:name="_Toc222865799"/>
      <w:bookmarkEnd w:id="6967"/>
      <w:r w:rsidRPr="00EA5FA7">
        <w:rPr>
          <w:lang w:eastAsia="zh-CN"/>
        </w:rPr>
        <w:t>9.2.2.12</w:t>
      </w:r>
      <w:r w:rsidRPr="00EA5FA7">
        <w:rPr>
          <w:lang w:eastAsia="zh-CN"/>
        </w:rPr>
        <w:tab/>
        <w:t>UE INACTIVITY NOTIFICATION</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2F2CDEB1" w14:textId="77777777" w:rsidR="00F970C9" w:rsidRPr="00EA5FA7" w:rsidRDefault="00F970C9" w:rsidP="003F618E">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87" w:name="_CR9_2_2_13"/>
      <w:bookmarkStart w:id="6988" w:name="_Toc20955886"/>
      <w:bookmarkStart w:id="6989" w:name="_Toc29892998"/>
      <w:bookmarkStart w:id="6990" w:name="_Toc36556935"/>
      <w:bookmarkStart w:id="6991" w:name="_Toc45832366"/>
      <w:bookmarkStart w:id="6992" w:name="_Toc51763619"/>
      <w:bookmarkStart w:id="6993" w:name="_Toc64448785"/>
      <w:bookmarkStart w:id="6994" w:name="_Toc66289444"/>
      <w:bookmarkStart w:id="6995" w:name="_Toc74154557"/>
      <w:bookmarkStart w:id="6996" w:name="_Toc81383301"/>
      <w:bookmarkStart w:id="6997" w:name="_Toc88657934"/>
      <w:bookmarkStart w:id="6998" w:name="_Toc97910846"/>
      <w:bookmarkStart w:id="6999" w:name="_Toc99038566"/>
      <w:bookmarkStart w:id="7000" w:name="_Toc99730829"/>
      <w:bookmarkStart w:id="7001" w:name="_Toc105510958"/>
      <w:bookmarkStart w:id="7002" w:name="_Toc105927490"/>
      <w:bookmarkStart w:id="7003" w:name="_Toc106110030"/>
      <w:bookmarkStart w:id="7004" w:name="_Toc113835467"/>
      <w:bookmarkStart w:id="7005" w:name="_Toc120124314"/>
      <w:bookmarkStart w:id="7006" w:name="_Toc222865800"/>
      <w:bookmarkEnd w:id="6987"/>
      <w:r w:rsidRPr="00EA5FA7">
        <w:rPr>
          <w:lang w:eastAsia="zh-CN"/>
        </w:rPr>
        <w:t>9.2.2.13</w:t>
      </w:r>
      <w:r w:rsidRPr="00EA5FA7">
        <w:rPr>
          <w:lang w:eastAsia="zh-CN"/>
        </w:rPr>
        <w:tab/>
      </w:r>
      <w:r w:rsidRPr="00EA5FA7">
        <w:rPr>
          <w:lang w:eastAsia="zh-CN"/>
        </w:rPr>
        <w:tab/>
        <w:t>NOTIFY</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07" w:name="_CR9_2_2_14"/>
      <w:bookmarkStart w:id="7008" w:name="_Toc45832367"/>
      <w:bookmarkStart w:id="7009" w:name="_Toc51763620"/>
      <w:bookmarkStart w:id="7010" w:name="_Toc64448786"/>
      <w:bookmarkStart w:id="7011" w:name="_Toc66289445"/>
      <w:bookmarkStart w:id="7012" w:name="_Toc74154558"/>
      <w:bookmarkStart w:id="7013" w:name="_Toc81383302"/>
      <w:bookmarkStart w:id="7014" w:name="_Toc88657935"/>
      <w:bookmarkStart w:id="7015" w:name="_Toc97910847"/>
      <w:bookmarkStart w:id="7016" w:name="_Toc99038567"/>
      <w:bookmarkStart w:id="7017" w:name="_Toc99730830"/>
      <w:bookmarkStart w:id="7018" w:name="_Toc105510959"/>
      <w:bookmarkStart w:id="7019" w:name="_Toc105927491"/>
      <w:bookmarkStart w:id="7020" w:name="_Toc106110031"/>
      <w:bookmarkStart w:id="7021" w:name="_Toc113835468"/>
      <w:bookmarkStart w:id="7022" w:name="_Toc120124315"/>
      <w:bookmarkStart w:id="7023" w:name="_Toc222865801"/>
      <w:bookmarkEnd w:id="7007"/>
      <w:r>
        <w:rPr>
          <w:lang w:eastAsia="zh-CN"/>
        </w:rPr>
        <w:t>9.2.2.14</w:t>
      </w:r>
      <w:r w:rsidRPr="00EA5FA7">
        <w:rPr>
          <w:lang w:eastAsia="zh-CN"/>
        </w:rPr>
        <w:tab/>
      </w:r>
      <w:r>
        <w:rPr>
          <w:lang w:eastAsia="zh-CN"/>
        </w:rPr>
        <w:t>ACCESS SUCCESS</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24" w:name="_CR9_2_3"/>
      <w:bookmarkStart w:id="7025" w:name="_Toc20955887"/>
      <w:bookmarkStart w:id="7026" w:name="_Toc29892999"/>
      <w:bookmarkStart w:id="7027" w:name="_Toc36556936"/>
      <w:bookmarkStart w:id="7028" w:name="_Toc45832368"/>
      <w:bookmarkStart w:id="7029" w:name="_Toc51763621"/>
      <w:bookmarkStart w:id="7030" w:name="_Toc64448787"/>
      <w:bookmarkStart w:id="7031" w:name="_Toc66289446"/>
      <w:bookmarkStart w:id="7032" w:name="_Toc74154559"/>
      <w:bookmarkStart w:id="7033" w:name="_Toc81383303"/>
      <w:bookmarkStart w:id="7034" w:name="_Toc88657936"/>
      <w:bookmarkStart w:id="7035" w:name="_Toc97910848"/>
      <w:bookmarkStart w:id="7036" w:name="_Toc99038568"/>
      <w:bookmarkStart w:id="7037" w:name="_Toc99730831"/>
      <w:bookmarkStart w:id="7038" w:name="_Toc105510960"/>
      <w:bookmarkStart w:id="7039" w:name="_Toc105927492"/>
      <w:bookmarkStart w:id="7040" w:name="_Toc106110032"/>
      <w:bookmarkStart w:id="7041" w:name="_Toc113835469"/>
      <w:bookmarkStart w:id="7042" w:name="_Toc120124316"/>
      <w:bookmarkStart w:id="7043" w:name="_Toc222865802"/>
      <w:bookmarkEnd w:id="7024"/>
      <w:r w:rsidRPr="00EA5FA7">
        <w:t>9.2.3</w:t>
      </w:r>
      <w:r w:rsidRPr="00EA5FA7">
        <w:tab/>
        <w:t>RRC Message Transfer messages</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0E98AA6A" w14:textId="77777777" w:rsidR="00F970C9" w:rsidRPr="00EA5FA7" w:rsidRDefault="00F970C9" w:rsidP="003F618E">
      <w:pPr>
        <w:pStyle w:val="Heading4"/>
        <w:keepNext w:val="0"/>
        <w:keepLines w:val="0"/>
        <w:widowControl w:val="0"/>
      </w:pPr>
      <w:bookmarkStart w:id="7044" w:name="_CR9_2_3_1"/>
      <w:bookmarkStart w:id="7045" w:name="_Toc20955888"/>
      <w:bookmarkStart w:id="7046" w:name="_Toc29893000"/>
      <w:bookmarkStart w:id="7047" w:name="_Toc36556937"/>
      <w:bookmarkStart w:id="7048" w:name="_Toc45832369"/>
      <w:bookmarkStart w:id="7049" w:name="_Toc51763622"/>
      <w:bookmarkStart w:id="7050" w:name="_Toc64448788"/>
      <w:bookmarkStart w:id="7051" w:name="_Toc66289447"/>
      <w:bookmarkStart w:id="7052" w:name="_Toc74154560"/>
      <w:bookmarkStart w:id="7053" w:name="_Toc81383304"/>
      <w:bookmarkStart w:id="7054" w:name="_Toc88657937"/>
      <w:bookmarkStart w:id="7055" w:name="_Toc97910849"/>
      <w:bookmarkStart w:id="7056" w:name="_Toc99038569"/>
      <w:bookmarkStart w:id="7057" w:name="_Toc99730832"/>
      <w:bookmarkStart w:id="7058" w:name="_Toc105510961"/>
      <w:bookmarkStart w:id="7059" w:name="_Toc105927493"/>
      <w:bookmarkStart w:id="7060" w:name="_Toc106110033"/>
      <w:bookmarkStart w:id="7061" w:name="_Toc113835470"/>
      <w:bookmarkStart w:id="7062" w:name="_Toc120124317"/>
      <w:bookmarkStart w:id="7063" w:name="_Toc222865803"/>
      <w:bookmarkEnd w:id="7044"/>
      <w:r w:rsidRPr="00EA5FA7">
        <w:t>9.2.</w:t>
      </w:r>
      <w:r w:rsidRPr="00EA5FA7">
        <w:rPr>
          <w:rFonts w:eastAsia="Batang"/>
        </w:rPr>
        <w:t>3.1</w:t>
      </w:r>
      <w:r w:rsidRPr="00EA5FA7">
        <w:tab/>
        <w:t>INITIAL UL RRC MESSAGE TRANSFER</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64" w:name="_CR9_2_3_2"/>
      <w:bookmarkStart w:id="7065" w:name="_Toc20955889"/>
      <w:bookmarkStart w:id="7066" w:name="_Toc29893001"/>
      <w:bookmarkStart w:id="7067" w:name="_Toc36556938"/>
      <w:bookmarkStart w:id="7068" w:name="_Toc45832370"/>
      <w:bookmarkStart w:id="7069" w:name="_Toc51763623"/>
      <w:bookmarkStart w:id="7070" w:name="_Toc64448789"/>
      <w:bookmarkStart w:id="7071" w:name="_Toc66289448"/>
      <w:bookmarkStart w:id="7072" w:name="_Toc74154561"/>
      <w:bookmarkStart w:id="7073" w:name="_Toc81383305"/>
      <w:bookmarkStart w:id="7074" w:name="_Toc88657938"/>
      <w:bookmarkStart w:id="7075" w:name="_Toc97910850"/>
      <w:bookmarkStart w:id="7076" w:name="_Toc99038570"/>
      <w:bookmarkStart w:id="7077" w:name="_Toc99730833"/>
      <w:bookmarkStart w:id="7078" w:name="_Toc105510962"/>
      <w:bookmarkStart w:id="7079" w:name="_Toc105927494"/>
      <w:bookmarkStart w:id="7080" w:name="_Toc106110034"/>
      <w:bookmarkStart w:id="7081" w:name="_Toc113835471"/>
      <w:bookmarkStart w:id="7082" w:name="_Toc120124318"/>
      <w:bookmarkStart w:id="7083" w:name="_Toc222865804"/>
      <w:bookmarkEnd w:id="7064"/>
      <w:r w:rsidRPr="00EA5FA7">
        <w:t>9.2.</w:t>
      </w:r>
      <w:r w:rsidRPr="00EA5FA7">
        <w:rPr>
          <w:rFonts w:eastAsia="Batang"/>
        </w:rPr>
        <w:t>3.2</w:t>
      </w:r>
      <w:r w:rsidRPr="00EA5FA7">
        <w:rPr>
          <w:rFonts w:eastAsia="Batang"/>
        </w:rPr>
        <w:tab/>
      </w:r>
      <w:r w:rsidRPr="00EA5FA7">
        <w:t>DL RRC MESSAGE TRANSFER</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84" w:name="_CR9_2_3_3"/>
      <w:bookmarkStart w:id="7085" w:name="_Toc20955890"/>
      <w:bookmarkStart w:id="7086" w:name="_Toc29893002"/>
      <w:bookmarkStart w:id="7087" w:name="_Toc36556939"/>
      <w:bookmarkStart w:id="7088" w:name="_Toc45832371"/>
      <w:bookmarkStart w:id="7089" w:name="_Toc51763624"/>
      <w:bookmarkStart w:id="7090" w:name="_Toc64448790"/>
      <w:bookmarkStart w:id="7091" w:name="_Toc66289449"/>
      <w:bookmarkStart w:id="7092" w:name="_Toc74154562"/>
      <w:bookmarkStart w:id="7093" w:name="_Toc81383306"/>
      <w:bookmarkStart w:id="7094" w:name="_Toc88657939"/>
      <w:bookmarkStart w:id="7095" w:name="_Toc97910851"/>
      <w:bookmarkStart w:id="7096" w:name="_Toc99038571"/>
      <w:bookmarkStart w:id="7097" w:name="_Toc99730834"/>
      <w:bookmarkStart w:id="7098" w:name="_Toc105510963"/>
      <w:bookmarkStart w:id="7099" w:name="_Toc105927495"/>
      <w:bookmarkStart w:id="7100" w:name="_Toc106110035"/>
      <w:bookmarkStart w:id="7101" w:name="_Toc113835472"/>
      <w:bookmarkStart w:id="7102" w:name="_Toc120124319"/>
      <w:bookmarkStart w:id="7103" w:name="_Toc222865805"/>
      <w:bookmarkEnd w:id="7084"/>
      <w:r w:rsidRPr="00EA5FA7">
        <w:t>9.2.3</w:t>
      </w:r>
      <w:r w:rsidRPr="00EA5FA7">
        <w:rPr>
          <w:rFonts w:eastAsia="Batang"/>
        </w:rPr>
        <w:t>.3</w:t>
      </w:r>
      <w:r w:rsidRPr="00EA5FA7">
        <w:rPr>
          <w:rFonts w:eastAsia="Batang"/>
        </w:rPr>
        <w:tab/>
        <w:t>U</w:t>
      </w:r>
      <w:r w:rsidRPr="00EA5FA7">
        <w:t>L RRC MESSAGE TRANSFER</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04" w:name="_CR9_2_3_4"/>
      <w:bookmarkStart w:id="7105" w:name="_Toc20955891"/>
      <w:bookmarkStart w:id="7106" w:name="_Toc29893003"/>
      <w:bookmarkStart w:id="7107" w:name="_Toc36556940"/>
      <w:bookmarkStart w:id="7108" w:name="_Toc45832372"/>
      <w:bookmarkStart w:id="7109" w:name="_Toc51763625"/>
      <w:bookmarkStart w:id="7110" w:name="_Toc64448791"/>
      <w:bookmarkStart w:id="7111" w:name="_Toc66289450"/>
      <w:bookmarkStart w:id="7112" w:name="_Toc74154563"/>
      <w:bookmarkStart w:id="7113" w:name="_Toc81383307"/>
      <w:bookmarkStart w:id="7114" w:name="_Toc88657940"/>
      <w:bookmarkStart w:id="7115" w:name="_Toc97910852"/>
      <w:bookmarkStart w:id="7116" w:name="_Toc99038572"/>
      <w:bookmarkStart w:id="7117" w:name="_Toc99730835"/>
      <w:bookmarkStart w:id="7118" w:name="_Toc105510964"/>
      <w:bookmarkStart w:id="7119" w:name="_Toc105927496"/>
      <w:bookmarkStart w:id="7120" w:name="_Toc106110036"/>
      <w:bookmarkStart w:id="7121" w:name="_Toc113835473"/>
      <w:bookmarkStart w:id="7122" w:name="_Toc120124320"/>
      <w:bookmarkStart w:id="7123" w:name="_Toc222865806"/>
      <w:bookmarkEnd w:id="7104"/>
      <w:r w:rsidRPr="00EA5FA7">
        <w:rPr>
          <w:noProof/>
        </w:rPr>
        <w:t>9.2.3.4</w:t>
      </w:r>
      <w:r w:rsidRPr="00EA5FA7">
        <w:rPr>
          <w:noProof/>
        </w:rPr>
        <w:tab/>
        <w:t>RRC DELIVERY REPORT</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24" w:name="_CR9_2_4"/>
      <w:bookmarkStart w:id="7125" w:name="_Toc20955892"/>
      <w:bookmarkStart w:id="7126" w:name="_Toc29893004"/>
      <w:bookmarkStart w:id="7127" w:name="_Toc36556941"/>
      <w:bookmarkStart w:id="7128" w:name="_Toc45832373"/>
      <w:bookmarkStart w:id="7129" w:name="_Toc51763626"/>
      <w:bookmarkStart w:id="7130" w:name="_Toc64448792"/>
      <w:bookmarkStart w:id="7131" w:name="_Toc66289451"/>
      <w:bookmarkStart w:id="7132" w:name="_Toc74154564"/>
      <w:bookmarkStart w:id="7133" w:name="_Toc81383308"/>
      <w:bookmarkStart w:id="7134" w:name="_Toc88657941"/>
      <w:bookmarkStart w:id="7135" w:name="_Toc97910853"/>
      <w:bookmarkStart w:id="7136" w:name="_Toc99038573"/>
      <w:bookmarkStart w:id="7137" w:name="_Toc99730836"/>
      <w:bookmarkStart w:id="7138" w:name="_Toc105510965"/>
      <w:bookmarkStart w:id="7139" w:name="_Toc105927497"/>
      <w:bookmarkStart w:id="7140" w:name="_Toc106110037"/>
      <w:bookmarkStart w:id="7141" w:name="_Toc113835474"/>
      <w:bookmarkStart w:id="7142" w:name="_Toc120124321"/>
      <w:bookmarkStart w:id="7143" w:name="_Toc222865807"/>
      <w:bookmarkEnd w:id="7124"/>
      <w:r w:rsidRPr="00EA5FA7">
        <w:rPr>
          <w:lang w:eastAsia="zh-CN"/>
        </w:rPr>
        <w:t>9.2.4</w:t>
      </w:r>
      <w:r w:rsidRPr="00EA5FA7">
        <w:rPr>
          <w:lang w:eastAsia="zh-CN"/>
        </w:rPr>
        <w:tab/>
        <w:t>Warning Message Transmission Messages</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414EAA30" w14:textId="77777777" w:rsidR="00F970C9" w:rsidRPr="00EA5FA7" w:rsidRDefault="00F970C9" w:rsidP="003F618E">
      <w:pPr>
        <w:pStyle w:val="Heading4"/>
        <w:keepNext w:val="0"/>
        <w:keepLines w:val="0"/>
        <w:widowControl w:val="0"/>
        <w:rPr>
          <w:lang w:eastAsia="zh-CN"/>
        </w:rPr>
      </w:pPr>
      <w:bookmarkStart w:id="7144" w:name="_CR9_2_4_1"/>
      <w:bookmarkStart w:id="7145" w:name="_Toc20955893"/>
      <w:bookmarkStart w:id="7146" w:name="_Toc29893005"/>
      <w:bookmarkStart w:id="7147" w:name="_Toc36556942"/>
      <w:bookmarkStart w:id="7148" w:name="_Toc45832374"/>
      <w:bookmarkStart w:id="7149" w:name="_Toc51763627"/>
      <w:bookmarkStart w:id="7150" w:name="_Toc64448793"/>
      <w:bookmarkStart w:id="7151" w:name="_Toc66289452"/>
      <w:bookmarkStart w:id="7152" w:name="_Toc74154565"/>
      <w:bookmarkStart w:id="7153" w:name="_Toc81383309"/>
      <w:bookmarkStart w:id="7154" w:name="_Toc88657942"/>
      <w:bookmarkStart w:id="7155" w:name="_Toc97910854"/>
      <w:bookmarkStart w:id="7156" w:name="_Toc99038574"/>
      <w:bookmarkStart w:id="7157" w:name="_Toc99730837"/>
      <w:bookmarkStart w:id="7158" w:name="_Toc105510966"/>
      <w:bookmarkStart w:id="7159" w:name="_Toc105927498"/>
      <w:bookmarkStart w:id="7160" w:name="_Toc106110038"/>
      <w:bookmarkStart w:id="7161" w:name="_Toc113835475"/>
      <w:bookmarkStart w:id="7162" w:name="_Toc120124322"/>
      <w:bookmarkStart w:id="7163" w:name="_Toc222865808"/>
      <w:bookmarkEnd w:id="7144"/>
      <w:r w:rsidRPr="00EA5FA7">
        <w:rPr>
          <w:lang w:eastAsia="zh-CN"/>
        </w:rPr>
        <w:t>9.2.4.1</w:t>
      </w:r>
      <w:r w:rsidRPr="00EA5FA7">
        <w:rPr>
          <w:lang w:eastAsia="zh-CN"/>
        </w:rPr>
        <w:tab/>
        <w:t>WRITE-REPLACE WARNING REQUEST</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64" w:name="_CR9_2_4_2"/>
      <w:bookmarkStart w:id="7165" w:name="_Toc20955894"/>
      <w:bookmarkStart w:id="7166" w:name="_Toc29893006"/>
      <w:bookmarkStart w:id="7167" w:name="_Toc36556943"/>
      <w:bookmarkStart w:id="7168" w:name="_Toc45832375"/>
      <w:bookmarkStart w:id="7169" w:name="_Toc51763628"/>
      <w:bookmarkStart w:id="7170" w:name="_Toc64448794"/>
      <w:bookmarkStart w:id="7171" w:name="_Toc66289453"/>
      <w:bookmarkStart w:id="7172" w:name="_Toc74154566"/>
      <w:bookmarkStart w:id="7173" w:name="_Toc81383310"/>
      <w:bookmarkStart w:id="7174" w:name="_Toc88657943"/>
      <w:bookmarkStart w:id="7175" w:name="_Toc97910855"/>
      <w:bookmarkStart w:id="7176" w:name="_Toc99038575"/>
      <w:bookmarkStart w:id="7177" w:name="_Toc99730838"/>
      <w:bookmarkStart w:id="7178" w:name="_Toc105510967"/>
      <w:bookmarkStart w:id="7179" w:name="_Toc105927499"/>
      <w:bookmarkStart w:id="7180" w:name="_Toc106110039"/>
      <w:bookmarkStart w:id="7181" w:name="_Toc113835476"/>
      <w:bookmarkStart w:id="7182" w:name="_Toc120124323"/>
      <w:bookmarkStart w:id="7183" w:name="_Toc222865809"/>
      <w:bookmarkEnd w:id="7164"/>
      <w:r w:rsidRPr="00EA5FA7">
        <w:rPr>
          <w:lang w:eastAsia="zh-CN"/>
        </w:rPr>
        <w:t>9.2.4.2</w:t>
      </w:r>
      <w:r w:rsidRPr="00EA5FA7">
        <w:rPr>
          <w:lang w:eastAsia="zh-CN"/>
        </w:rPr>
        <w:tab/>
        <w:t>WRITE-REPLACE WARNING RESPONSE</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84" w:name="_CR9_2_4_3"/>
      <w:bookmarkStart w:id="7185" w:name="_Toc20955895"/>
      <w:bookmarkStart w:id="7186" w:name="_Toc29893007"/>
      <w:bookmarkStart w:id="7187" w:name="_Toc36556944"/>
      <w:bookmarkStart w:id="7188" w:name="_Toc45832376"/>
      <w:bookmarkStart w:id="7189" w:name="_Toc51763629"/>
      <w:bookmarkStart w:id="7190" w:name="_Toc64448795"/>
      <w:bookmarkStart w:id="7191" w:name="_Toc66289454"/>
      <w:bookmarkStart w:id="7192" w:name="_Toc74154567"/>
      <w:bookmarkStart w:id="7193" w:name="_Toc81383311"/>
      <w:bookmarkStart w:id="7194" w:name="_Toc88657944"/>
      <w:bookmarkStart w:id="7195" w:name="_Toc97910856"/>
      <w:bookmarkStart w:id="7196" w:name="_Toc99038576"/>
      <w:bookmarkStart w:id="7197" w:name="_Toc99730839"/>
      <w:bookmarkStart w:id="7198" w:name="_Toc105510968"/>
      <w:bookmarkStart w:id="7199" w:name="_Toc105927500"/>
      <w:bookmarkStart w:id="7200" w:name="_Toc106110040"/>
      <w:bookmarkStart w:id="7201" w:name="_Toc113835477"/>
      <w:bookmarkStart w:id="7202" w:name="_Toc120124324"/>
      <w:bookmarkStart w:id="7203" w:name="_Toc222865810"/>
      <w:bookmarkEnd w:id="7184"/>
      <w:r w:rsidRPr="00EA5FA7">
        <w:rPr>
          <w:lang w:eastAsia="zh-CN"/>
        </w:rPr>
        <w:t>9.2.4.3</w:t>
      </w:r>
      <w:r w:rsidRPr="00EA5FA7">
        <w:rPr>
          <w:lang w:eastAsia="zh-CN"/>
        </w:rPr>
        <w:tab/>
        <w:t>PWS CANCEL REQUEST</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04" w:name="_CR9_2_4_4"/>
      <w:bookmarkStart w:id="7205" w:name="_Toc20955896"/>
      <w:bookmarkStart w:id="7206" w:name="_Toc29893008"/>
      <w:bookmarkStart w:id="7207" w:name="_Toc36556945"/>
      <w:bookmarkStart w:id="7208" w:name="_Toc45832377"/>
      <w:bookmarkStart w:id="7209" w:name="_Toc51763630"/>
      <w:bookmarkStart w:id="7210" w:name="_Toc64448796"/>
      <w:bookmarkStart w:id="7211" w:name="_Toc66289455"/>
      <w:bookmarkStart w:id="7212" w:name="_Toc74154568"/>
      <w:bookmarkStart w:id="7213" w:name="_Toc81383312"/>
      <w:bookmarkStart w:id="7214" w:name="_Toc88657945"/>
      <w:bookmarkStart w:id="7215" w:name="_Toc97910857"/>
      <w:bookmarkStart w:id="7216" w:name="_Toc99038577"/>
      <w:bookmarkStart w:id="7217" w:name="_Toc99730840"/>
      <w:bookmarkStart w:id="7218" w:name="_Toc105510969"/>
      <w:bookmarkStart w:id="7219" w:name="_Toc105927501"/>
      <w:bookmarkStart w:id="7220" w:name="_Toc106110041"/>
      <w:bookmarkStart w:id="7221" w:name="_Toc113835478"/>
      <w:bookmarkStart w:id="7222" w:name="_Toc120124325"/>
      <w:bookmarkStart w:id="7223" w:name="_Toc222865811"/>
      <w:bookmarkEnd w:id="7204"/>
      <w:r w:rsidRPr="00EA5FA7">
        <w:rPr>
          <w:lang w:eastAsia="zh-CN"/>
        </w:rPr>
        <w:t>9.2.4.4</w:t>
      </w:r>
      <w:r w:rsidRPr="00EA5FA7">
        <w:rPr>
          <w:lang w:eastAsia="zh-CN"/>
        </w:rPr>
        <w:tab/>
        <w:t>PWS CANCEL RESPON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24" w:name="_CR9_2_4_5"/>
      <w:bookmarkStart w:id="7225" w:name="_Toc20955897"/>
      <w:bookmarkStart w:id="7226" w:name="_Toc29893009"/>
      <w:bookmarkStart w:id="7227" w:name="_Toc36556946"/>
      <w:bookmarkStart w:id="7228" w:name="_Toc45832378"/>
      <w:bookmarkStart w:id="7229" w:name="_Toc51763631"/>
      <w:bookmarkStart w:id="7230" w:name="_Toc64448797"/>
      <w:bookmarkStart w:id="7231" w:name="_Toc66289456"/>
      <w:bookmarkStart w:id="7232" w:name="_Toc74154569"/>
      <w:bookmarkStart w:id="7233" w:name="_Toc81383313"/>
      <w:bookmarkStart w:id="7234" w:name="_Toc88657946"/>
      <w:bookmarkStart w:id="7235" w:name="_Toc97910858"/>
      <w:bookmarkStart w:id="7236" w:name="_Toc99038578"/>
      <w:bookmarkStart w:id="7237" w:name="_Toc99730841"/>
      <w:bookmarkStart w:id="7238" w:name="_Toc105510970"/>
      <w:bookmarkStart w:id="7239" w:name="_Toc105927502"/>
      <w:bookmarkStart w:id="7240" w:name="_Toc106110042"/>
      <w:bookmarkStart w:id="7241" w:name="_Toc113835479"/>
      <w:bookmarkStart w:id="7242" w:name="_Toc120124326"/>
      <w:bookmarkStart w:id="7243" w:name="_Toc222865812"/>
      <w:bookmarkEnd w:id="7224"/>
      <w:r w:rsidRPr="00EA5FA7">
        <w:rPr>
          <w:lang w:eastAsia="zh-CN"/>
        </w:rPr>
        <w:t>9.2.4.5</w:t>
      </w:r>
      <w:r w:rsidRPr="00EA5FA7">
        <w:rPr>
          <w:lang w:eastAsia="zh-CN"/>
        </w:rPr>
        <w:tab/>
        <w:t>PWS RESTART INDICATION</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44" w:name="_CR9_2_4_6"/>
      <w:bookmarkStart w:id="7245" w:name="_Toc20955898"/>
      <w:bookmarkStart w:id="7246" w:name="_Toc29893010"/>
      <w:bookmarkStart w:id="7247" w:name="_Toc36556947"/>
      <w:bookmarkStart w:id="7248" w:name="_Toc45832379"/>
      <w:bookmarkStart w:id="7249" w:name="_Toc51763632"/>
      <w:bookmarkStart w:id="7250" w:name="_Toc64448798"/>
      <w:bookmarkStart w:id="7251" w:name="_Toc66289457"/>
      <w:bookmarkStart w:id="7252" w:name="_Toc74154570"/>
      <w:bookmarkStart w:id="7253" w:name="_Toc81383314"/>
      <w:bookmarkStart w:id="7254" w:name="_Toc88657947"/>
      <w:bookmarkStart w:id="7255" w:name="_Toc97910859"/>
      <w:bookmarkStart w:id="7256" w:name="_Toc99038579"/>
      <w:bookmarkStart w:id="7257" w:name="_Toc99730842"/>
      <w:bookmarkStart w:id="7258" w:name="_Toc105510971"/>
      <w:bookmarkStart w:id="7259" w:name="_Toc105927503"/>
      <w:bookmarkStart w:id="7260" w:name="_Toc106110043"/>
      <w:bookmarkStart w:id="7261" w:name="_Toc113835480"/>
      <w:bookmarkStart w:id="7262" w:name="_Toc120124327"/>
      <w:bookmarkStart w:id="7263" w:name="_Toc222865813"/>
      <w:bookmarkEnd w:id="7244"/>
      <w:r w:rsidRPr="00EA5FA7">
        <w:rPr>
          <w:lang w:eastAsia="zh-CN"/>
        </w:rPr>
        <w:t>9.2.4.6</w:t>
      </w:r>
      <w:r w:rsidRPr="00EA5FA7">
        <w:rPr>
          <w:lang w:eastAsia="zh-CN"/>
        </w:rPr>
        <w:tab/>
        <w:t>PWS FAILURE INDICATION</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64" w:name="_CR9_2_5"/>
      <w:bookmarkStart w:id="7265" w:name="_Toc20955899"/>
      <w:bookmarkStart w:id="7266" w:name="_Toc29893011"/>
      <w:bookmarkStart w:id="7267" w:name="_Toc36556948"/>
      <w:bookmarkStart w:id="7268" w:name="_Toc45832380"/>
      <w:bookmarkStart w:id="7269" w:name="_Toc51763633"/>
      <w:bookmarkStart w:id="7270" w:name="_Toc64448799"/>
      <w:bookmarkStart w:id="7271" w:name="_Toc66289458"/>
      <w:bookmarkStart w:id="7272" w:name="_Toc74154571"/>
      <w:bookmarkStart w:id="7273" w:name="_Toc81383315"/>
      <w:bookmarkStart w:id="7274" w:name="_Toc88657948"/>
      <w:bookmarkStart w:id="7275" w:name="_Toc97910860"/>
      <w:bookmarkStart w:id="7276" w:name="_Toc99038580"/>
      <w:bookmarkStart w:id="7277" w:name="_Toc99730843"/>
      <w:bookmarkStart w:id="7278" w:name="_Toc105510972"/>
      <w:bookmarkStart w:id="7279" w:name="_Toc105927504"/>
      <w:bookmarkStart w:id="7280" w:name="_Toc106110044"/>
      <w:bookmarkStart w:id="7281" w:name="_Toc113835481"/>
      <w:bookmarkStart w:id="7282" w:name="_Toc120124328"/>
      <w:bookmarkStart w:id="7283" w:name="_Toc222865814"/>
      <w:bookmarkEnd w:id="7264"/>
      <w:r w:rsidRPr="00EA5FA7">
        <w:t>9.2.5</w:t>
      </w:r>
      <w:r w:rsidRPr="00EA5FA7">
        <w:tab/>
        <w:t>System Information message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086529C4" w14:textId="77777777" w:rsidR="00F970C9" w:rsidRPr="00EA5FA7" w:rsidRDefault="00F970C9" w:rsidP="003F618E">
      <w:pPr>
        <w:pStyle w:val="Heading4"/>
        <w:keepNext w:val="0"/>
        <w:keepLines w:val="0"/>
        <w:widowControl w:val="0"/>
      </w:pPr>
      <w:bookmarkStart w:id="7284" w:name="_CR9_2_5_1"/>
      <w:bookmarkStart w:id="7285" w:name="_Toc20955900"/>
      <w:bookmarkStart w:id="7286" w:name="_Toc29893012"/>
      <w:bookmarkStart w:id="7287" w:name="_Toc36556949"/>
      <w:bookmarkStart w:id="7288" w:name="_Toc45832381"/>
      <w:bookmarkStart w:id="7289" w:name="_Toc51763634"/>
      <w:bookmarkStart w:id="7290" w:name="_Toc64448800"/>
      <w:bookmarkStart w:id="7291" w:name="_Toc66289459"/>
      <w:bookmarkStart w:id="7292" w:name="_Toc74154572"/>
      <w:bookmarkStart w:id="7293" w:name="_Toc81383316"/>
      <w:bookmarkStart w:id="7294" w:name="_Toc88657949"/>
      <w:bookmarkStart w:id="7295" w:name="_Toc97910861"/>
      <w:bookmarkStart w:id="7296" w:name="_Toc99038581"/>
      <w:bookmarkStart w:id="7297" w:name="_Toc99730844"/>
      <w:bookmarkStart w:id="7298" w:name="_Toc105510973"/>
      <w:bookmarkStart w:id="7299" w:name="_Toc105927505"/>
      <w:bookmarkStart w:id="7300" w:name="_Toc106110045"/>
      <w:bookmarkStart w:id="7301" w:name="_Toc113835482"/>
      <w:bookmarkStart w:id="7302" w:name="_Toc120124329"/>
      <w:bookmarkStart w:id="7303" w:name="_Toc222865815"/>
      <w:bookmarkEnd w:id="7284"/>
      <w:r w:rsidRPr="00EA5FA7">
        <w:t>9.2.5.1</w:t>
      </w:r>
      <w:r w:rsidRPr="00EA5FA7">
        <w:tab/>
        <w:t>SYSTEM INFORMATION DELIVERY COMMAND</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04" w:name="_CR9_2_6"/>
      <w:bookmarkStart w:id="7305" w:name="_Toc20955901"/>
      <w:bookmarkStart w:id="7306" w:name="_Toc29893013"/>
      <w:bookmarkStart w:id="7307" w:name="_Toc36556950"/>
      <w:bookmarkStart w:id="7308" w:name="_Toc45832382"/>
      <w:bookmarkStart w:id="7309" w:name="_Toc51763635"/>
      <w:bookmarkStart w:id="7310" w:name="_Toc64448801"/>
      <w:bookmarkStart w:id="7311" w:name="_Toc66289460"/>
      <w:bookmarkStart w:id="7312" w:name="_Toc74154573"/>
      <w:bookmarkStart w:id="7313" w:name="_Toc81383317"/>
      <w:bookmarkStart w:id="7314" w:name="_Toc88657950"/>
      <w:bookmarkStart w:id="7315" w:name="_Toc97910862"/>
      <w:bookmarkStart w:id="7316" w:name="_Toc99038582"/>
      <w:bookmarkStart w:id="7317" w:name="_Toc99730845"/>
      <w:bookmarkStart w:id="7318" w:name="_Toc105510974"/>
      <w:bookmarkStart w:id="7319" w:name="_Toc105927506"/>
      <w:bookmarkStart w:id="7320" w:name="_Toc106110046"/>
      <w:bookmarkStart w:id="7321" w:name="_Toc113835483"/>
      <w:bookmarkStart w:id="7322" w:name="_Toc120124330"/>
      <w:bookmarkStart w:id="7323" w:name="_Toc222865816"/>
      <w:bookmarkEnd w:id="7304"/>
      <w:r w:rsidRPr="00EA5FA7">
        <w:t>9.2.6</w:t>
      </w:r>
      <w:r w:rsidRPr="00EA5FA7">
        <w:tab/>
        <w:t>Paging message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51118A48" w14:textId="77777777" w:rsidR="00F970C9" w:rsidRPr="00EA5FA7" w:rsidRDefault="00F970C9" w:rsidP="003F618E">
      <w:pPr>
        <w:pStyle w:val="Heading4"/>
        <w:keepNext w:val="0"/>
        <w:keepLines w:val="0"/>
        <w:widowControl w:val="0"/>
      </w:pPr>
      <w:bookmarkStart w:id="7324" w:name="_CR9_2_6_1"/>
      <w:bookmarkStart w:id="7325" w:name="_Hlk131083068"/>
      <w:bookmarkStart w:id="7326" w:name="_Toc20955902"/>
      <w:bookmarkStart w:id="7327" w:name="_Toc29893014"/>
      <w:bookmarkStart w:id="7328" w:name="_Toc36556951"/>
      <w:bookmarkStart w:id="7329" w:name="_Toc45832383"/>
      <w:bookmarkStart w:id="7330" w:name="_Toc51763636"/>
      <w:bookmarkStart w:id="7331" w:name="_Toc64448802"/>
      <w:bookmarkStart w:id="7332" w:name="_Toc66289461"/>
      <w:bookmarkStart w:id="7333" w:name="_Toc74154574"/>
      <w:bookmarkStart w:id="7334" w:name="_Toc81383318"/>
      <w:bookmarkStart w:id="7335" w:name="_Toc88657951"/>
      <w:bookmarkStart w:id="7336" w:name="_Toc97910863"/>
      <w:bookmarkStart w:id="7337" w:name="_Toc99038583"/>
      <w:bookmarkStart w:id="7338" w:name="_Toc99730846"/>
      <w:bookmarkStart w:id="7339" w:name="_Toc105510975"/>
      <w:bookmarkStart w:id="7340" w:name="_Toc105927507"/>
      <w:bookmarkStart w:id="7341" w:name="_Toc106110047"/>
      <w:bookmarkStart w:id="7342" w:name="_Toc113835484"/>
      <w:bookmarkStart w:id="7343" w:name="_Toc120124331"/>
      <w:bookmarkStart w:id="7344" w:name="_Toc222865817"/>
      <w:bookmarkStart w:id="7345" w:name="_Hlk138587380"/>
      <w:bookmarkEnd w:id="7324"/>
      <w:r w:rsidRPr="00EA5FA7">
        <w:t>9.2.6.1</w:t>
      </w:r>
      <w:bookmarkEnd w:id="7325"/>
      <w:r w:rsidRPr="00EA5FA7">
        <w:tab/>
        <w:t>PAGING</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46" w:name="OLE_LINK11"/>
            <w:bookmarkStart w:id="7347"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48" w:name="OLE_LINK9"/>
            <w:bookmarkStart w:id="7349" w:name="OLE_LINK10"/>
            <w:r w:rsidRPr="00EA5FA7">
              <w:rPr>
                <w:rFonts w:cs="Arial"/>
                <w:b/>
                <w:lang w:eastAsia="zh-CN"/>
              </w:rPr>
              <w:t xml:space="preserve">Paging Cell List </w:t>
            </w:r>
            <w:bookmarkEnd w:id="7348"/>
            <w:bookmarkEnd w:id="7349"/>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46"/>
      <w:bookmarkEnd w:id="7347"/>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0" w:name="_CR9_2_7"/>
      <w:bookmarkStart w:id="7351" w:name="_Toc29893015"/>
      <w:bookmarkStart w:id="7352" w:name="_Toc36556952"/>
      <w:bookmarkStart w:id="7353" w:name="_Toc45832384"/>
      <w:bookmarkStart w:id="7354" w:name="_Toc51763637"/>
      <w:bookmarkStart w:id="7355" w:name="_Toc64448803"/>
      <w:bookmarkStart w:id="7356" w:name="_Toc66289462"/>
      <w:bookmarkStart w:id="7357" w:name="_Toc74154575"/>
      <w:bookmarkStart w:id="7358" w:name="_Toc81383319"/>
      <w:bookmarkStart w:id="7359" w:name="_Toc88657952"/>
      <w:bookmarkStart w:id="7360" w:name="_Toc97910864"/>
      <w:bookmarkStart w:id="7361" w:name="_Toc99038584"/>
      <w:bookmarkStart w:id="7362" w:name="_Toc99730847"/>
      <w:bookmarkStart w:id="7363" w:name="_Toc105510976"/>
      <w:bookmarkStart w:id="7364" w:name="_Toc105927508"/>
      <w:bookmarkStart w:id="7365" w:name="_Toc106110048"/>
      <w:bookmarkStart w:id="7366" w:name="_Toc113835485"/>
      <w:bookmarkStart w:id="7367" w:name="_Toc120124332"/>
      <w:bookmarkStart w:id="7368" w:name="_Toc222865818"/>
      <w:bookmarkEnd w:id="7345"/>
      <w:bookmarkEnd w:id="7350"/>
      <w:r w:rsidRPr="00EA5FA7">
        <w:t>9.2.7</w:t>
      </w:r>
      <w:r w:rsidRPr="00EA5FA7">
        <w:tab/>
        <w:t>Trace Messages</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277C7F1C" w14:textId="77777777" w:rsidR="0050066B" w:rsidRPr="00EA5FA7" w:rsidRDefault="0050066B" w:rsidP="003F618E">
      <w:pPr>
        <w:pStyle w:val="Heading4"/>
        <w:keepNext w:val="0"/>
        <w:keepLines w:val="0"/>
        <w:widowControl w:val="0"/>
      </w:pPr>
      <w:bookmarkStart w:id="7369" w:name="_CR9_2_7_1"/>
      <w:bookmarkStart w:id="7370" w:name="_Toc29893016"/>
      <w:bookmarkStart w:id="7371" w:name="_Toc36556953"/>
      <w:bookmarkStart w:id="7372" w:name="_Toc45832385"/>
      <w:bookmarkStart w:id="7373" w:name="_Toc51763638"/>
      <w:bookmarkStart w:id="7374" w:name="_Toc64448804"/>
      <w:bookmarkStart w:id="7375" w:name="_Toc66289463"/>
      <w:bookmarkStart w:id="7376" w:name="_Toc74154576"/>
      <w:bookmarkStart w:id="7377" w:name="_Toc81383320"/>
      <w:bookmarkStart w:id="7378" w:name="_Toc88657953"/>
      <w:bookmarkStart w:id="7379" w:name="_Toc97910865"/>
      <w:bookmarkStart w:id="7380" w:name="_Toc99038585"/>
      <w:bookmarkStart w:id="7381" w:name="_Toc99730848"/>
      <w:bookmarkStart w:id="7382" w:name="_Toc105510977"/>
      <w:bookmarkStart w:id="7383" w:name="_Toc105927509"/>
      <w:bookmarkStart w:id="7384" w:name="_Toc106110049"/>
      <w:bookmarkStart w:id="7385" w:name="_Toc113835486"/>
      <w:bookmarkStart w:id="7386" w:name="_Toc120124333"/>
      <w:bookmarkStart w:id="7387" w:name="_Toc222865819"/>
      <w:bookmarkEnd w:id="7369"/>
      <w:r w:rsidRPr="00EA5FA7">
        <w:t>9.2.7.1</w:t>
      </w:r>
      <w:r w:rsidRPr="00EA5FA7">
        <w:tab/>
        <w:t>TRACE START</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88" w:name="_CR9_2_7_2"/>
      <w:bookmarkStart w:id="7389" w:name="_Toc29893017"/>
      <w:bookmarkStart w:id="7390" w:name="_Toc36556954"/>
      <w:bookmarkStart w:id="7391" w:name="_Toc45832386"/>
      <w:bookmarkStart w:id="7392" w:name="_Toc51763639"/>
      <w:bookmarkStart w:id="7393" w:name="_Toc64448805"/>
      <w:bookmarkStart w:id="7394" w:name="_Toc66289464"/>
      <w:bookmarkStart w:id="7395" w:name="_Toc74154577"/>
      <w:bookmarkStart w:id="7396" w:name="_Toc81383321"/>
      <w:bookmarkStart w:id="7397" w:name="_Toc88657954"/>
      <w:bookmarkStart w:id="7398" w:name="_Toc97910866"/>
      <w:bookmarkStart w:id="7399" w:name="_Toc99038586"/>
      <w:bookmarkStart w:id="7400" w:name="_Toc99730849"/>
      <w:bookmarkStart w:id="7401" w:name="_Toc105510978"/>
      <w:bookmarkStart w:id="7402" w:name="_Toc105927510"/>
      <w:bookmarkStart w:id="7403" w:name="_Toc106110050"/>
      <w:bookmarkStart w:id="7404" w:name="_Toc113835487"/>
      <w:bookmarkStart w:id="7405" w:name="_Toc120124334"/>
      <w:bookmarkStart w:id="7406" w:name="_Toc222865820"/>
      <w:bookmarkEnd w:id="7388"/>
      <w:r w:rsidRPr="00EA5FA7">
        <w:t>9.2.7.2</w:t>
      </w:r>
      <w:r w:rsidRPr="00EA5FA7">
        <w:tab/>
        <w:t>DEACTIVATE TRACE</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07" w:name="_CR9_2_7_3"/>
      <w:bookmarkStart w:id="7408" w:name="_Toc45832387"/>
      <w:bookmarkStart w:id="7409" w:name="_Toc51763640"/>
      <w:bookmarkStart w:id="7410" w:name="_Toc64448806"/>
      <w:bookmarkStart w:id="7411" w:name="_Toc66289465"/>
      <w:bookmarkStart w:id="7412" w:name="_Toc74154578"/>
      <w:bookmarkStart w:id="7413" w:name="_Toc81383322"/>
      <w:bookmarkStart w:id="7414" w:name="_Toc88657955"/>
      <w:bookmarkStart w:id="7415" w:name="_Toc97910867"/>
      <w:bookmarkStart w:id="7416" w:name="_Toc99038587"/>
      <w:bookmarkStart w:id="7417" w:name="_Toc99730850"/>
      <w:bookmarkStart w:id="7418" w:name="_Toc105510979"/>
      <w:bookmarkStart w:id="7419" w:name="_Toc105927511"/>
      <w:bookmarkStart w:id="7420" w:name="_Toc106110051"/>
      <w:bookmarkStart w:id="7421" w:name="_Toc113835488"/>
      <w:bookmarkStart w:id="7422" w:name="_Toc120124335"/>
      <w:bookmarkStart w:id="7423" w:name="_Toc222865821"/>
      <w:bookmarkEnd w:id="7407"/>
      <w:r>
        <w:t>9.2.7.3</w:t>
      </w:r>
      <w:r w:rsidRPr="00AA5DA2">
        <w:tab/>
      </w:r>
      <w:r w:rsidRPr="00567372">
        <w:rPr>
          <w:lang w:eastAsia="zh-CN"/>
        </w:rPr>
        <w:t>CELL TRAFFIC TRACE</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24" w:name="_CR9_2_8"/>
      <w:bookmarkStart w:id="7425" w:name="_Toc29893018"/>
      <w:bookmarkStart w:id="7426" w:name="_Toc36556955"/>
      <w:bookmarkStart w:id="7427" w:name="_Toc45832388"/>
      <w:bookmarkStart w:id="7428" w:name="_Toc51763641"/>
      <w:bookmarkStart w:id="7429" w:name="_Toc64448807"/>
      <w:bookmarkStart w:id="7430" w:name="_Toc66289466"/>
      <w:bookmarkStart w:id="7431" w:name="_Toc74154579"/>
      <w:bookmarkStart w:id="7432" w:name="_Toc81383323"/>
      <w:bookmarkStart w:id="7433" w:name="_Toc88657956"/>
      <w:bookmarkStart w:id="7434" w:name="_Toc97910868"/>
      <w:bookmarkStart w:id="7435" w:name="_Toc99038588"/>
      <w:bookmarkStart w:id="7436" w:name="_Toc99730851"/>
      <w:bookmarkStart w:id="7437" w:name="_Toc105510980"/>
      <w:bookmarkStart w:id="7438" w:name="_Toc105927512"/>
      <w:bookmarkStart w:id="7439" w:name="_Toc106110052"/>
      <w:bookmarkStart w:id="7440" w:name="_Toc113835489"/>
      <w:bookmarkStart w:id="7441" w:name="_Toc120124336"/>
      <w:bookmarkStart w:id="7442" w:name="_Toc222865822"/>
      <w:bookmarkEnd w:id="7424"/>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0C5C68F8" w14:textId="77777777" w:rsidR="00AE7026" w:rsidRPr="00EA5FA7" w:rsidRDefault="00AE7026" w:rsidP="003F618E">
      <w:pPr>
        <w:pStyle w:val="Heading4"/>
        <w:keepNext w:val="0"/>
        <w:keepLines w:val="0"/>
        <w:widowControl w:val="0"/>
        <w:rPr>
          <w:lang w:eastAsia="zh-CN"/>
        </w:rPr>
      </w:pPr>
      <w:bookmarkStart w:id="7443" w:name="_CR9_2_8_1"/>
      <w:bookmarkStart w:id="7444" w:name="_Toc534722248"/>
      <w:bookmarkStart w:id="7445" w:name="_Toc29893019"/>
      <w:bookmarkStart w:id="7446" w:name="_Toc36556956"/>
      <w:bookmarkStart w:id="7447" w:name="_Toc45832389"/>
      <w:bookmarkStart w:id="7448" w:name="_Toc51763642"/>
      <w:bookmarkStart w:id="7449" w:name="_Toc64448808"/>
      <w:bookmarkStart w:id="7450" w:name="_Toc66289467"/>
      <w:bookmarkStart w:id="7451" w:name="_Toc74154580"/>
      <w:bookmarkStart w:id="7452" w:name="_Toc81383324"/>
      <w:bookmarkStart w:id="7453" w:name="_Toc88657957"/>
      <w:bookmarkStart w:id="7454" w:name="_Toc97910869"/>
      <w:bookmarkStart w:id="7455" w:name="_Toc99038589"/>
      <w:bookmarkStart w:id="7456" w:name="_Toc99730852"/>
      <w:bookmarkStart w:id="7457" w:name="_Toc105510981"/>
      <w:bookmarkStart w:id="7458" w:name="_Toc105927513"/>
      <w:bookmarkStart w:id="7459" w:name="_Toc106110053"/>
      <w:bookmarkStart w:id="7460" w:name="_Toc113835490"/>
      <w:bookmarkStart w:id="7461" w:name="_Toc120124337"/>
      <w:bookmarkStart w:id="7462" w:name="_Toc222865823"/>
      <w:bookmarkEnd w:id="7443"/>
      <w:r w:rsidRPr="00EA5FA7">
        <w:t>9.2.8.1</w:t>
      </w:r>
      <w:r w:rsidRPr="00EA5FA7">
        <w:tab/>
        <w:t xml:space="preserve">DU-CU </w:t>
      </w:r>
      <w:r w:rsidRPr="00EA5FA7">
        <w:rPr>
          <w:rFonts w:eastAsia="Yu Mincho"/>
          <w:noProof/>
        </w:rPr>
        <w:t>RADIO INFORMATION</w:t>
      </w:r>
      <w:bookmarkEnd w:id="7444"/>
      <w:r w:rsidRPr="00EA5FA7">
        <w:rPr>
          <w:rFonts w:hint="eastAsia"/>
          <w:noProof/>
          <w:lang w:eastAsia="zh-CN"/>
        </w:rPr>
        <w:t xml:space="preserve"> TRANSFER</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63" w:name="_CR9_2_8_2"/>
      <w:bookmarkStart w:id="7464" w:name="_Toc29893020"/>
      <w:bookmarkStart w:id="7465" w:name="_Toc36556957"/>
      <w:bookmarkStart w:id="7466" w:name="_Toc45832390"/>
      <w:bookmarkStart w:id="7467" w:name="_Toc51763643"/>
      <w:bookmarkStart w:id="7468" w:name="_Toc64448809"/>
      <w:bookmarkStart w:id="7469" w:name="_Toc66289468"/>
      <w:bookmarkStart w:id="7470" w:name="_Toc74154581"/>
      <w:bookmarkStart w:id="7471" w:name="_Toc81383325"/>
      <w:bookmarkStart w:id="7472" w:name="_Toc88657958"/>
      <w:bookmarkStart w:id="7473" w:name="_Toc97910870"/>
      <w:bookmarkStart w:id="7474" w:name="_Toc99038590"/>
      <w:bookmarkStart w:id="7475" w:name="_Toc99730853"/>
      <w:bookmarkStart w:id="7476" w:name="_Toc105510982"/>
      <w:bookmarkStart w:id="7477" w:name="_Toc105927514"/>
      <w:bookmarkStart w:id="7478" w:name="_Toc106110054"/>
      <w:bookmarkStart w:id="7479" w:name="_Toc113835491"/>
      <w:bookmarkStart w:id="7480" w:name="_Toc120124338"/>
      <w:bookmarkStart w:id="7481" w:name="_Toc222865824"/>
      <w:bookmarkEnd w:id="7463"/>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82" w:name="_CR9_2_9"/>
      <w:bookmarkStart w:id="7483" w:name="_Toc45832391"/>
      <w:bookmarkStart w:id="7484" w:name="_Toc51763644"/>
      <w:bookmarkStart w:id="7485" w:name="_Toc64448810"/>
      <w:bookmarkStart w:id="7486" w:name="_Toc66289469"/>
      <w:bookmarkStart w:id="7487" w:name="_Toc74154582"/>
      <w:bookmarkStart w:id="7488" w:name="_Toc81383326"/>
      <w:bookmarkStart w:id="7489" w:name="_Toc88657959"/>
      <w:bookmarkStart w:id="7490" w:name="_Toc97910871"/>
      <w:bookmarkStart w:id="7491" w:name="_Toc99038591"/>
      <w:bookmarkStart w:id="7492" w:name="_Toc99730854"/>
      <w:bookmarkStart w:id="7493" w:name="_Toc105510983"/>
      <w:bookmarkStart w:id="7494" w:name="_Toc105927515"/>
      <w:bookmarkStart w:id="7495" w:name="_Toc106110055"/>
      <w:bookmarkStart w:id="7496" w:name="_Toc113835492"/>
      <w:bookmarkStart w:id="7497" w:name="_Toc120124339"/>
      <w:bookmarkStart w:id="7498" w:name="_Toc222865825"/>
      <w:bookmarkEnd w:id="7482"/>
      <w:r>
        <w:t>9.2.9</w:t>
      </w:r>
      <w:r w:rsidR="0050242A">
        <w:tab/>
      </w:r>
      <w:r w:rsidR="0050242A">
        <w:rPr>
          <w:rFonts w:eastAsia="SimSun"/>
        </w:rPr>
        <w:t>IAB messages</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150C9872" w14:textId="77777777" w:rsidR="0050242A" w:rsidRDefault="00800CD0" w:rsidP="003F618E">
      <w:pPr>
        <w:pStyle w:val="Heading4"/>
        <w:keepNext w:val="0"/>
        <w:keepLines w:val="0"/>
        <w:widowControl w:val="0"/>
      </w:pPr>
      <w:bookmarkStart w:id="7499" w:name="_CR9_2_9_1"/>
      <w:bookmarkStart w:id="7500" w:name="_Toc45832392"/>
      <w:bookmarkStart w:id="7501" w:name="_Toc51763645"/>
      <w:bookmarkStart w:id="7502" w:name="_Toc64448811"/>
      <w:bookmarkStart w:id="7503" w:name="_Toc66289470"/>
      <w:bookmarkStart w:id="7504" w:name="_Toc74154583"/>
      <w:bookmarkStart w:id="7505" w:name="_Toc81383327"/>
      <w:bookmarkStart w:id="7506" w:name="_Toc88657960"/>
      <w:bookmarkStart w:id="7507" w:name="_Toc97910872"/>
      <w:bookmarkStart w:id="7508" w:name="_Toc99038592"/>
      <w:bookmarkStart w:id="7509" w:name="_Toc99730855"/>
      <w:bookmarkStart w:id="7510" w:name="_Toc105510984"/>
      <w:bookmarkStart w:id="7511" w:name="_Toc105927516"/>
      <w:bookmarkStart w:id="7512" w:name="_Toc106110056"/>
      <w:bookmarkStart w:id="7513" w:name="_Toc113835493"/>
      <w:bookmarkStart w:id="7514" w:name="_Toc120124340"/>
      <w:bookmarkStart w:id="7515" w:name="_Toc222865826"/>
      <w:bookmarkEnd w:id="7499"/>
      <w:r>
        <w:t>9.2.9</w:t>
      </w:r>
      <w:r w:rsidR="0050242A">
        <w:t>.1</w:t>
      </w:r>
      <w:r w:rsidR="0050242A">
        <w:tab/>
        <w:t xml:space="preserve">BAP MAPPING </w:t>
      </w:r>
      <w:r w:rsidR="0050242A">
        <w:rPr>
          <w:rFonts w:eastAsia="SimSun"/>
        </w:rPr>
        <w:t>CONFIGURATION</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16" w:name="_CR9_2_9_2"/>
      <w:bookmarkStart w:id="7517" w:name="_Toc45832393"/>
      <w:bookmarkStart w:id="7518" w:name="_Toc51763646"/>
      <w:bookmarkStart w:id="7519" w:name="_Toc64448812"/>
      <w:bookmarkStart w:id="7520" w:name="_Toc66289471"/>
      <w:bookmarkStart w:id="7521" w:name="_Toc74154584"/>
      <w:bookmarkStart w:id="7522" w:name="_Toc81383328"/>
      <w:bookmarkStart w:id="7523" w:name="_Toc88657961"/>
      <w:bookmarkStart w:id="7524" w:name="_Toc97910873"/>
      <w:bookmarkStart w:id="7525" w:name="_Toc99038593"/>
      <w:bookmarkStart w:id="7526" w:name="_Toc99730856"/>
      <w:bookmarkStart w:id="7527" w:name="_Toc105510985"/>
      <w:bookmarkStart w:id="7528" w:name="_Toc105927517"/>
      <w:bookmarkStart w:id="7529" w:name="_Toc106110057"/>
      <w:bookmarkStart w:id="7530" w:name="_Toc113835494"/>
      <w:bookmarkStart w:id="7531" w:name="_Toc120124341"/>
      <w:bookmarkStart w:id="7532" w:name="_Toc222865827"/>
      <w:bookmarkEnd w:id="7516"/>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33" w:name="_CR9_2_9_2A"/>
      <w:bookmarkStart w:id="7534" w:name="_Toc64448813"/>
      <w:bookmarkStart w:id="7535" w:name="_Toc66289472"/>
      <w:bookmarkStart w:id="7536" w:name="_Toc74154585"/>
      <w:bookmarkStart w:id="7537" w:name="_Toc81383329"/>
      <w:bookmarkStart w:id="7538" w:name="_Toc88657962"/>
      <w:bookmarkStart w:id="7539" w:name="_Toc97910874"/>
      <w:bookmarkStart w:id="7540" w:name="_Toc99038594"/>
      <w:bookmarkStart w:id="7541" w:name="_Toc99730857"/>
      <w:bookmarkStart w:id="7542" w:name="_Toc105510986"/>
      <w:bookmarkStart w:id="7543" w:name="_Toc105927518"/>
      <w:bookmarkStart w:id="7544" w:name="_Toc106110058"/>
      <w:bookmarkStart w:id="7545" w:name="_Toc113835495"/>
      <w:bookmarkStart w:id="7546" w:name="_Toc120124342"/>
      <w:bookmarkStart w:id="7547" w:name="_Toc222865828"/>
      <w:bookmarkStart w:id="7548" w:name="_Toc45832394"/>
      <w:bookmarkStart w:id="7549" w:name="_Toc51763647"/>
      <w:bookmarkEnd w:id="7533"/>
      <w:r>
        <w:t>9.2.9.</w:t>
      </w:r>
      <w:r w:rsidR="00603F32">
        <w:t>2A</w:t>
      </w:r>
      <w:r w:rsidRPr="002A24A4">
        <w:tab/>
        <w:t>BAP MAPPING CONFIGURATION FAILURE</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0" w:name="_CR9_2_9_3"/>
      <w:bookmarkStart w:id="7551" w:name="_Toc64448814"/>
      <w:bookmarkStart w:id="7552" w:name="_Toc66289473"/>
      <w:bookmarkStart w:id="7553" w:name="_Toc74154586"/>
      <w:bookmarkStart w:id="7554" w:name="_Toc81383330"/>
      <w:bookmarkStart w:id="7555" w:name="_Toc88657963"/>
      <w:bookmarkStart w:id="7556" w:name="_Toc97910875"/>
      <w:bookmarkStart w:id="7557" w:name="_Toc99038595"/>
      <w:bookmarkStart w:id="7558" w:name="_Toc99730858"/>
      <w:bookmarkStart w:id="7559" w:name="_Toc105510987"/>
      <w:bookmarkStart w:id="7560" w:name="_Toc105927519"/>
      <w:bookmarkStart w:id="7561" w:name="_Toc106110059"/>
      <w:bookmarkStart w:id="7562" w:name="_Toc113835496"/>
      <w:bookmarkStart w:id="7563" w:name="_Toc120124343"/>
      <w:bookmarkStart w:id="7564" w:name="_Toc222865829"/>
      <w:bookmarkEnd w:id="7550"/>
      <w:r>
        <w:t>9.2.9</w:t>
      </w:r>
      <w:r w:rsidR="0050242A">
        <w:t>.3</w:t>
      </w:r>
      <w:r w:rsidR="0050242A">
        <w:tab/>
        <w:t>GNB-DU RESOURCE CONFIGURATION</w:t>
      </w:r>
      <w:bookmarkEnd w:id="7548"/>
      <w:bookmarkEnd w:id="7549"/>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09FD0D5D"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64590DB1"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67048CBB"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005B10F6">
              <w:rPr>
                <w:i/>
                <w:iCs/>
                <w:lang w:eastAsia="ja-JP"/>
              </w:rPr>
              <w:t xml:space="preserve">DL </w:t>
            </w:r>
            <w:r w:rsidRPr="000E0556">
              <w:rPr>
                <w:i/>
                <w:iCs/>
                <w:lang w:eastAsia="ja-JP"/>
              </w:rPr>
              <w:t>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65" w:name="_CR9_2_9_4"/>
      <w:bookmarkStart w:id="7566" w:name="_Toc45832395"/>
      <w:bookmarkStart w:id="7567" w:name="_Toc51763648"/>
      <w:bookmarkStart w:id="7568" w:name="_Toc64448815"/>
      <w:bookmarkStart w:id="7569" w:name="_Toc66289474"/>
      <w:bookmarkStart w:id="7570" w:name="_Toc74154587"/>
      <w:bookmarkStart w:id="7571" w:name="_Toc81383331"/>
      <w:bookmarkStart w:id="7572" w:name="_Toc88657964"/>
      <w:bookmarkStart w:id="7573" w:name="_Toc97910876"/>
      <w:bookmarkStart w:id="7574" w:name="_Toc99038596"/>
      <w:bookmarkStart w:id="7575" w:name="_Toc99730859"/>
      <w:bookmarkStart w:id="7576" w:name="_Toc105510988"/>
      <w:bookmarkStart w:id="7577" w:name="_Toc105927520"/>
      <w:bookmarkStart w:id="7578" w:name="_Toc106110060"/>
      <w:bookmarkStart w:id="7579" w:name="_Toc113835497"/>
      <w:bookmarkStart w:id="7580" w:name="_Toc120124344"/>
      <w:bookmarkStart w:id="7581" w:name="_Toc222865830"/>
      <w:bookmarkEnd w:id="7565"/>
      <w:r>
        <w:t>9.2.9</w:t>
      </w:r>
      <w:r w:rsidR="0050242A">
        <w:t>.4</w:t>
      </w:r>
      <w:r w:rsidR="0050242A">
        <w:tab/>
        <w:t>GNB-DU RESOURCE CONFIGURATION ACKNOWLEDGE</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82" w:name="_CR9_2_9_4A"/>
      <w:bookmarkStart w:id="7583" w:name="_Toc64448816"/>
      <w:bookmarkStart w:id="7584" w:name="_Toc66289475"/>
      <w:bookmarkStart w:id="7585" w:name="_Toc74154588"/>
      <w:bookmarkStart w:id="7586" w:name="_Toc81383332"/>
      <w:bookmarkStart w:id="7587" w:name="_Toc88657965"/>
      <w:bookmarkStart w:id="7588" w:name="_Toc97910877"/>
      <w:bookmarkStart w:id="7589" w:name="_Toc99038597"/>
      <w:bookmarkStart w:id="7590" w:name="_Toc99730860"/>
      <w:bookmarkStart w:id="7591" w:name="_Toc105510989"/>
      <w:bookmarkStart w:id="7592" w:name="_Toc105927521"/>
      <w:bookmarkStart w:id="7593" w:name="_Toc106110061"/>
      <w:bookmarkStart w:id="7594" w:name="_Toc113835498"/>
      <w:bookmarkStart w:id="7595" w:name="_Toc120124345"/>
      <w:bookmarkStart w:id="7596" w:name="_Toc222865831"/>
      <w:bookmarkStart w:id="7597" w:name="_Toc45832396"/>
      <w:bookmarkStart w:id="7598" w:name="_Toc51763649"/>
      <w:bookmarkEnd w:id="7582"/>
      <w:r w:rsidRPr="0009701E">
        <w:rPr>
          <w:lang w:val="fr-FR"/>
        </w:rPr>
        <w:t>9.2.9.</w:t>
      </w:r>
      <w:r w:rsidR="00603F32" w:rsidRPr="0009701E">
        <w:rPr>
          <w:lang w:val="fr-FR"/>
        </w:rPr>
        <w:t>4A</w:t>
      </w:r>
      <w:r w:rsidRPr="0009701E">
        <w:rPr>
          <w:lang w:val="fr-FR"/>
        </w:rPr>
        <w:tab/>
        <w:t>GNB-DU RESOURCE CONFIGURATION FAILURE</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599" w:name="_CR9_2_9_5"/>
      <w:bookmarkStart w:id="7600" w:name="_Toc64448817"/>
      <w:bookmarkStart w:id="7601" w:name="_Toc66289476"/>
      <w:bookmarkStart w:id="7602" w:name="_Toc74154589"/>
      <w:bookmarkStart w:id="7603" w:name="_Toc81383333"/>
      <w:bookmarkStart w:id="7604" w:name="_Toc88657966"/>
      <w:bookmarkStart w:id="7605" w:name="_Toc97910878"/>
      <w:bookmarkStart w:id="7606" w:name="_Toc99038598"/>
      <w:bookmarkStart w:id="7607" w:name="_Toc99730861"/>
      <w:bookmarkStart w:id="7608" w:name="_Toc105510990"/>
      <w:bookmarkStart w:id="7609" w:name="_Toc105927522"/>
      <w:bookmarkStart w:id="7610" w:name="_Toc106110062"/>
      <w:bookmarkStart w:id="7611" w:name="_Toc113835499"/>
      <w:bookmarkStart w:id="7612" w:name="_Toc120124346"/>
      <w:bookmarkStart w:id="7613" w:name="_Toc222865832"/>
      <w:bookmarkEnd w:id="7599"/>
      <w:r>
        <w:t>9.2.9</w:t>
      </w:r>
      <w:r w:rsidR="0050242A" w:rsidRPr="00947439">
        <w:t>.</w:t>
      </w:r>
      <w:r w:rsidR="0050242A">
        <w:t>5</w:t>
      </w:r>
      <w:r w:rsidR="0050242A" w:rsidRPr="00947439">
        <w:tab/>
      </w:r>
      <w:r w:rsidR="0050242A">
        <w:t>IAB TNL ADDRESS RE</w:t>
      </w:r>
      <w:r w:rsidR="0050242A" w:rsidRPr="00947439">
        <w:t>QUEST</w:t>
      </w:r>
      <w:bookmarkEnd w:id="7597"/>
      <w:bookmarkEnd w:id="7598"/>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14" w:name="_CR9_2_9_6"/>
      <w:bookmarkStart w:id="7615" w:name="_Toc45832397"/>
      <w:bookmarkStart w:id="7616" w:name="_Toc51763650"/>
      <w:bookmarkStart w:id="7617" w:name="_Toc64448818"/>
      <w:bookmarkStart w:id="7618" w:name="_Toc66289477"/>
      <w:bookmarkStart w:id="7619" w:name="_Toc74154590"/>
      <w:bookmarkStart w:id="7620" w:name="_Toc81383334"/>
      <w:bookmarkStart w:id="7621" w:name="_Toc88657967"/>
      <w:bookmarkStart w:id="7622" w:name="_Toc97910879"/>
      <w:bookmarkStart w:id="7623" w:name="_Toc99038599"/>
      <w:bookmarkStart w:id="7624" w:name="_Toc99730862"/>
      <w:bookmarkStart w:id="7625" w:name="_Toc105510991"/>
      <w:bookmarkStart w:id="7626" w:name="_Toc105927523"/>
      <w:bookmarkStart w:id="7627" w:name="_Toc106110063"/>
      <w:bookmarkStart w:id="7628" w:name="_Toc113835500"/>
      <w:bookmarkStart w:id="7629" w:name="_Toc120124347"/>
      <w:bookmarkStart w:id="7630" w:name="_Toc222865833"/>
      <w:bookmarkEnd w:id="7614"/>
      <w:r>
        <w:t>9.2.9</w:t>
      </w:r>
      <w:r w:rsidR="0050242A" w:rsidRPr="00947439">
        <w:t>.</w:t>
      </w:r>
      <w:r w:rsidR="0050242A">
        <w:t>6</w:t>
      </w:r>
      <w:r w:rsidR="0050242A" w:rsidRPr="00947439">
        <w:tab/>
      </w:r>
      <w:r w:rsidR="0050242A">
        <w:t>IAB TNL ADDRESS RESPONSE</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Pr="00234042" w:rsidRDefault="0050242A" w:rsidP="003F618E">
      <w:pPr>
        <w:widowControl w:val="0"/>
      </w:pPr>
    </w:p>
    <w:p w14:paraId="188498BD" w14:textId="77777777" w:rsidR="002B1AB4" w:rsidRPr="002A24A4" w:rsidRDefault="002B1AB4" w:rsidP="003F618E">
      <w:pPr>
        <w:pStyle w:val="Heading4"/>
        <w:keepNext w:val="0"/>
        <w:keepLines w:val="0"/>
        <w:widowControl w:val="0"/>
      </w:pPr>
      <w:bookmarkStart w:id="7631" w:name="_CR9_2_9_6A"/>
      <w:bookmarkStart w:id="7632" w:name="_Toc64448819"/>
      <w:bookmarkStart w:id="7633" w:name="_Toc66289478"/>
      <w:bookmarkStart w:id="7634" w:name="_Toc74154591"/>
      <w:bookmarkStart w:id="7635" w:name="_Toc81383335"/>
      <w:bookmarkStart w:id="7636" w:name="_Toc88657968"/>
      <w:bookmarkStart w:id="7637" w:name="_Toc97910880"/>
      <w:bookmarkStart w:id="7638" w:name="_Toc99038600"/>
      <w:bookmarkStart w:id="7639" w:name="_Toc99730863"/>
      <w:bookmarkStart w:id="7640" w:name="_Toc105510992"/>
      <w:bookmarkStart w:id="7641" w:name="_Toc105927524"/>
      <w:bookmarkStart w:id="7642" w:name="_Toc106110064"/>
      <w:bookmarkStart w:id="7643" w:name="_Toc113835501"/>
      <w:bookmarkStart w:id="7644" w:name="_Toc120124348"/>
      <w:bookmarkStart w:id="7645" w:name="_Toc222865834"/>
      <w:bookmarkStart w:id="7646" w:name="_Toc45832398"/>
      <w:bookmarkStart w:id="7647" w:name="_Toc51763651"/>
      <w:bookmarkEnd w:id="7631"/>
      <w:r>
        <w:t>9.2.9.</w:t>
      </w:r>
      <w:r w:rsidR="00603F32">
        <w:t>6A</w:t>
      </w:r>
      <w:r w:rsidRPr="002A24A4">
        <w:tab/>
        <w:t>IAB TNL ADDRESS FAILURE</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34042" w:rsidRDefault="002B1AB4" w:rsidP="003F618E">
      <w:pPr>
        <w:widowControl w:val="0"/>
      </w:pPr>
    </w:p>
    <w:p w14:paraId="13AE98CC" w14:textId="77777777" w:rsidR="0050242A" w:rsidRPr="00752DEF" w:rsidRDefault="00800CD0" w:rsidP="003F618E">
      <w:pPr>
        <w:pStyle w:val="Heading4"/>
        <w:keepNext w:val="0"/>
        <w:keepLines w:val="0"/>
        <w:widowControl w:val="0"/>
      </w:pPr>
      <w:bookmarkStart w:id="7648" w:name="_CR9_2_9_7"/>
      <w:bookmarkStart w:id="7649" w:name="_Toc64448820"/>
      <w:bookmarkStart w:id="7650" w:name="_Toc66289479"/>
      <w:bookmarkStart w:id="7651" w:name="_Toc74154592"/>
      <w:bookmarkStart w:id="7652" w:name="_Toc81383336"/>
      <w:bookmarkStart w:id="7653" w:name="_Toc88657969"/>
      <w:bookmarkStart w:id="7654" w:name="_Toc97910881"/>
      <w:bookmarkStart w:id="7655" w:name="_Toc99038601"/>
      <w:bookmarkStart w:id="7656" w:name="_Toc99730864"/>
      <w:bookmarkStart w:id="7657" w:name="_Toc105510993"/>
      <w:bookmarkStart w:id="7658" w:name="_Toc105927525"/>
      <w:bookmarkStart w:id="7659" w:name="_Toc106110065"/>
      <w:bookmarkStart w:id="7660" w:name="_Toc113835502"/>
      <w:bookmarkStart w:id="7661" w:name="_Toc120124349"/>
      <w:bookmarkStart w:id="7662" w:name="_Toc222865835"/>
      <w:bookmarkEnd w:id="7648"/>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46"/>
      <w:bookmarkEnd w:id="7647"/>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63" w:name="_CR9_2_9_8"/>
      <w:bookmarkStart w:id="7664" w:name="_Toc45832399"/>
      <w:bookmarkStart w:id="7665" w:name="_Toc51763652"/>
      <w:bookmarkStart w:id="7666" w:name="_Toc64448821"/>
      <w:bookmarkStart w:id="7667" w:name="_Toc66289480"/>
      <w:bookmarkStart w:id="7668" w:name="_Toc74154593"/>
      <w:bookmarkStart w:id="7669" w:name="_Toc81383337"/>
      <w:bookmarkStart w:id="7670" w:name="_Toc88657970"/>
      <w:bookmarkStart w:id="7671" w:name="_Toc97910882"/>
      <w:bookmarkStart w:id="7672" w:name="_Toc99038602"/>
      <w:bookmarkStart w:id="7673" w:name="_Toc99730865"/>
      <w:bookmarkStart w:id="7674" w:name="_Toc105510994"/>
      <w:bookmarkStart w:id="7675" w:name="_Toc105927526"/>
      <w:bookmarkStart w:id="7676" w:name="_Toc106110066"/>
      <w:bookmarkStart w:id="7677" w:name="_Toc113835503"/>
      <w:bookmarkStart w:id="7678" w:name="_Toc120124350"/>
      <w:bookmarkStart w:id="7679" w:name="_Toc222865836"/>
      <w:bookmarkEnd w:id="7663"/>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0" w:name="_CR9_2_9_9"/>
      <w:bookmarkStart w:id="7681" w:name="_Toc45832400"/>
      <w:bookmarkStart w:id="7682" w:name="_Toc51763653"/>
      <w:bookmarkStart w:id="7683" w:name="_Toc64448822"/>
      <w:bookmarkStart w:id="7684" w:name="_Toc66289481"/>
      <w:bookmarkStart w:id="7685" w:name="_Toc74154594"/>
      <w:bookmarkStart w:id="7686" w:name="_Toc81383338"/>
      <w:bookmarkStart w:id="7687" w:name="_Toc88657971"/>
      <w:bookmarkStart w:id="7688" w:name="_Toc97910883"/>
      <w:bookmarkStart w:id="7689" w:name="_Toc99038603"/>
      <w:bookmarkStart w:id="7690" w:name="_Toc99730866"/>
      <w:bookmarkStart w:id="7691" w:name="_Toc105510995"/>
      <w:bookmarkStart w:id="7692" w:name="_Toc105927527"/>
      <w:bookmarkStart w:id="7693" w:name="_Toc106110067"/>
      <w:bookmarkStart w:id="7694" w:name="_Toc113835504"/>
      <w:bookmarkStart w:id="7695" w:name="_Toc120124351"/>
      <w:bookmarkStart w:id="7696" w:name="_Toc222865837"/>
      <w:bookmarkEnd w:id="7680"/>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697" w:name="_CR9_2_10"/>
      <w:bookmarkStart w:id="7698" w:name="_Toc45832401"/>
      <w:bookmarkStart w:id="7699" w:name="_Toc51763654"/>
      <w:bookmarkStart w:id="7700" w:name="_Toc64448823"/>
      <w:bookmarkStart w:id="7701" w:name="_Toc66289482"/>
      <w:bookmarkStart w:id="7702" w:name="_Toc74154595"/>
      <w:bookmarkStart w:id="7703" w:name="_Toc81383339"/>
      <w:bookmarkStart w:id="7704" w:name="_Toc88657972"/>
      <w:bookmarkStart w:id="7705" w:name="_Toc97910884"/>
      <w:bookmarkStart w:id="7706" w:name="_Toc99038604"/>
      <w:bookmarkStart w:id="7707" w:name="_Toc99730867"/>
      <w:bookmarkStart w:id="7708" w:name="_Toc105510996"/>
      <w:bookmarkStart w:id="7709" w:name="_Toc105927528"/>
      <w:bookmarkStart w:id="7710" w:name="_Toc106110068"/>
      <w:bookmarkStart w:id="7711" w:name="_Toc113835505"/>
      <w:bookmarkStart w:id="7712" w:name="_Toc120124352"/>
      <w:bookmarkStart w:id="7713" w:name="_Toc222865838"/>
      <w:bookmarkStart w:id="7714" w:name="_Toc29404241"/>
      <w:bookmarkEnd w:id="7697"/>
      <w:r>
        <w:t>9.2.10</w:t>
      </w:r>
      <w:r w:rsidR="00542A32">
        <w:tab/>
      </w:r>
      <w:r w:rsidR="00542A32" w:rsidRPr="004E6C41">
        <w:t>Self Optimisation Support Messages</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p w14:paraId="09EC42DB" w14:textId="77777777" w:rsidR="00542A32" w:rsidRPr="00356814" w:rsidRDefault="000F12C4" w:rsidP="003F618E">
      <w:pPr>
        <w:pStyle w:val="Heading4"/>
        <w:keepNext w:val="0"/>
        <w:keepLines w:val="0"/>
        <w:widowControl w:val="0"/>
      </w:pPr>
      <w:bookmarkStart w:id="7715" w:name="_CR9_2_10_1"/>
      <w:bookmarkStart w:id="7716" w:name="_Toc45832402"/>
      <w:bookmarkStart w:id="7717" w:name="_Toc51763655"/>
      <w:bookmarkStart w:id="7718" w:name="_Toc64448824"/>
      <w:bookmarkStart w:id="7719" w:name="_Toc66289483"/>
      <w:bookmarkStart w:id="7720" w:name="_Toc74154596"/>
      <w:bookmarkStart w:id="7721" w:name="_Toc81383340"/>
      <w:bookmarkStart w:id="7722" w:name="_Toc88657973"/>
      <w:bookmarkStart w:id="7723" w:name="_Toc97910885"/>
      <w:bookmarkStart w:id="7724" w:name="_Toc99038605"/>
      <w:bookmarkStart w:id="7725" w:name="_Toc99730868"/>
      <w:bookmarkStart w:id="7726" w:name="_Toc105510997"/>
      <w:bookmarkStart w:id="7727" w:name="_Toc105927529"/>
      <w:bookmarkStart w:id="7728" w:name="_Toc106110069"/>
      <w:bookmarkStart w:id="7729" w:name="_Toc113835506"/>
      <w:bookmarkStart w:id="7730" w:name="_Toc120124353"/>
      <w:bookmarkStart w:id="7731" w:name="_Toc222865839"/>
      <w:bookmarkEnd w:id="7715"/>
      <w:r>
        <w:t>9.2.10.1</w:t>
      </w:r>
      <w:r w:rsidR="00542A32" w:rsidRPr="00356814">
        <w:tab/>
      </w:r>
      <w:bookmarkEnd w:id="7714"/>
      <w:r w:rsidR="00542A32">
        <w:t>ACCESS AND MOBILITY INDICATION</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32"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33" w:name="OLE_LINK81"/>
            <w:r>
              <w:rPr>
                <w:b/>
              </w:rPr>
              <w:t xml:space="preserve">RACH Report </w:t>
            </w:r>
            <w:bookmarkEnd w:id="7733"/>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32"/>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34" w:name="OLE_LINK84"/>
            <w:r w:rsidRPr="00AE679B">
              <w:rPr>
                <w:i/>
                <w:lang w:eastAsia="ja-JP"/>
              </w:rPr>
              <w:t>maxnoofRLFReports</w:t>
            </w:r>
            <w:bookmarkEnd w:id="7734"/>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35" w:name="_CR9_2_11"/>
      <w:bookmarkStart w:id="7736" w:name="_Toc45832403"/>
      <w:bookmarkStart w:id="7737" w:name="_Toc51763656"/>
      <w:bookmarkStart w:id="7738" w:name="_Toc64448825"/>
      <w:bookmarkStart w:id="7739" w:name="_Toc66289484"/>
      <w:bookmarkStart w:id="7740" w:name="_Toc74154597"/>
      <w:bookmarkStart w:id="7741" w:name="_Toc81383341"/>
      <w:bookmarkStart w:id="7742" w:name="_Toc88657974"/>
      <w:bookmarkStart w:id="7743" w:name="_Toc97910886"/>
      <w:bookmarkStart w:id="7744" w:name="_Toc99038606"/>
      <w:bookmarkStart w:id="7745" w:name="_Toc99730869"/>
      <w:bookmarkStart w:id="7746" w:name="_Toc105510998"/>
      <w:bookmarkStart w:id="7747" w:name="_Toc105927530"/>
      <w:bookmarkStart w:id="7748" w:name="_Toc106110070"/>
      <w:bookmarkStart w:id="7749" w:name="_Toc113835507"/>
      <w:bookmarkStart w:id="7750" w:name="_Toc120124354"/>
      <w:bookmarkStart w:id="7751" w:name="_Toc222865840"/>
      <w:bookmarkEnd w:id="7735"/>
      <w:r>
        <w:t>9.2.11</w:t>
      </w:r>
      <w:r>
        <w:tab/>
        <w:t>Reference</w:t>
      </w:r>
      <w:r>
        <w:rPr>
          <w:lang w:eastAsia="zh-CN"/>
        </w:rPr>
        <w:t xml:space="preserve"> Time</w:t>
      </w:r>
      <w:r>
        <w:t xml:space="preserve"> Information Reporting messages</w:t>
      </w:r>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p w14:paraId="7A39241A" w14:textId="77777777" w:rsidR="000F4584" w:rsidRDefault="000F4584" w:rsidP="003F618E">
      <w:pPr>
        <w:pStyle w:val="Heading4"/>
        <w:keepNext w:val="0"/>
        <w:keepLines w:val="0"/>
        <w:widowControl w:val="0"/>
      </w:pPr>
      <w:bookmarkStart w:id="7752" w:name="_CR9_2_11_1"/>
      <w:bookmarkStart w:id="7753" w:name="_Toc14044465"/>
      <w:bookmarkStart w:id="7754" w:name="_Toc45832404"/>
      <w:bookmarkStart w:id="7755" w:name="_Toc51763657"/>
      <w:bookmarkStart w:id="7756" w:name="_Toc64448826"/>
      <w:bookmarkStart w:id="7757" w:name="_Toc66289485"/>
      <w:bookmarkStart w:id="7758" w:name="_Toc74154598"/>
      <w:bookmarkStart w:id="7759" w:name="_Toc81383342"/>
      <w:bookmarkStart w:id="7760" w:name="_Toc88657975"/>
      <w:bookmarkStart w:id="7761" w:name="_Toc97910887"/>
      <w:bookmarkStart w:id="7762" w:name="_Toc99038607"/>
      <w:bookmarkStart w:id="7763" w:name="_Toc99730870"/>
      <w:bookmarkStart w:id="7764" w:name="_Toc105510999"/>
      <w:bookmarkStart w:id="7765" w:name="_Toc105927531"/>
      <w:bookmarkStart w:id="7766" w:name="_Toc106110071"/>
      <w:bookmarkStart w:id="7767" w:name="_Toc113835508"/>
      <w:bookmarkStart w:id="7768" w:name="_Toc120124355"/>
      <w:bookmarkStart w:id="7769" w:name="_Toc222865841"/>
      <w:bookmarkEnd w:id="7752"/>
      <w:r>
        <w:t>9.2.11.1</w:t>
      </w:r>
      <w:r>
        <w:tab/>
        <w:t>REFERENCE TIME INFORMATION</w:t>
      </w:r>
      <w:r>
        <w:rPr>
          <w:rFonts w:eastAsia="Yu Mincho"/>
        </w:rPr>
        <w:t xml:space="preserve"> REPORTING</w:t>
      </w:r>
      <w:r>
        <w:t xml:space="preserve"> </w:t>
      </w:r>
      <w:bookmarkEnd w:id="7753"/>
      <w:r>
        <w:t>CONTROL</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0" w:name="_CR9_2_11_2"/>
      <w:bookmarkStart w:id="7771" w:name="_Toc45832405"/>
      <w:bookmarkStart w:id="7772" w:name="_Toc51763658"/>
      <w:bookmarkStart w:id="7773" w:name="_Toc64448827"/>
      <w:bookmarkStart w:id="7774" w:name="_Toc66289486"/>
      <w:bookmarkStart w:id="7775" w:name="_Toc74154599"/>
      <w:bookmarkStart w:id="7776" w:name="_Toc81383343"/>
      <w:bookmarkStart w:id="7777" w:name="_Toc88657976"/>
      <w:bookmarkStart w:id="7778" w:name="_Toc97910888"/>
      <w:bookmarkStart w:id="7779" w:name="_Toc99038608"/>
      <w:bookmarkStart w:id="7780" w:name="_Toc99730871"/>
      <w:bookmarkStart w:id="7781" w:name="_Toc105511000"/>
      <w:bookmarkStart w:id="7782" w:name="_Toc105927532"/>
      <w:bookmarkStart w:id="7783" w:name="_Toc106110072"/>
      <w:bookmarkStart w:id="7784" w:name="_Toc113835509"/>
      <w:bookmarkStart w:id="7785" w:name="_Toc120124356"/>
      <w:bookmarkStart w:id="7786" w:name="_Toc222865842"/>
      <w:bookmarkEnd w:id="7770"/>
      <w:r>
        <w:t>9.2.11.2</w:t>
      </w:r>
      <w:r>
        <w:tab/>
      </w:r>
      <w:r>
        <w:rPr>
          <w:lang w:val="en-US" w:eastAsia="ja-JP"/>
        </w:rPr>
        <w:t>REFERENCE TIME INFORMATION REPORT</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87" w:name="_CR9_2_12"/>
      <w:bookmarkStart w:id="7788" w:name="_Toc534730141"/>
      <w:bookmarkStart w:id="7789" w:name="_Toc51763659"/>
      <w:bookmarkStart w:id="7790" w:name="_Toc64448828"/>
      <w:bookmarkStart w:id="7791" w:name="_Toc66289487"/>
      <w:bookmarkStart w:id="7792" w:name="_Toc74154600"/>
      <w:bookmarkStart w:id="7793" w:name="_Toc81383344"/>
      <w:bookmarkStart w:id="7794" w:name="_Toc88657977"/>
      <w:bookmarkStart w:id="7795" w:name="_Toc97910889"/>
      <w:bookmarkStart w:id="7796" w:name="_Toc99038609"/>
      <w:bookmarkStart w:id="7797" w:name="_Toc99730872"/>
      <w:bookmarkStart w:id="7798" w:name="_Toc105511001"/>
      <w:bookmarkStart w:id="7799" w:name="_Toc105927533"/>
      <w:bookmarkStart w:id="7800" w:name="_Toc106110073"/>
      <w:bookmarkStart w:id="7801" w:name="_Toc113835510"/>
      <w:bookmarkStart w:id="7802" w:name="_Toc120124357"/>
      <w:bookmarkStart w:id="7803" w:name="_Toc222865843"/>
      <w:bookmarkStart w:id="7804" w:name="_Toc20955903"/>
      <w:bookmarkStart w:id="7805" w:name="_Toc29893021"/>
      <w:bookmarkStart w:id="7806" w:name="_Toc36556958"/>
      <w:bookmarkStart w:id="7807" w:name="_Toc45832406"/>
      <w:bookmarkEnd w:id="7787"/>
      <w:r w:rsidRPr="0054226D">
        <w:t>9.</w:t>
      </w:r>
      <w:r>
        <w:t>2</w:t>
      </w:r>
      <w:r w:rsidRPr="0054226D">
        <w:t>.</w:t>
      </w:r>
      <w:r>
        <w:t>12</w:t>
      </w:r>
      <w:r w:rsidRPr="0054226D">
        <w:tab/>
        <w:t xml:space="preserve">Messages for </w:t>
      </w:r>
      <w:r>
        <w:t xml:space="preserve">Positioning </w:t>
      </w:r>
      <w:r w:rsidRPr="0054226D">
        <w:t>Procedures</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5224F58E" w14:textId="77777777" w:rsidR="00CD732E" w:rsidRPr="0054226D" w:rsidRDefault="00CD732E" w:rsidP="003F618E">
      <w:pPr>
        <w:pStyle w:val="Heading4"/>
        <w:keepNext w:val="0"/>
        <w:keepLines w:val="0"/>
        <w:widowControl w:val="0"/>
      </w:pPr>
      <w:bookmarkStart w:id="7808" w:name="_CR9_2_12_1"/>
      <w:bookmarkStart w:id="7809" w:name="_Toc534730142"/>
      <w:bookmarkStart w:id="7810" w:name="_Toc51763660"/>
      <w:bookmarkStart w:id="7811" w:name="_Toc64448829"/>
      <w:bookmarkStart w:id="7812" w:name="_Toc66289488"/>
      <w:bookmarkStart w:id="7813" w:name="_Toc74154601"/>
      <w:bookmarkStart w:id="7814" w:name="_Toc81383345"/>
      <w:bookmarkStart w:id="7815" w:name="_Toc88657978"/>
      <w:bookmarkStart w:id="7816" w:name="_Toc97910890"/>
      <w:bookmarkStart w:id="7817" w:name="_Toc99038610"/>
      <w:bookmarkStart w:id="7818" w:name="_Toc99730873"/>
      <w:bookmarkStart w:id="7819" w:name="_Toc105511002"/>
      <w:bookmarkStart w:id="7820" w:name="_Toc105927534"/>
      <w:bookmarkStart w:id="7821" w:name="_Toc106110074"/>
      <w:bookmarkStart w:id="7822" w:name="_Toc113835511"/>
      <w:bookmarkStart w:id="7823" w:name="_Toc120124358"/>
      <w:bookmarkStart w:id="7824" w:name="_Toc222865844"/>
      <w:bookmarkStart w:id="7825" w:name="_Hlk32337137"/>
      <w:bookmarkEnd w:id="7808"/>
      <w:r w:rsidRPr="0054226D">
        <w:t>9.</w:t>
      </w:r>
      <w:r>
        <w:t>2</w:t>
      </w:r>
      <w:r w:rsidRPr="0054226D">
        <w:t>.</w:t>
      </w:r>
      <w:r>
        <w:t>12</w:t>
      </w:r>
      <w:r w:rsidRPr="0054226D">
        <w:t>.</w:t>
      </w:r>
      <w:r>
        <w:t>1</w:t>
      </w:r>
      <w:r w:rsidRPr="0054226D">
        <w:tab/>
      </w:r>
      <w:r>
        <w:t xml:space="preserve">POSITIONING </w:t>
      </w:r>
      <w:r w:rsidRPr="0054226D">
        <w:t>ASSISTANCE INFORMATION CONTROL</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tcPr>
          <w:p w14:paraId="4EC2D3C0" w14:textId="77777777" w:rsidR="00CD732E" w:rsidRPr="004F56EB" w:rsidRDefault="00CD732E" w:rsidP="003F618E">
            <w:pPr>
              <w:pStyle w:val="TAL"/>
              <w:keepNext w:val="0"/>
              <w:keepLines w:val="0"/>
              <w:widowControl w:val="0"/>
            </w:pPr>
            <w:r w:rsidRPr="004F56EB">
              <w:t>O</w:t>
            </w:r>
          </w:p>
        </w:tc>
        <w:tc>
          <w:tcPr>
            <w:tcW w:w="1080" w:type="dxa"/>
          </w:tcPr>
          <w:p w14:paraId="23425906" w14:textId="77777777" w:rsidR="00CD732E" w:rsidRPr="004F56EB" w:rsidRDefault="00CD732E" w:rsidP="003F618E">
            <w:pPr>
              <w:pStyle w:val="TAL"/>
              <w:keepNext w:val="0"/>
              <w:keepLines w:val="0"/>
              <w:widowControl w:val="0"/>
            </w:pPr>
          </w:p>
        </w:tc>
        <w:tc>
          <w:tcPr>
            <w:tcW w:w="1512" w:type="dxa"/>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20EC2868" w:rsidR="00CD732E" w:rsidRPr="004F56EB" w:rsidRDefault="00CD732E" w:rsidP="003F618E">
            <w:pPr>
              <w:pStyle w:val="TAL"/>
              <w:keepNext w:val="0"/>
              <w:keepLines w:val="0"/>
              <w:widowControl w:val="0"/>
            </w:pPr>
          </w:p>
        </w:tc>
        <w:tc>
          <w:tcPr>
            <w:tcW w:w="1080" w:type="dxa"/>
          </w:tcPr>
          <w:p w14:paraId="3B68A66E" w14:textId="77777777" w:rsidR="00CD732E" w:rsidRPr="004F56EB" w:rsidRDefault="00CD732E" w:rsidP="003F618E">
            <w:pPr>
              <w:pStyle w:val="TAC"/>
              <w:keepNext w:val="0"/>
              <w:keepLines w:val="0"/>
              <w:widowControl w:val="0"/>
            </w:pPr>
            <w:r w:rsidRPr="004F56EB">
              <w:t>YES</w:t>
            </w:r>
          </w:p>
        </w:tc>
        <w:tc>
          <w:tcPr>
            <w:tcW w:w="1080" w:type="dxa"/>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26" w:name="_CR9_2_12_2"/>
      <w:bookmarkStart w:id="7827" w:name="_Hlk191414585"/>
      <w:bookmarkStart w:id="7828" w:name="_Toc534730143"/>
      <w:bookmarkStart w:id="7829" w:name="_Toc51763661"/>
      <w:bookmarkStart w:id="7830" w:name="_Toc64448830"/>
      <w:bookmarkStart w:id="7831" w:name="_Toc66289489"/>
      <w:bookmarkStart w:id="7832" w:name="_Toc74154602"/>
      <w:bookmarkStart w:id="7833" w:name="_Toc81383346"/>
      <w:bookmarkStart w:id="7834" w:name="_Toc88657979"/>
      <w:bookmarkStart w:id="7835" w:name="_Toc97910891"/>
      <w:bookmarkStart w:id="7836" w:name="_Toc99038611"/>
      <w:bookmarkStart w:id="7837" w:name="_Toc99730874"/>
      <w:bookmarkStart w:id="7838" w:name="_Toc105511003"/>
      <w:bookmarkStart w:id="7839" w:name="_Toc105927535"/>
      <w:bookmarkStart w:id="7840" w:name="_Toc106110075"/>
      <w:bookmarkStart w:id="7841" w:name="_Toc113835512"/>
      <w:bookmarkStart w:id="7842" w:name="_Toc120124359"/>
      <w:bookmarkStart w:id="7843" w:name="_Toc222865845"/>
      <w:bookmarkEnd w:id="7826"/>
      <w:r w:rsidRPr="0054226D">
        <w:t>9.</w:t>
      </w:r>
      <w:r>
        <w:t>2</w:t>
      </w:r>
      <w:r w:rsidRPr="0054226D">
        <w:t>.</w:t>
      </w:r>
      <w:r>
        <w:t>12</w:t>
      </w:r>
      <w:r w:rsidRPr="0054226D">
        <w:t>.2</w:t>
      </w:r>
      <w:bookmarkEnd w:id="7827"/>
      <w:r w:rsidRPr="0054226D">
        <w:tab/>
      </w:r>
      <w:r>
        <w:t xml:space="preserve">POSITIONING </w:t>
      </w:r>
      <w:r w:rsidRPr="0054226D">
        <w:t>ASSISTANCE INFORMATION FEEDBACK</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C277D1">
        <w:trPr>
          <w:tblHeader/>
        </w:trPr>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403C3693" w:rsidR="00CD732E" w:rsidRPr="0054226D" w:rsidRDefault="00304530" w:rsidP="003F618E">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BE1384">
              <w:rPr>
                <w:rFonts w:cs="Arial"/>
                <w:szCs w:val="18"/>
                <w:lang w:val="hr-HR"/>
              </w:rPr>
              <w:t xml:space="preserve"> [37]</w:t>
            </w:r>
            <w:r w:rsidRPr="003F39D0">
              <w:rPr>
                <w:rFonts w:cs="Arial"/>
                <w:szCs w:val="18"/>
                <w:lang w:val="hr-HR"/>
              </w:rPr>
              <w:t>.</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44" w:name="_CR9_2_12_3"/>
      <w:bookmarkStart w:id="7845" w:name="_Toc534722251"/>
      <w:bookmarkStart w:id="7846" w:name="_Toc51763662"/>
      <w:bookmarkStart w:id="7847" w:name="_Toc64448831"/>
      <w:bookmarkStart w:id="7848" w:name="_Toc66289490"/>
      <w:bookmarkStart w:id="7849" w:name="_Toc74154603"/>
      <w:bookmarkStart w:id="7850" w:name="_Toc81383347"/>
      <w:bookmarkStart w:id="7851" w:name="_Toc88657980"/>
      <w:bookmarkStart w:id="7852" w:name="_Toc97910892"/>
      <w:bookmarkStart w:id="7853" w:name="_Toc99038612"/>
      <w:bookmarkStart w:id="7854" w:name="_Toc99730875"/>
      <w:bookmarkStart w:id="7855" w:name="_Toc105511004"/>
      <w:bookmarkStart w:id="7856" w:name="_Toc105927536"/>
      <w:bookmarkStart w:id="7857" w:name="_Toc106110076"/>
      <w:bookmarkStart w:id="7858" w:name="_Toc113835513"/>
      <w:bookmarkStart w:id="7859" w:name="_Toc120124360"/>
      <w:bookmarkStart w:id="7860" w:name="_Toc222865846"/>
      <w:bookmarkEnd w:id="7825"/>
      <w:bookmarkEnd w:id="7844"/>
      <w:r w:rsidRPr="005F58F9">
        <w:t>9.</w:t>
      </w:r>
      <w:r w:rsidRPr="005F58F9">
        <w:rPr>
          <w:lang w:eastAsia="zh-CN"/>
        </w:rPr>
        <w:t>2.</w:t>
      </w:r>
      <w:r>
        <w:rPr>
          <w:lang w:eastAsia="zh-CN"/>
        </w:rPr>
        <w:t>12</w:t>
      </w:r>
      <w:r w:rsidRPr="005F58F9">
        <w:rPr>
          <w:lang w:eastAsia="zh-CN"/>
        </w:rPr>
        <w:t>.</w:t>
      </w:r>
      <w:r>
        <w:rPr>
          <w:lang w:eastAsia="zh-CN"/>
        </w:rPr>
        <w:t>3</w:t>
      </w:r>
      <w:r w:rsidRPr="005F58F9">
        <w:tab/>
      </w:r>
      <w:bookmarkEnd w:id="7845"/>
      <w:r>
        <w:rPr>
          <w:lang w:eastAsia="zh-CN"/>
        </w:rPr>
        <w:t>POSITIONING MEASUREMENT REQUE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1" w:name="OLE_LINK17"/>
            <w:r w:rsidRPr="008C20F9">
              <w:rPr>
                <w:rFonts w:cs="Arial"/>
                <w:szCs w:val="18"/>
              </w:rPr>
              <w:t>System Frame Number</w:t>
            </w:r>
            <w:bookmarkEnd w:id="7861"/>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62" w:name="_CR9_2_12_4"/>
      <w:bookmarkStart w:id="7863" w:name="_Toc51763663"/>
      <w:bookmarkStart w:id="7864" w:name="_Toc64448832"/>
      <w:bookmarkStart w:id="7865" w:name="_Toc66289491"/>
      <w:bookmarkStart w:id="7866" w:name="_Toc74154604"/>
      <w:bookmarkStart w:id="7867" w:name="_Toc81383348"/>
      <w:bookmarkStart w:id="7868" w:name="_Toc88657981"/>
      <w:bookmarkStart w:id="7869" w:name="_Toc97910893"/>
      <w:bookmarkStart w:id="7870" w:name="_Toc99038613"/>
      <w:bookmarkStart w:id="7871" w:name="_Toc99730876"/>
      <w:bookmarkStart w:id="7872" w:name="_Toc105511005"/>
      <w:bookmarkStart w:id="7873" w:name="_Toc105927537"/>
      <w:bookmarkStart w:id="7874" w:name="_Toc106110077"/>
      <w:bookmarkStart w:id="7875" w:name="_Toc113835514"/>
      <w:bookmarkStart w:id="7876" w:name="_Toc120124361"/>
      <w:bookmarkStart w:id="7877" w:name="_Toc222865847"/>
      <w:bookmarkEnd w:id="786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125C5A">
        <w:trPr>
          <w:trHeight w:val="271"/>
          <w:tblHeader/>
        </w:trPr>
        <w:tc>
          <w:tcPr>
            <w:tcW w:w="3686" w:type="dxa"/>
          </w:tcPr>
          <w:p w14:paraId="42343C72" w14:textId="77777777" w:rsidR="00CD732E" w:rsidRPr="005F58F9" w:rsidRDefault="00CD732E" w:rsidP="003F618E">
            <w:pPr>
              <w:pStyle w:val="TAH"/>
              <w:keepNext w:val="0"/>
              <w:keepLines w:val="0"/>
              <w:widowControl w:val="0"/>
            </w:pPr>
            <w:r w:rsidRPr="005F58F9">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78" w:name="_CR9_2_12_5"/>
      <w:bookmarkStart w:id="7879" w:name="_Toc51763664"/>
      <w:bookmarkStart w:id="7880" w:name="_Toc64448833"/>
      <w:bookmarkStart w:id="7881" w:name="_Toc66289492"/>
      <w:bookmarkStart w:id="7882" w:name="_Toc74154605"/>
      <w:bookmarkStart w:id="7883" w:name="_Toc81383349"/>
      <w:bookmarkStart w:id="7884" w:name="_Toc88657982"/>
      <w:bookmarkStart w:id="7885" w:name="_Toc97910894"/>
      <w:bookmarkStart w:id="7886" w:name="_Toc99038614"/>
      <w:bookmarkStart w:id="7887" w:name="_Toc99730877"/>
      <w:bookmarkStart w:id="7888" w:name="_Toc105511006"/>
      <w:bookmarkStart w:id="7889" w:name="_Toc105927538"/>
      <w:bookmarkStart w:id="7890" w:name="_Toc106110078"/>
      <w:bookmarkStart w:id="7891" w:name="_Toc113835515"/>
      <w:bookmarkStart w:id="7892" w:name="_Toc120124362"/>
      <w:bookmarkStart w:id="7893" w:name="_Toc222865848"/>
      <w:bookmarkEnd w:id="7878"/>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894" w:name="_CR9_2_12_6"/>
      <w:bookmarkStart w:id="7895" w:name="_Toc51763665"/>
      <w:bookmarkStart w:id="7896" w:name="_Toc64448834"/>
      <w:bookmarkStart w:id="7897" w:name="_Toc66289493"/>
      <w:bookmarkStart w:id="7898" w:name="_Toc74154606"/>
      <w:bookmarkStart w:id="7899" w:name="_Toc81383350"/>
      <w:bookmarkStart w:id="7900" w:name="_Toc88657983"/>
      <w:bookmarkStart w:id="7901" w:name="_Toc97910895"/>
      <w:bookmarkStart w:id="7902" w:name="_Toc99038615"/>
      <w:bookmarkStart w:id="7903" w:name="_Toc99730878"/>
      <w:bookmarkStart w:id="7904" w:name="_Toc105511007"/>
      <w:bookmarkStart w:id="7905" w:name="_Toc105927539"/>
      <w:bookmarkStart w:id="7906" w:name="_Toc106110079"/>
      <w:bookmarkStart w:id="7907" w:name="_Toc113835516"/>
      <w:bookmarkStart w:id="7908" w:name="_Toc120124363"/>
      <w:bookmarkStart w:id="7909" w:name="_Toc222865849"/>
      <w:bookmarkEnd w:id="7894"/>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0" w:name="_CR9_2_12_7"/>
      <w:bookmarkStart w:id="7911" w:name="_Toc51763666"/>
      <w:bookmarkStart w:id="7912" w:name="_Toc64448835"/>
      <w:bookmarkStart w:id="7913" w:name="_Toc66289494"/>
      <w:bookmarkStart w:id="7914" w:name="_Toc74154607"/>
      <w:bookmarkStart w:id="7915" w:name="_Toc81383351"/>
      <w:bookmarkStart w:id="7916" w:name="_Toc88657984"/>
      <w:bookmarkStart w:id="7917" w:name="_Toc97910896"/>
      <w:bookmarkStart w:id="7918" w:name="_Toc99038616"/>
      <w:bookmarkStart w:id="7919" w:name="_Toc99730879"/>
      <w:bookmarkStart w:id="7920" w:name="_Toc105511008"/>
      <w:bookmarkStart w:id="7921" w:name="_Toc105927540"/>
      <w:bookmarkStart w:id="7922" w:name="_Toc106110080"/>
      <w:bookmarkStart w:id="7923" w:name="_Toc113835517"/>
      <w:bookmarkStart w:id="7924" w:name="_Toc120124364"/>
      <w:bookmarkStart w:id="7925" w:name="_Toc222865850"/>
      <w:bookmarkEnd w:id="791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65A87898" w14:textId="77777777" w:rsidR="00CD732E" w:rsidRDefault="00CD732E" w:rsidP="003F618E">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26" w:name="_CR9_2_12_8"/>
      <w:bookmarkStart w:id="7927" w:name="_Toc51763667"/>
      <w:bookmarkStart w:id="7928" w:name="_Toc64448836"/>
      <w:bookmarkStart w:id="7929" w:name="_Toc66289495"/>
      <w:bookmarkStart w:id="7930" w:name="_Toc74154608"/>
      <w:bookmarkStart w:id="7931" w:name="_Toc81383352"/>
      <w:bookmarkStart w:id="7932" w:name="_Toc88657985"/>
      <w:bookmarkStart w:id="7933" w:name="_Toc97910897"/>
      <w:bookmarkStart w:id="7934" w:name="_Toc99038617"/>
      <w:bookmarkStart w:id="7935" w:name="_Toc99730880"/>
      <w:bookmarkStart w:id="7936" w:name="_Toc105511009"/>
      <w:bookmarkStart w:id="7937" w:name="_Toc105927541"/>
      <w:bookmarkStart w:id="7938" w:name="_Toc106110081"/>
      <w:bookmarkStart w:id="7939" w:name="_Toc113835518"/>
      <w:bookmarkStart w:id="7940" w:name="_Toc120124365"/>
      <w:bookmarkStart w:id="7941" w:name="_Toc222865851"/>
      <w:bookmarkEnd w:id="792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42" w:name="_CR9_2_12_9"/>
      <w:bookmarkStart w:id="7943" w:name="_Toc51763668"/>
      <w:bookmarkStart w:id="7944" w:name="_Toc64448837"/>
      <w:bookmarkStart w:id="7945" w:name="_Toc66289496"/>
      <w:bookmarkStart w:id="7946" w:name="_Toc74154609"/>
      <w:bookmarkStart w:id="7947" w:name="_Toc81383353"/>
      <w:bookmarkStart w:id="7948" w:name="_Toc88657986"/>
      <w:bookmarkStart w:id="7949" w:name="_Toc97910898"/>
      <w:bookmarkStart w:id="7950" w:name="_Toc99038618"/>
      <w:bookmarkStart w:id="7951" w:name="_Toc99730881"/>
      <w:bookmarkStart w:id="7952" w:name="_Toc105511010"/>
      <w:bookmarkStart w:id="7953" w:name="_Toc105927542"/>
      <w:bookmarkStart w:id="7954" w:name="_Toc106110082"/>
      <w:bookmarkStart w:id="7955" w:name="_Toc113835519"/>
      <w:bookmarkStart w:id="7956" w:name="_Toc120124366"/>
      <w:bookmarkStart w:id="7957" w:name="_Toc222865852"/>
      <w:bookmarkEnd w:id="794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58" w:name="_CR9_2_12_10"/>
      <w:bookmarkStart w:id="7959" w:name="_Toc51763669"/>
      <w:bookmarkStart w:id="7960" w:name="_Toc64448838"/>
      <w:bookmarkStart w:id="7961" w:name="_Toc66289497"/>
      <w:bookmarkStart w:id="7962" w:name="_Toc74154610"/>
      <w:bookmarkStart w:id="7963" w:name="_Toc81383354"/>
      <w:bookmarkStart w:id="7964" w:name="_Toc88657987"/>
      <w:bookmarkStart w:id="7965" w:name="_Toc97910899"/>
      <w:bookmarkStart w:id="7966" w:name="_Toc99038619"/>
      <w:bookmarkStart w:id="7967" w:name="_Toc99730882"/>
      <w:bookmarkStart w:id="7968" w:name="_Toc105511011"/>
      <w:bookmarkStart w:id="7969" w:name="_Toc105927543"/>
      <w:bookmarkStart w:id="7970" w:name="_Toc106110083"/>
      <w:bookmarkStart w:id="7971" w:name="_Toc113835520"/>
      <w:bookmarkStart w:id="7972" w:name="_Toc120124367"/>
      <w:bookmarkStart w:id="7973" w:name="_Toc222865853"/>
      <w:bookmarkEnd w:id="7958"/>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C277D1">
        <w:trPr>
          <w:tblHeader/>
        </w:trPr>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74" w:name="_CR9_2_12_11"/>
      <w:bookmarkStart w:id="7975" w:name="_Toc51763670"/>
      <w:bookmarkStart w:id="7976" w:name="_Toc64448839"/>
      <w:bookmarkStart w:id="7977" w:name="_Toc66289498"/>
      <w:bookmarkStart w:id="7978" w:name="_Toc74154611"/>
      <w:bookmarkStart w:id="7979" w:name="_Toc81383355"/>
      <w:bookmarkStart w:id="7980" w:name="_Toc88657988"/>
      <w:bookmarkStart w:id="7981" w:name="_Toc97910900"/>
      <w:bookmarkStart w:id="7982" w:name="_Toc99038620"/>
      <w:bookmarkStart w:id="7983" w:name="_Toc99730883"/>
      <w:bookmarkStart w:id="7984" w:name="_Toc105511012"/>
      <w:bookmarkStart w:id="7985" w:name="_Toc105927544"/>
      <w:bookmarkStart w:id="7986" w:name="_Toc106110084"/>
      <w:bookmarkStart w:id="7987" w:name="_Toc113835521"/>
      <w:bookmarkStart w:id="7988" w:name="_Toc120124368"/>
      <w:bookmarkStart w:id="7989" w:name="_Toc222865854"/>
      <w:bookmarkEnd w:id="797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125C5A">
        <w:trPr>
          <w:tblHeader/>
        </w:trPr>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0" w:name="_CR9_2_12_12"/>
      <w:bookmarkStart w:id="7991" w:name="_Toc51763671"/>
      <w:bookmarkStart w:id="7992" w:name="_Toc64448840"/>
      <w:bookmarkStart w:id="7993" w:name="_Toc66289499"/>
      <w:bookmarkStart w:id="7994" w:name="_Toc74154612"/>
      <w:bookmarkStart w:id="7995" w:name="_Toc81383356"/>
      <w:bookmarkStart w:id="7996" w:name="_Toc88657989"/>
      <w:bookmarkStart w:id="7997" w:name="_Toc97910901"/>
      <w:bookmarkStart w:id="7998" w:name="_Toc99038621"/>
      <w:bookmarkStart w:id="7999" w:name="_Toc99730884"/>
      <w:bookmarkStart w:id="8000" w:name="_Toc105511013"/>
      <w:bookmarkStart w:id="8001" w:name="_Toc105927545"/>
      <w:bookmarkStart w:id="8002" w:name="_Toc106110085"/>
      <w:bookmarkStart w:id="8003" w:name="_Toc113835522"/>
      <w:bookmarkStart w:id="8004" w:name="_Toc120124369"/>
      <w:bookmarkStart w:id="8005" w:name="_Toc222865855"/>
      <w:bookmarkEnd w:id="799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234042" w:rsidRDefault="00CD732E" w:rsidP="003F618E">
      <w:pPr>
        <w:widowControl w:val="0"/>
        <w:rPr>
          <w:bCs/>
          <w:lang w:val="en-US"/>
        </w:rPr>
      </w:pPr>
    </w:p>
    <w:p w14:paraId="57F776DE" w14:textId="77777777" w:rsidR="00CD732E" w:rsidRPr="0054226D" w:rsidRDefault="00CD732E" w:rsidP="003F618E">
      <w:pPr>
        <w:pStyle w:val="Heading4"/>
        <w:keepNext w:val="0"/>
        <w:keepLines w:val="0"/>
        <w:widowControl w:val="0"/>
      </w:pPr>
      <w:bookmarkStart w:id="8006" w:name="_CR9_2_12_13"/>
      <w:bookmarkStart w:id="8007" w:name="_Toc534730135"/>
      <w:bookmarkStart w:id="8008" w:name="_Toc51763672"/>
      <w:bookmarkStart w:id="8009" w:name="_Toc64448841"/>
      <w:bookmarkStart w:id="8010" w:name="_Toc66289500"/>
      <w:bookmarkStart w:id="8011" w:name="_Toc74154613"/>
      <w:bookmarkStart w:id="8012" w:name="_Toc81383357"/>
      <w:bookmarkStart w:id="8013" w:name="_Toc88657990"/>
      <w:bookmarkStart w:id="8014" w:name="_Toc97910902"/>
      <w:bookmarkStart w:id="8015" w:name="_Toc99038622"/>
      <w:bookmarkStart w:id="8016" w:name="_Toc99730885"/>
      <w:bookmarkStart w:id="8017" w:name="_Toc105511014"/>
      <w:bookmarkStart w:id="8018" w:name="_Toc105927546"/>
      <w:bookmarkStart w:id="8019" w:name="_Toc106110086"/>
      <w:bookmarkStart w:id="8020" w:name="_Toc113835523"/>
      <w:bookmarkStart w:id="8021" w:name="_Toc120124370"/>
      <w:bookmarkStart w:id="8022" w:name="_Toc222865856"/>
      <w:bookmarkEnd w:id="8006"/>
      <w:r w:rsidRPr="0054226D">
        <w:t>9.</w:t>
      </w:r>
      <w:r>
        <w:t>2</w:t>
      </w:r>
      <w:r w:rsidRPr="0054226D">
        <w:t>.</w:t>
      </w:r>
      <w:r>
        <w:t>12.13</w:t>
      </w:r>
      <w:r w:rsidRPr="0054226D">
        <w:tab/>
      </w:r>
      <w:r>
        <w:t>POSITIONING</w:t>
      </w:r>
      <w:r w:rsidRPr="0054226D">
        <w:t xml:space="preserve"> INFORMATION REQUEST</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23" w:name="_CR9_2_12_14"/>
      <w:bookmarkStart w:id="8024" w:name="_Toc534730136"/>
      <w:bookmarkStart w:id="8025" w:name="_Toc51763673"/>
      <w:bookmarkStart w:id="8026" w:name="_Toc64448842"/>
      <w:bookmarkStart w:id="8027" w:name="_Toc66289501"/>
      <w:bookmarkStart w:id="8028" w:name="_Toc74154614"/>
      <w:bookmarkStart w:id="8029" w:name="_Toc81383358"/>
      <w:bookmarkStart w:id="8030" w:name="_Toc88657991"/>
      <w:bookmarkStart w:id="8031" w:name="_Toc97910903"/>
      <w:bookmarkStart w:id="8032" w:name="_Toc99038623"/>
      <w:bookmarkStart w:id="8033" w:name="_Toc99730886"/>
      <w:bookmarkStart w:id="8034" w:name="_Toc105511015"/>
      <w:bookmarkStart w:id="8035" w:name="_Toc105927547"/>
      <w:bookmarkStart w:id="8036" w:name="_Toc106110087"/>
      <w:bookmarkStart w:id="8037" w:name="_Toc113835524"/>
      <w:bookmarkStart w:id="8038" w:name="_Toc120124371"/>
      <w:bookmarkStart w:id="8039" w:name="_Toc222865857"/>
      <w:bookmarkEnd w:id="8023"/>
      <w:r w:rsidRPr="0054226D">
        <w:t>9.</w:t>
      </w:r>
      <w:r>
        <w:t>2</w:t>
      </w:r>
      <w:r w:rsidRPr="0054226D">
        <w:t>.</w:t>
      </w:r>
      <w:r>
        <w:t>12</w:t>
      </w:r>
      <w:r w:rsidRPr="0054226D">
        <w:t>.</w:t>
      </w:r>
      <w:r>
        <w:t>14</w:t>
      </w:r>
      <w:r w:rsidRPr="0054226D">
        <w:tab/>
      </w:r>
      <w:r>
        <w:t>POSITIONING</w:t>
      </w:r>
      <w:r w:rsidRPr="0054226D">
        <w:t xml:space="preserve"> INFORMATION RESPONSE</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0" w:name="_CR9_2_12_15"/>
      <w:bookmarkStart w:id="8041" w:name="_Toc534730137"/>
      <w:bookmarkStart w:id="8042" w:name="_Toc51763674"/>
      <w:bookmarkStart w:id="8043" w:name="_Toc64448843"/>
      <w:bookmarkStart w:id="8044" w:name="_Toc66289502"/>
      <w:bookmarkStart w:id="8045" w:name="_Toc74154615"/>
      <w:bookmarkStart w:id="8046" w:name="_Toc81383359"/>
      <w:bookmarkStart w:id="8047" w:name="_Toc88657992"/>
      <w:bookmarkStart w:id="8048" w:name="_Toc97910904"/>
      <w:bookmarkStart w:id="8049" w:name="_Toc99038624"/>
      <w:bookmarkStart w:id="8050" w:name="_Toc99730887"/>
      <w:bookmarkStart w:id="8051" w:name="_Toc105511016"/>
      <w:bookmarkStart w:id="8052" w:name="_Toc105927548"/>
      <w:bookmarkStart w:id="8053" w:name="_Toc106110088"/>
      <w:bookmarkStart w:id="8054" w:name="_Toc113835525"/>
      <w:bookmarkStart w:id="8055" w:name="_Toc120124372"/>
      <w:bookmarkStart w:id="8056" w:name="_Toc222865858"/>
      <w:bookmarkEnd w:id="8040"/>
      <w:r>
        <w:t>9.2.12</w:t>
      </w:r>
      <w:r w:rsidRPr="0054226D">
        <w:t>.</w:t>
      </w:r>
      <w:r>
        <w:t>15</w:t>
      </w:r>
      <w:r w:rsidRPr="0054226D">
        <w:tab/>
      </w:r>
      <w:r>
        <w:t>POSITIONING</w:t>
      </w:r>
      <w:r w:rsidRPr="0054226D">
        <w:t xml:space="preserve"> INFORMATION FAILURE</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57" w:name="_CR9_2_12_16"/>
      <w:bookmarkStart w:id="8058" w:name="_Toc51763675"/>
      <w:bookmarkStart w:id="8059" w:name="_Toc64448844"/>
      <w:bookmarkStart w:id="8060" w:name="_Toc66289503"/>
      <w:bookmarkStart w:id="8061" w:name="_Toc74154616"/>
      <w:bookmarkStart w:id="8062" w:name="_Toc81383360"/>
      <w:bookmarkStart w:id="8063" w:name="_Toc88657993"/>
      <w:bookmarkStart w:id="8064" w:name="_Toc97910905"/>
      <w:bookmarkStart w:id="8065" w:name="_Toc99038625"/>
      <w:bookmarkStart w:id="8066" w:name="_Toc99730888"/>
      <w:bookmarkStart w:id="8067" w:name="_Toc105511017"/>
      <w:bookmarkStart w:id="8068" w:name="_Toc105927549"/>
      <w:bookmarkStart w:id="8069" w:name="_Toc106110089"/>
      <w:bookmarkStart w:id="8070" w:name="_Toc113835526"/>
      <w:bookmarkStart w:id="8071" w:name="_Toc120124373"/>
      <w:bookmarkStart w:id="8072" w:name="_Toc222865859"/>
      <w:bookmarkEnd w:id="8057"/>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73"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73"/>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74" w:name="_CR9_2_12_17"/>
      <w:bookmarkStart w:id="8075" w:name="_Toc51763676"/>
      <w:bookmarkStart w:id="8076" w:name="_Toc64448845"/>
      <w:bookmarkStart w:id="8077" w:name="_Toc66289504"/>
      <w:bookmarkStart w:id="8078" w:name="_Toc74154617"/>
      <w:bookmarkStart w:id="8079" w:name="_Toc81383361"/>
      <w:bookmarkStart w:id="8080" w:name="_Toc88657994"/>
      <w:bookmarkStart w:id="8081" w:name="_Toc97910906"/>
      <w:bookmarkStart w:id="8082" w:name="_Toc99038626"/>
      <w:bookmarkStart w:id="8083" w:name="_Toc99730889"/>
      <w:bookmarkStart w:id="8084" w:name="_Toc105511018"/>
      <w:bookmarkStart w:id="8085" w:name="_Toc105927550"/>
      <w:bookmarkStart w:id="8086" w:name="_Toc106110090"/>
      <w:bookmarkStart w:id="8087" w:name="_Toc113835527"/>
      <w:bookmarkStart w:id="8088" w:name="_Toc120124374"/>
      <w:bookmarkStart w:id="8089" w:name="_Toc222865860"/>
      <w:bookmarkEnd w:id="80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16D85B82"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125C5A">
        <w:trPr>
          <w:tblHeader/>
        </w:trPr>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0" w:name="_CR9_2_12_18"/>
      <w:bookmarkStart w:id="8091" w:name="_Toc51763677"/>
      <w:bookmarkStart w:id="8092" w:name="_Toc64448846"/>
      <w:bookmarkStart w:id="8093" w:name="_Toc66289505"/>
      <w:bookmarkStart w:id="8094" w:name="_Toc74154618"/>
      <w:bookmarkStart w:id="8095" w:name="_Toc81383362"/>
      <w:bookmarkStart w:id="8096" w:name="_Toc88657995"/>
      <w:bookmarkStart w:id="8097" w:name="_Toc97910907"/>
      <w:bookmarkStart w:id="8098" w:name="_Toc99038627"/>
      <w:bookmarkStart w:id="8099" w:name="_Toc99730890"/>
      <w:bookmarkStart w:id="8100" w:name="_Toc105511019"/>
      <w:bookmarkStart w:id="8101" w:name="_Toc105927551"/>
      <w:bookmarkStart w:id="8102" w:name="_Toc106110091"/>
      <w:bookmarkStart w:id="8103" w:name="_Toc113835528"/>
      <w:bookmarkStart w:id="8104" w:name="_Toc120124375"/>
      <w:bookmarkStart w:id="8105" w:name="_Toc222865861"/>
      <w:bookmarkEnd w:id="809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06" w:name="_CR9_2_12_19"/>
      <w:bookmarkStart w:id="8107" w:name="_Toc51763678"/>
      <w:bookmarkStart w:id="8108" w:name="_Toc64448847"/>
      <w:bookmarkStart w:id="8109" w:name="_Toc66289506"/>
      <w:bookmarkStart w:id="8110" w:name="_Toc74154619"/>
      <w:bookmarkStart w:id="8111" w:name="_Toc81383363"/>
      <w:bookmarkStart w:id="8112" w:name="_Toc88657996"/>
      <w:bookmarkStart w:id="8113" w:name="_Toc97910908"/>
      <w:bookmarkStart w:id="8114" w:name="_Toc99038628"/>
      <w:bookmarkStart w:id="8115" w:name="_Toc99730891"/>
      <w:bookmarkStart w:id="8116" w:name="_Toc105511020"/>
      <w:bookmarkStart w:id="8117" w:name="_Toc105927552"/>
      <w:bookmarkStart w:id="8118" w:name="_Toc106110092"/>
      <w:bookmarkStart w:id="8119" w:name="_Toc113835529"/>
      <w:bookmarkStart w:id="8120" w:name="_Toc120124376"/>
      <w:bookmarkStart w:id="8121" w:name="_Toc222865862"/>
      <w:bookmarkEnd w:id="810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22" w:name="_CR9_2_12_20"/>
      <w:bookmarkStart w:id="8123" w:name="_Toc51763679"/>
      <w:bookmarkStart w:id="8124" w:name="_Toc64448848"/>
      <w:bookmarkStart w:id="8125" w:name="_Toc66289507"/>
      <w:bookmarkStart w:id="8126" w:name="_Toc74154620"/>
      <w:bookmarkStart w:id="8127" w:name="_Toc81383364"/>
      <w:bookmarkStart w:id="8128" w:name="_Toc88657997"/>
      <w:bookmarkStart w:id="8129" w:name="_Toc97910909"/>
      <w:bookmarkStart w:id="8130" w:name="_Toc99038629"/>
      <w:bookmarkStart w:id="8131" w:name="_Toc99730892"/>
      <w:bookmarkStart w:id="8132" w:name="_Toc105511021"/>
      <w:bookmarkStart w:id="8133" w:name="_Toc105927553"/>
      <w:bookmarkStart w:id="8134" w:name="_Toc106110093"/>
      <w:bookmarkStart w:id="8135" w:name="_Toc113835530"/>
      <w:bookmarkStart w:id="8136" w:name="_Toc120124377"/>
      <w:bookmarkStart w:id="8137" w:name="_Toc222865863"/>
      <w:bookmarkEnd w:id="812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LMF UE Measurement ID</w:t>
            </w:r>
          </w:p>
        </w:tc>
        <w:tc>
          <w:tcPr>
            <w:tcW w:w="1080" w:type="dxa"/>
          </w:tcPr>
          <w:p w14:paraId="0437D6CC" w14:textId="77777777" w:rsidR="00CD732E" w:rsidRDefault="00CD732E" w:rsidP="003F618E">
            <w:pPr>
              <w:pStyle w:val="TAL"/>
              <w:keepNext w:val="0"/>
              <w:keepLines w:val="0"/>
              <w:widowControl w:val="0"/>
              <w:rPr>
                <w:noProof/>
              </w:rPr>
            </w:pPr>
            <w:r>
              <w:rPr>
                <w:noProof/>
              </w:rPr>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38" w:name="_CR9_2_12_21"/>
      <w:bookmarkStart w:id="8139" w:name="_Toc534903069"/>
      <w:bookmarkStart w:id="8140" w:name="_Toc51763680"/>
      <w:bookmarkStart w:id="8141" w:name="_Toc64448849"/>
      <w:bookmarkStart w:id="8142" w:name="_Toc66289508"/>
      <w:bookmarkStart w:id="8143" w:name="_Toc74154621"/>
      <w:bookmarkStart w:id="8144" w:name="_Toc81383365"/>
      <w:bookmarkStart w:id="8145" w:name="_Toc88657998"/>
      <w:bookmarkStart w:id="8146" w:name="_Toc97910910"/>
      <w:bookmarkStart w:id="8147" w:name="_Toc99038630"/>
      <w:bookmarkStart w:id="8148" w:name="_Toc99730893"/>
      <w:bookmarkStart w:id="8149" w:name="_Toc105511022"/>
      <w:bookmarkStart w:id="8150" w:name="_Toc105927554"/>
      <w:bookmarkStart w:id="8151" w:name="_Toc106110094"/>
      <w:bookmarkStart w:id="8152" w:name="_Toc113835531"/>
      <w:bookmarkStart w:id="8153" w:name="_Toc120124378"/>
      <w:bookmarkStart w:id="8154" w:name="_Toc222865864"/>
      <w:bookmarkEnd w:id="813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55" w:name="_CR9_2_12_22"/>
      <w:bookmarkStart w:id="8156" w:name="_Toc534903070"/>
      <w:bookmarkStart w:id="8157" w:name="_Toc51763681"/>
      <w:bookmarkStart w:id="8158" w:name="_Toc64448850"/>
      <w:bookmarkStart w:id="8159" w:name="_Toc66289509"/>
      <w:bookmarkStart w:id="8160" w:name="_Toc74154622"/>
      <w:bookmarkStart w:id="8161" w:name="_Toc81383366"/>
      <w:bookmarkStart w:id="8162" w:name="_Toc88657999"/>
      <w:bookmarkStart w:id="8163" w:name="_Toc97910911"/>
      <w:bookmarkStart w:id="8164" w:name="_Toc99038631"/>
      <w:bookmarkStart w:id="8165" w:name="_Toc99730894"/>
      <w:bookmarkStart w:id="8166" w:name="_Toc105511023"/>
      <w:bookmarkStart w:id="8167" w:name="_Toc105927555"/>
      <w:bookmarkStart w:id="8168" w:name="_Toc106110095"/>
      <w:bookmarkStart w:id="8169" w:name="_Toc113835532"/>
      <w:bookmarkStart w:id="8170" w:name="_Toc120124379"/>
      <w:bookmarkStart w:id="8171" w:name="_Toc222865865"/>
      <w:bookmarkEnd w:id="815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C277D1">
        <w:trPr>
          <w:tblHeader/>
        </w:trPr>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72" w:name="_CR9_2_12_23"/>
      <w:bookmarkStart w:id="8173" w:name="_Toc534903071"/>
      <w:bookmarkStart w:id="8174" w:name="_Toc51763682"/>
      <w:bookmarkStart w:id="8175" w:name="_Toc64448851"/>
      <w:bookmarkStart w:id="8176" w:name="_Toc66289510"/>
      <w:bookmarkStart w:id="8177" w:name="_Toc74154623"/>
      <w:bookmarkStart w:id="8178" w:name="_Toc81383367"/>
      <w:bookmarkStart w:id="8179" w:name="_Toc88658000"/>
      <w:bookmarkStart w:id="8180" w:name="_Toc97910912"/>
      <w:bookmarkStart w:id="8181" w:name="_Toc99038632"/>
      <w:bookmarkStart w:id="8182" w:name="_Toc99730895"/>
      <w:bookmarkStart w:id="8183" w:name="_Toc105511024"/>
      <w:bookmarkStart w:id="8184" w:name="_Toc105927556"/>
      <w:bookmarkStart w:id="8185" w:name="_Toc106110096"/>
      <w:bookmarkStart w:id="8186" w:name="_Toc113835533"/>
      <w:bookmarkStart w:id="8187" w:name="_Toc120124380"/>
      <w:bookmarkStart w:id="8188" w:name="_Toc222865866"/>
      <w:bookmarkEnd w:id="817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89" w:name="_CR9_2_12_24"/>
      <w:bookmarkStart w:id="8190" w:name="_Toc534903072"/>
      <w:bookmarkStart w:id="8191" w:name="_Toc51763683"/>
      <w:bookmarkStart w:id="8192" w:name="_Toc64448852"/>
      <w:bookmarkStart w:id="8193" w:name="_Toc66289511"/>
      <w:bookmarkStart w:id="8194" w:name="_Toc74154624"/>
      <w:bookmarkStart w:id="8195" w:name="_Toc81383368"/>
      <w:bookmarkStart w:id="8196" w:name="_Toc88658001"/>
      <w:bookmarkStart w:id="8197" w:name="_Toc97910913"/>
      <w:bookmarkStart w:id="8198" w:name="_Toc99038633"/>
      <w:bookmarkStart w:id="8199" w:name="_Toc99730896"/>
      <w:bookmarkStart w:id="8200" w:name="_Toc105511025"/>
      <w:bookmarkStart w:id="8201" w:name="_Toc105927557"/>
      <w:bookmarkStart w:id="8202" w:name="_Toc106110097"/>
      <w:bookmarkStart w:id="8203" w:name="_Toc113835534"/>
      <w:bookmarkStart w:id="8204" w:name="_Toc120124381"/>
      <w:bookmarkStart w:id="8205" w:name="_Toc222865867"/>
      <w:bookmarkEnd w:id="818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06" w:name="_CR9_2_12_25"/>
      <w:bookmarkStart w:id="8207" w:name="_Toc534903073"/>
      <w:bookmarkStart w:id="8208" w:name="_Toc51763684"/>
      <w:bookmarkStart w:id="8209" w:name="_Toc64448853"/>
      <w:bookmarkStart w:id="8210" w:name="_Toc66289512"/>
      <w:bookmarkStart w:id="8211" w:name="_Toc74154625"/>
      <w:bookmarkStart w:id="8212" w:name="_Toc81383369"/>
      <w:bookmarkStart w:id="8213" w:name="_Toc88658002"/>
      <w:bookmarkStart w:id="8214" w:name="_Toc97910914"/>
      <w:bookmarkStart w:id="8215" w:name="_Toc99038634"/>
      <w:bookmarkStart w:id="8216" w:name="_Toc99730897"/>
      <w:bookmarkStart w:id="8217" w:name="_Toc105511026"/>
      <w:bookmarkStart w:id="8218" w:name="_Toc105927558"/>
      <w:bookmarkStart w:id="8219" w:name="_Toc106110098"/>
      <w:bookmarkStart w:id="8220" w:name="_Toc113835535"/>
      <w:bookmarkStart w:id="8221" w:name="_Toc120124382"/>
      <w:bookmarkStart w:id="8222" w:name="_Toc222865868"/>
      <w:bookmarkEnd w:id="8206"/>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23" w:name="_CR9_2_12_26"/>
      <w:bookmarkStart w:id="8224" w:name="_Toc51763685"/>
      <w:bookmarkStart w:id="8225" w:name="_Toc64448854"/>
      <w:bookmarkStart w:id="8226" w:name="_Toc66289513"/>
      <w:bookmarkStart w:id="8227" w:name="_Toc74154626"/>
      <w:bookmarkStart w:id="8228" w:name="_Toc81383370"/>
      <w:bookmarkStart w:id="8229" w:name="_Toc88658003"/>
      <w:bookmarkStart w:id="8230" w:name="_Toc97910915"/>
      <w:bookmarkStart w:id="8231" w:name="_Toc99038635"/>
      <w:bookmarkStart w:id="8232" w:name="_Toc99730898"/>
      <w:bookmarkStart w:id="8233" w:name="_Toc105511027"/>
      <w:bookmarkStart w:id="8234" w:name="_Toc105927559"/>
      <w:bookmarkStart w:id="8235" w:name="_Toc106110099"/>
      <w:bookmarkStart w:id="8236" w:name="_Toc113835536"/>
      <w:bookmarkStart w:id="8237" w:name="_Toc120124383"/>
      <w:bookmarkStart w:id="8238" w:name="_Toc222865869"/>
      <w:bookmarkEnd w:id="8223"/>
      <w:r w:rsidRPr="00414A43">
        <w:rPr>
          <w:noProof/>
        </w:rPr>
        <w:t>9.2.</w:t>
      </w:r>
      <w:r>
        <w:rPr>
          <w:noProof/>
        </w:rPr>
        <w:t>12</w:t>
      </w:r>
      <w:r w:rsidRPr="00414A43">
        <w:rPr>
          <w:noProof/>
        </w:rPr>
        <w:t>.2</w:t>
      </w:r>
      <w:r>
        <w:rPr>
          <w:noProof/>
        </w:rPr>
        <w:t>6</w:t>
      </w:r>
      <w:r w:rsidRPr="00414A43">
        <w:rPr>
          <w:noProof/>
        </w:rPr>
        <w:tab/>
        <w:t>POSITIONING INFORMATION UPDATE</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39" w:name="_CR9_2_12_27"/>
      <w:bookmarkStart w:id="8240" w:name="_Toc99038636"/>
      <w:bookmarkStart w:id="8241" w:name="_Toc99730899"/>
      <w:bookmarkStart w:id="8242" w:name="_Toc105511028"/>
      <w:bookmarkStart w:id="8243" w:name="_Toc105927560"/>
      <w:bookmarkStart w:id="8244" w:name="_Toc106110100"/>
      <w:bookmarkStart w:id="8245" w:name="_Toc113835537"/>
      <w:bookmarkStart w:id="8246" w:name="_Toc120124384"/>
      <w:bookmarkStart w:id="8247" w:name="_Toc222865870"/>
      <w:bookmarkStart w:id="8248" w:name="_Toc51763686"/>
      <w:bookmarkStart w:id="8249" w:name="_Toc64448855"/>
      <w:bookmarkStart w:id="8250" w:name="_Toc66289514"/>
      <w:bookmarkStart w:id="8251" w:name="_Toc74154627"/>
      <w:bookmarkStart w:id="8252" w:name="_Toc81383371"/>
      <w:bookmarkStart w:id="8253" w:name="_Toc88658004"/>
      <w:bookmarkStart w:id="8254" w:name="_Toc97910916"/>
      <w:bookmarkEnd w:id="8239"/>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0"/>
      <w:bookmarkEnd w:id="8241"/>
      <w:bookmarkEnd w:id="8242"/>
      <w:bookmarkEnd w:id="8243"/>
      <w:bookmarkEnd w:id="8244"/>
      <w:bookmarkEnd w:id="8245"/>
      <w:bookmarkEnd w:id="8246"/>
      <w:bookmarkEnd w:id="8247"/>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55" w:name="_CR9_2_12_28"/>
      <w:bookmarkStart w:id="8256" w:name="_Toc99038637"/>
      <w:bookmarkStart w:id="8257" w:name="_Toc99730900"/>
      <w:bookmarkStart w:id="8258" w:name="_Toc105511029"/>
      <w:bookmarkStart w:id="8259" w:name="_Toc105927561"/>
      <w:bookmarkStart w:id="8260" w:name="_Toc106110101"/>
      <w:bookmarkStart w:id="8261" w:name="_Toc113835538"/>
      <w:bookmarkStart w:id="8262" w:name="_Toc120124385"/>
      <w:bookmarkStart w:id="8263" w:name="_Toc222865871"/>
      <w:bookmarkEnd w:id="825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56"/>
      <w:bookmarkEnd w:id="8257"/>
      <w:bookmarkEnd w:id="8258"/>
      <w:bookmarkEnd w:id="8259"/>
      <w:bookmarkEnd w:id="8260"/>
      <w:bookmarkEnd w:id="8261"/>
      <w:bookmarkEnd w:id="8262"/>
      <w:bookmarkEnd w:id="8263"/>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C277D1">
        <w:trPr>
          <w:tblHeader/>
        </w:trPr>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64" w:name="_CR9_2_12_29"/>
      <w:bookmarkStart w:id="8265" w:name="_Toc99038638"/>
      <w:bookmarkStart w:id="8266" w:name="_Toc99730901"/>
      <w:bookmarkStart w:id="8267" w:name="_Toc105511030"/>
      <w:bookmarkStart w:id="8268" w:name="_Toc105927562"/>
      <w:bookmarkStart w:id="8269" w:name="_Toc106110102"/>
      <w:bookmarkStart w:id="8270" w:name="_Toc113835539"/>
      <w:bookmarkStart w:id="8271" w:name="_Toc120124386"/>
      <w:bookmarkStart w:id="8272" w:name="_Toc222865872"/>
      <w:bookmarkEnd w:id="8264"/>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65"/>
      <w:bookmarkEnd w:id="8266"/>
      <w:bookmarkEnd w:id="8267"/>
      <w:bookmarkEnd w:id="8268"/>
      <w:bookmarkEnd w:id="8269"/>
      <w:bookmarkEnd w:id="8270"/>
      <w:bookmarkEnd w:id="8271"/>
      <w:bookmarkEnd w:id="8272"/>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73" w:name="_CR9_2_12_30"/>
      <w:bookmarkStart w:id="8274" w:name="_Toc51776004"/>
      <w:bookmarkStart w:id="8275" w:name="_Toc56773026"/>
      <w:bookmarkStart w:id="8276" w:name="_Toc64447655"/>
      <w:bookmarkStart w:id="8277" w:name="_Toc74152311"/>
      <w:bookmarkStart w:id="8278" w:name="_Toc88654164"/>
      <w:bookmarkStart w:id="8279" w:name="_Toc99038639"/>
      <w:bookmarkStart w:id="8280" w:name="_Toc99730902"/>
      <w:bookmarkStart w:id="8281" w:name="_Toc105511031"/>
      <w:bookmarkStart w:id="8282" w:name="_Toc105927563"/>
      <w:bookmarkStart w:id="8283" w:name="_Toc106110103"/>
      <w:bookmarkStart w:id="8284" w:name="_Toc113835540"/>
      <w:bookmarkStart w:id="8285" w:name="_Toc120124387"/>
      <w:bookmarkStart w:id="8286" w:name="_Toc222865873"/>
      <w:bookmarkEnd w:id="827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74"/>
      <w:bookmarkEnd w:id="8275"/>
      <w:bookmarkEnd w:id="8276"/>
      <w:bookmarkEnd w:id="8277"/>
      <w:bookmarkEnd w:id="8278"/>
      <w:r w:rsidRPr="001D3D49">
        <w:rPr>
          <w:rFonts w:eastAsia="SimSun"/>
          <w:noProof/>
        </w:rPr>
        <w:t>MEASUREMENT PRECONFIGURATION REQ</w:t>
      </w:r>
      <w:r>
        <w:rPr>
          <w:rFonts w:eastAsia="SimSun"/>
          <w:noProof/>
        </w:rPr>
        <w:t>U</w:t>
      </w:r>
      <w:r w:rsidRPr="001D3D49">
        <w:rPr>
          <w:rFonts w:eastAsia="SimSun"/>
          <w:noProof/>
        </w:rPr>
        <w:t>IRED</w:t>
      </w:r>
      <w:bookmarkEnd w:id="8279"/>
      <w:bookmarkEnd w:id="8280"/>
      <w:bookmarkEnd w:id="8281"/>
      <w:bookmarkEnd w:id="8282"/>
      <w:bookmarkEnd w:id="8283"/>
      <w:bookmarkEnd w:id="8284"/>
      <w:bookmarkEnd w:id="8285"/>
      <w:bookmarkEnd w:id="8286"/>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125C5A">
        <w:trPr>
          <w:tblHeader/>
        </w:trPr>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87" w:name="_CR9_2_12_31"/>
      <w:bookmarkStart w:id="8288" w:name="_Toc51775999"/>
      <w:bookmarkStart w:id="8289" w:name="_Toc56773021"/>
      <w:bookmarkStart w:id="8290" w:name="_Toc64447650"/>
      <w:bookmarkStart w:id="8291" w:name="_Toc74152306"/>
      <w:bookmarkStart w:id="8292" w:name="_Toc88654159"/>
      <w:bookmarkStart w:id="8293" w:name="_Toc99038640"/>
      <w:bookmarkStart w:id="8294" w:name="_Toc99730903"/>
      <w:bookmarkStart w:id="8295" w:name="_Toc105511032"/>
      <w:bookmarkStart w:id="8296" w:name="_Toc105927564"/>
      <w:bookmarkStart w:id="8297" w:name="_Toc106110104"/>
      <w:bookmarkStart w:id="8298" w:name="_Toc113835541"/>
      <w:bookmarkStart w:id="8299" w:name="_Toc120124388"/>
      <w:bookmarkStart w:id="8300" w:name="_Toc222865874"/>
      <w:bookmarkEnd w:id="82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88"/>
      <w:bookmarkEnd w:id="8289"/>
      <w:bookmarkEnd w:id="8290"/>
      <w:bookmarkEnd w:id="8291"/>
      <w:bookmarkEnd w:id="8292"/>
      <w:r w:rsidRPr="001D3D49">
        <w:rPr>
          <w:rFonts w:eastAsia="SimSun"/>
          <w:noProof/>
        </w:rPr>
        <w:t>CONFIRM</w:t>
      </w:r>
      <w:bookmarkEnd w:id="8293"/>
      <w:bookmarkEnd w:id="8294"/>
      <w:bookmarkEnd w:id="8295"/>
      <w:bookmarkEnd w:id="8296"/>
      <w:bookmarkEnd w:id="8297"/>
      <w:bookmarkEnd w:id="8298"/>
      <w:bookmarkEnd w:id="8299"/>
      <w:bookmarkEnd w:id="8300"/>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C277D1">
        <w:trPr>
          <w:tblHeader/>
        </w:trPr>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1" w:name="_CR9_2_12_32"/>
      <w:bookmarkStart w:id="8302" w:name="_Toc51776003"/>
      <w:bookmarkStart w:id="8303" w:name="_Toc56773025"/>
      <w:bookmarkStart w:id="8304" w:name="_Toc64447654"/>
      <w:bookmarkStart w:id="8305" w:name="_Toc74152310"/>
      <w:bookmarkStart w:id="8306" w:name="_Toc88654163"/>
      <w:bookmarkStart w:id="8307" w:name="_Toc99038641"/>
      <w:bookmarkStart w:id="8308" w:name="_Toc99730904"/>
      <w:bookmarkStart w:id="8309" w:name="_Toc105511033"/>
      <w:bookmarkStart w:id="8310" w:name="_Toc105927565"/>
      <w:bookmarkStart w:id="8311" w:name="_Toc106110105"/>
      <w:bookmarkStart w:id="8312" w:name="_Toc113835542"/>
      <w:bookmarkStart w:id="8313" w:name="_Toc120124389"/>
      <w:bookmarkStart w:id="8314" w:name="_Toc222865875"/>
      <w:bookmarkEnd w:id="830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02"/>
      <w:bookmarkEnd w:id="8303"/>
      <w:bookmarkEnd w:id="8304"/>
      <w:bookmarkEnd w:id="8305"/>
      <w:bookmarkEnd w:id="8306"/>
      <w:r w:rsidRPr="001D3D49">
        <w:rPr>
          <w:rFonts w:eastAsia="SimSun"/>
          <w:noProof/>
        </w:rPr>
        <w:t>MEASUREMENT PRECONFIGURATION REFUSE</w:t>
      </w:r>
      <w:bookmarkEnd w:id="8307"/>
      <w:bookmarkEnd w:id="8308"/>
      <w:bookmarkEnd w:id="8309"/>
      <w:bookmarkEnd w:id="8310"/>
      <w:bookmarkEnd w:id="8311"/>
      <w:bookmarkEnd w:id="8312"/>
      <w:bookmarkEnd w:id="8313"/>
      <w:bookmarkEnd w:id="8314"/>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15" w:name="_CR9_2_12_33"/>
      <w:bookmarkStart w:id="8316" w:name="_Toc99038642"/>
      <w:bookmarkStart w:id="8317" w:name="_Toc99730905"/>
      <w:bookmarkStart w:id="8318" w:name="_Toc105511034"/>
      <w:bookmarkStart w:id="8319" w:name="_Toc105927566"/>
      <w:bookmarkStart w:id="8320" w:name="_Toc106110106"/>
      <w:bookmarkStart w:id="8321" w:name="_Toc113835543"/>
      <w:bookmarkStart w:id="8322" w:name="_Toc120124390"/>
      <w:bookmarkStart w:id="8323" w:name="_Toc222865876"/>
      <w:bookmarkEnd w:id="8315"/>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16"/>
      <w:bookmarkEnd w:id="8317"/>
      <w:bookmarkEnd w:id="8318"/>
      <w:bookmarkEnd w:id="8319"/>
      <w:bookmarkEnd w:id="8320"/>
      <w:bookmarkEnd w:id="8321"/>
      <w:bookmarkEnd w:id="8322"/>
      <w:bookmarkEnd w:id="8323"/>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24" w:name="_CR9_2_12_34"/>
      <w:bookmarkStart w:id="8325" w:name="_Toc120124391"/>
      <w:bookmarkStart w:id="8326" w:name="_Toc222865877"/>
      <w:bookmarkStart w:id="8327" w:name="_Toc99038643"/>
      <w:bookmarkStart w:id="8328" w:name="_Toc99730906"/>
      <w:bookmarkStart w:id="8329" w:name="_Toc105511035"/>
      <w:bookmarkStart w:id="8330" w:name="_Toc105927567"/>
      <w:bookmarkStart w:id="8331" w:name="_Toc106110107"/>
      <w:bookmarkStart w:id="8332" w:name="_Toc113835544"/>
      <w:bookmarkEnd w:id="8324"/>
      <w:r w:rsidRPr="00EA5FA7">
        <w:t>9.2.</w:t>
      </w:r>
      <w:r>
        <w:t>12</w:t>
      </w:r>
      <w:r w:rsidRPr="00EA5FA7">
        <w:t>.</w:t>
      </w:r>
      <w:r>
        <w:t>34</w:t>
      </w:r>
      <w:r w:rsidRPr="00EA5FA7">
        <w:tab/>
      </w:r>
      <w:r>
        <w:t xml:space="preserve">POSITIONING </w:t>
      </w:r>
      <w:r w:rsidRPr="00EA5FA7">
        <w:t>SYSTEM INFORMATION DELIVERY COMMAND</w:t>
      </w:r>
      <w:bookmarkEnd w:id="8325"/>
      <w:bookmarkEnd w:id="8326"/>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Pr="00234042" w:rsidRDefault="00E00E22" w:rsidP="003F618E">
      <w:pPr>
        <w:widowControl w:val="0"/>
      </w:pPr>
    </w:p>
    <w:p w14:paraId="4D21BFE5" w14:textId="77777777" w:rsidR="00F13C85" w:rsidRPr="00DA11D0" w:rsidRDefault="00F13C85" w:rsidP="003F618E">
      <w:pPr>
        <w:pStyle w:val="Heading3"/>
        <w:keepNext w:val="0"/>
        <w:keepLines w:val="0"/>
        <w:widowControl w:val="0"/>
      </w:pPr>
      <w:bookmarkStart w:id="8333" w:name="_CR9_2_13"/>
      <w:bookmarkStart w:id="8334" w:name="_Toc120124392"/>
      <w:bookmarkStart w:id="8335" w:name="_Toc222865878"/>
      <w:bookmarkEnd w:id="8333"/>
      <w:r w:rsidRPr="00DA11D0">
        <w:t>9.2.</w:t>
      </w:r>
      <w:r>
        <w:t>13</w:t>
      </w:r>
      <w:r w:rsidRPr="00DA11D0">
        <w:tab/>
        <w:t>Broadcast Context Management messages</w:t>
      </w:r>
      <w:bookmarkEnd w:id="8327"/>
      <w:bookmarkEnd w:id="8328"/>
      <w:bookmarkEnd w:id="8329"/>
      <w:bookmarkEnd w:id="8330"/>
      <w:bookmarkEnd w:id="8331"/>
      <w:bookmarkEnd w:id="8332"/>
      <w:bookmarkEnd w:id="8334"/>
      <w:bookmarkEnd w:id="8335"/>
    </w:p>
    <w:p w14:paraId="22CBA017" w14:textId="77777777" w:rsidR="00F13C85" w:rsidRPr="00DA11D0" w:rsidRDefault="00F13C85" w:rsidP="003F618E">
      <w:pPr>
        <w:pStyle w:val="Heading4"/>
        <w:keepNext w:val="0"/>
        <w:keepLines w:val="0"/>
        <w:widowControl w:val="0"/>
        <w:rPr>
          <w:lang w:eastAsia="zh-CN"/>
        </w:rPr>
      </w:pPr>
      <w:bookmarkStart w:id="8336" w:name="_CR9_2_13_1"/>
      <w:bookmarkStart w:id="8337" w:name="_Toc99038644"/>
      <w:bookmarkStart w:id="8338" w:name="_Toc99730907"/>
      <w:bookmarkStart w:id="8339" w:name="_Toc105511036"/>
      <w:bookmarkStart w:id="8340" w:name="_Toc105927568"/>
      <w:bookmarkStart w:id="8341" w:name="_Toc106110108"/>
      <w:bookmarkStart w:id="8342" w:name="_Toc113835545"/>
      <w:bookmarkStart w:id="8343" w:name="_Toc120124393"/>
      <w:bookmarkStart w:id="8344" w:name="_Toc222865879"/>
      <w:bookmarkEnd w:id="8336"/>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37"/>
      <w:bookmarkEnd w:id="8338"/>
      <w:bookmarkEnd w:id="8339"/>
      <w:bookmarkEnd w:id="8340"/>
      <w:bookmarkEnd w:id="8341"/>
      <w:bookmarkEnd w:id="8342"/>
      <w:bookmarkEnd w:id="8343"/>
      <w:bookmarkEnd w:id="8344"/>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45" w:name="_CR9_2_13_2"/>
      <w:bookmarkStart w:id="8346" w:name="_Hlk138022016"/>
      <w:bookmarkStart w:id="8347" w:name="_Toc99038645"/>
      <w:bookmarkStart w:id="8348" w:name="_Toc99730908"/>
      <w:bookmarkStart w:id="8349" w:name="_Toc105511037"/>
      <w:bookmarkStart w:id="8350" w:name="_Toc105927569"/>
      <w:bookmarkStart w:id="8351" w:name="_Toc106110109"/>
      <w:bookmarkStart w:id="8352" w:name="_Toc113835546"/>
      <w:bookmarkStart w:id="8353" w:name="_Toc120124394"/>
      <w:bookmarkStart w:id="8354" w:name="_Toc222865880"/>
      <w:bookmarkEnd w:id="8345"/>
      <w:r w:rsidRPr="00DA11D0">
        <w:t>9.</w:t>
      </w:r>
      <w:r w:rsidRPr="00DA11D0">
        <w:rPr>
          <w:lang w:eastAsia="zh-CN"/>
        </w:rPr>
        <w:t>2.</w:t>
      </w:r>
      <w:r>
        <w:rPr>
          <w:lang w:eastAsia="zh-CN"/>
        </w:rPr>
        <w:t>13</w:t>
      </w:r>
      <w:r w:rsidRPr="00DA11D0">
        <w:rPr>
          <w:lang w:eastAsia="zh-CN"/>
        </w:rPr>
        <w:t>.2</w:t>
      </w:r>
      <w:bookmarkEnd w:id="8346"/>
      <w:r w:rsidRPr="00DA11D0">
        <w:tab/>
      </w:r>
      <w:r w:rsidRPr="00DA11D0">
        <w:rPr>
          <w:lang w:eastAsia="zh-CN"/>
        </w:rPr>
        <w:t>BROADCAST CONTEXT SETUP RESPONSE</w:t>
      </w:r>
      <w:bookmarkEnd w:id="8347"/>
      <w:bookmarkEnd w:id="8348"/>
      <w:bookmarkEnd w:id="8349"/>
      <w:bookmarkEnd w:id="8350"/>
      <w:bookmarkEnd w:id="8351"/>
      <w:bookmarkEnd w:id="8352"/>
      <w:bookmarkEnd w:id="8353"/>
      <w:bookmarkEnd w:id="8354"/>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55"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55"/>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56" w:name="_CR9_2_13_3"/>
      <w:bookmarkStart w:id="8357" w:name="_Toc99038646"/>
      <w:bookmarkStart w:id="8358" w:name="_Toc99730909"/>
      <w:bookmarkStart w:id="8359" w:name="_Toc105511038"/>
      <w:bookmarkStart w:id="8360" w:name="_Toc105927570"/>
      <w:bookmarkStart w:id="8361" w:name="_Toc106110110"/>
      <w:bookmarkStart w:id="8362" w:name="_Toc113835547"/>
      <w:bookmarkStart w:id="8363" w:name="_Toc120124395"/>
      <w:bookmarkStart w:id="8364" w:name="_Toc222865881"/>
      <w:bookmarkEnd w:id="8356"/>
      <w:r w:rsidRPr="00DA11D0">
        <w:t>9.2.</w:t>
      </w:r>
      <w:r>
        <w:t>13</w:t>
      </w:r>
      <w:r w:rsidRPr="00DA11D0">
        <w:t>.3</w:t>
      </w:r>
      <w:r w:rsidRPr="00DA11D0">
        <w:tab/>
      </w:r>
      <w:r w:rsidRPr="00DA11D0">
        <w:rPr>
          <w:lang w:eastAsia="zh-CN"/>
        </w:rPr>
        <w:t xml:space="preserve">BROADCAST </w:t>
      </w:r>
      <w:r w:rsidRPr="00DA11D0">
        <w:t>CONTEXT SETUP FAILURE</w:t>
      </w:r>
      <w:bookmarkEnd w:id="8357"/>
      <w:bookmarkEnd w:id="8358"/>
      <w:bookmarkEnd w:id="8359"/>
      <w:bookmarkEnd w:id="8360"/>
      <w:bookmarkEnd w:id="8361"/>
      <w:bookmarkEnd w:id="8362"/>
      <w:bookmarkEnd w:id="8363"/>
      <w:bookmarkEnd w:id="8364"/>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65" w:name="_CR9_2_13_4"/>
      <w:bookmarkStart w:id="8366" w:name="_Toc99038647"/>
      <w:bookmarkStart w:id="8367" w:name="_Toc99730910"/>
      <w:bookmarkStart w:id="8368" w:name="_Toc105511039"/>
      <w:bookmarkStart w:id="8369" w:name="_Toc105927571"/>
      <w:bookmarkStart w:id="8370" w:name="_Toc106110111"/>
      <w:bookmarkStart w:id="8371" w:name="_Toc113835548"/>
      <w:bookmarkStart w:id="8372" w:name="_Toc120124396"/>
      <w:bookmarkStart w:id="8373" w:name="_Toc222865882"/>
      <w:bookmarkEnd w:id="8365"/>
      <w:r w:rsidRPr="00DA11D0">
        <w:t>9.2.</w:t>
      </w:r>
      <w:r>
        <w:t>13</w:t>
      </w:r>
      <w:r w:rsidRPr="00DA11D0">
        <w:t>.4</w:t>
      </w:r>
      <w:r w:rsidRPr="00DA11D0">
        <w:tab/>
      </w:r>
      <w:r w:rsidRPr="00DA11D0">
        <w:rPr>
          <w:lang w:eastAsia="zh-CN"/>
        </w:rPr>
        <w:t xml:space="preserve">BROADCAST </w:t>
      </w:r>
      <w:r w:rsidRPr="00DA11D0">
        <w:t>CONTEXT RELEASE COMMAND</w:t>
      </w:r>
      <w:bookmarkEnd w:id="8366"/>
      <w:bookmarkEnd w:id="8367"/>
      <w:bookmarkEnd w:id="8368"/>
      <w:bookmarkEnd w:id="8369"/>
      <w:bookmarkEnd w:id="8370"/>
      <w:bookmarkEnd w:id="8371"/>
      <w:bookmarkEnd w:id="8372"/>
      <w:bookmarkEnd w:id="8373"/>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74" w:name="_CR9_2_13_5"/>
      <w:bookmarkStart w:id="8375" w:name="_Toc99038648"/>
      <w:bookmarkStart w:id="8376" w:name="_Toc99730911"/>
      <w:bookmarkStart w:id="8377" w:name="_Toc105511040"/>
      <w:bookmarkStart w:id="8378" w:name="_Toc105927572"/>
      <w:bookmarkStart w:id="8379" w:name="_Toc106110112"/>
      <w:bookmarkStart w:id="8380" w:name="_Toc113835549"/>
      <w:bookmarkStart w:id="8381" w:name="_Toc120124397"/>
      <w:bookmarkStart w:id="8382" w:name="_Toc222865883"/>
      <w:bookmarkEnd w:id="8374"/>
      <w:r w:rsidRPr="00DA11D0">
        <w:t>9.2.</w:t>
      </w:r>
      <w:r>
        <w:t>13</w:t>
      </w:r>
      <w:r w:rsidRPr="00DA11D0">
        <w:t>.5</w:t>
      </w:r>
      <w:r w:rsidRPr="00DA11D0">
        <w:tab/>
      </w:r>
      <w:r w:rsidRPr="00DA11D0">
        <w:rPr>
          <w:lang w:eastAsia="zh-CN"/>
        </w:rPr>
        <w:t xml:space="preserve">BROADCAST </w:t>
      </w:r>
      <w:r w:rsidRPr="00DA11D0">
        <w:t>CONTEXT RELEASE COMPLETE</w:t>
      </w:r>
      <w:bookmarkEnd w:id="8375"/>
      <w:bookmarkEnd w:id="8376"/>
      <w:bookmarkEnd w:id="8377"/>
      <w:bookmarkEnd w:id="8378"/>
      <w:bookmarkEnd w:id="8379"/>
      <w:bookmarkEnd w:id="8380"/>
      <w:bookmarkEnd w:id="8381"/>
      <w:bookmarkEnd w:id="8382"/>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83" w:name="_CR9_2_13_5a"/>
      <w:bookmarkStart w:id="8384" w:name="_Toc99038649"/>
      <w:bookmarkStart w:id="8385" w:name="_Toc99730912"/>
      <w:bookmarkStart w:id="8386" w:name="_Toc105511041"/>
      <w:bookmarkStart w:id="8387" w:name="_Toc105927573"/>
      <w:bookmarkStart w:id="8388" w:name="_Toc106110113"/>
      <w:bookmarkStart w:id="8389" w:name="_Toc113835550"/>
      <w:bookmarkStart w:id="8390" w:name="_Toc120124398"/>
      <w:bookmarkStart w:id="8391" w:name="_Toc222865884"/>
      <w:bookmarkEnd w:id="8383"/>
      <w:r w:rsidRPr="00DA11D0">
        <w:t>9.2.</w:t>
      </w:r>
      <w:r>
        <w:t>13</w:t>
      </w:r>
      <w:r w:rsidRPr="00DA11D0">
        <w:t>.5a</w:t>
      </w:r>
      <w:r w:rsidRPr="00DA11D0">
        <w:tab/>
      </w:r>
      <w:r w:rsidRPr="00DA11D0">
        <w:rPr>
          <w:lang w:eastAsia="zh-CN"/>
        </w:rPr>
        <w:t xml:space="preserve">BROADCAST </w:t>
      </w:r>
      <w:r w:rsidRPr="00DA11D0">
        <w:t>CONTEXT RELEASE REQUEST</w:t>
      </w:r>
      <w:bookmarkEnd w:id="8384"/>
      <w:bookmarkEnd w:id="8385"/>
      <w:bookmarkEnd w:id="8386"/>
      <w:bookmarkEnd w:id="8387"/>
      <w:bookmarkEnd w:id="8388"/>
      <w:bookmarkEnd w:id="8389"/>
      <w:bookmarkEnd w:id="8390"/>
      <w:bookmarkEnd w:id="8391"/>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392" w:name="_CR9_2_13_6"/>
      <w:bookmarkStart w:id="8393" w:name="_Toc99038650"/>
      <w:bookmarkStart w:id="8394" w:name="_Toc99730913"/>
      <w:bookmarkStart w:id="8395" w:name="_Toc105511042"/>
      <w:bookmarkStart w:id="8396" w:name="_Toc105927574"/>
      <w:bookmarkStart w:id="8397" w:name="_Toc106110114"/>
      <w:bookmarkStart w:id="8398" w:name="_Toc113835551"/>
      <w:bookmarkStart w:id="8399" w:name="_Toc120124399"/>
      <w:bookmarkStart w:id="8400" w:name="_Toc222865885"/>
      <w:bookmarkEnd w:id="8392"/>
      <w:r w:rsidRPr="00DA11D0">
        <w:t>9.2.</w:t>
      </w:r>
      <w:r>
        <w:t>13</w:t>
      </w:r>
      <w:r w:rsidRPr="00DA11D0">
        <w:t>.6</w:t>
      </w:r>
      <w:r w:rsidRPr="00DA11D0">
        <w:tab/>
      </w:r>
      <w:r w:rsidRPr="00DA11D0">
        <w:rPr>
          <w:lang w:eastAsia="zh-CN"/>
        </w:rPr>
        <w:t xml:space="preserve">BROADCAST </w:t>
      </w:r>
      <w:r w:rsidRPr="00DA11D0">
        <w:t>CONTEXT MODIFICATION REQUEST</w:t>
      </w:r>
      <w:bookmarkEnd w:id="8393"/>
      <w:bookmarkEnd w:id="8394"/>
      <w:bookmarkEnd w:id="8395"/>
      <w:bookmarkEnd w:id="8396"/>
      <w:bookmarkEnd w:id="8397"/>
      <w:bookmarkEnd w:id="8398"/>
      <w:bookmarkEnd w:id="8399"/>
      <w:bookmarkEnd w:id="8400"/>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1" w:name="_CR9_2_13_7"/>
      <w:bookmarkStart w:id="8402" w:name="_Toc99038651"/>
      <w:bookmarkStart w:id="8403" w:name="_Toc99730914"/>
      <w:bookmarkStart w:id="8404" w:name="_Toc105511043"/>
      <w:bookmarkStart w:id="8405" w:name="_Toc105927575"/>
      <w:bookmarkStart w:id="8406" w:name="_Toc106110115"/>
      <w:bookmarkStart w:id="8407" w:name="_Toc113835552"/>
      <w:bookmarkStart w:id="8408" w:name="_Toc120124400"/>
      <w:bookmarkStart w:id="8409" w:name="_Toc222865886"/>
      <w:bookmarkEnd w:id="8401"/>
      <w:r w:rsidRPr="00DA11D0">
        <w:t>9.2.</w:t>
      </w:r>
      <w:r>
        <w:t>13</w:t>
      </w:r>
      <w:r w:rsidRPr="00DA11D0">
        <w:t>.7</w:t>
      </w:r>
      <w:r w:rsidRPr="00DA11D0">
        <w:tab/>
      </w:r>
      <w:r w:rsidRPr="00DA11D0">
        <w:rPr>
          <w:lang w:eastAsia="zh-CN"/>
        </w:rPr>
        <w:t xml:space="preserve">BROADCAST </w:t>
      </w:r>
      <w:r w:rsidRPr="00DA11D0">
        <w:t>CONTEXT MODIFICATION RESPONSE</w:t>
      </w:r>
      <w:bookmarkEnd w:id="8402"/>
      <w:bookmarkEnd w:id="8403"/>
      <w:bookmarkEnd w:id="8404"/>
      <w:bookmarkEnd w:id="8405"/>
      <w:bookmarkEnd w:id="8406"/>
      <w:bookmarkEnd w:id="8407"/>
      <w:bookmarkEnd w:id="8408"/>
      <w:bookmarkEnd w:id="8409"/>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0" w:name="_CR9_2_13_8"/>
      <w:bookmarkStart w:id="8411" w:name="_Toc99038652"/>
      <w:bookmarkStart w:id="8412" w:name="_Toc99730915"/>
      <w:bookmarkStart w:id="8413" w:name="_Toc105511044"/>
      <w:bookmarkStart w:id="8414" w:name="_Toc105927576"/>
      <w:bookmarkStart w:id="8415" w:name="_Toc106110116"/>
      <w:bookmarkStart w:id="8416" w:name="_Toc113835553"/>
      <w:bookmarkStart w:id="8417" w:name="_Toc120124401"/>
      <w:bookmarkStart w:id="8418" w:name="_Toc222865887"/>
      <w:bookmarkEnd w:id="8410"/>
      <w:r w:rsidRPr="00DA11D0">
        <w:t>9.2.</w:t>
      </w:r>
      <w:r>
        <w:t>13</w:t>
      </w:r>
      <w:r w:rsidRPr="00DA11D0">
        <w:t>.8</w:t>
      </w:r>
      <w:r w:rsidRPr="00DA11D0">
        <w:tab/>
      </w:r>
      <w:r w:rsidRPr="00DA11D0">
        <w:rPr>
          <w:lang w:eastAsia="zh-CN"/>
        </w:rPr>
        <w:t xml:space="preserve">BROADCAST </w:t>
      </w:r>
      <w:r w:rsidRPr="00DA11D0">
        <w:t>CONTEXT MODIFICATION FAILURE</w:t>
      </w:r>
      <w:bookmarkEnd w:id="8411"/>
      <w:bookmarkEnd w:id="8412"/>
      <w:bookmarkEnd w:id="8413"/>
      <w:bookmarkEnd w:id="8414"/>
      <w:bookmarkEnd w:id="8415"/>
      <w:bookmarkEnd w:id="8416"/>
      <w:bookmarkEnd w:id="8417"/>
      <w:bookmarkEnd w:id="8418"/>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19" w:name="_CR9_2_14"/>
      <w:bookmarkStart w:id="8420" w:name="_Toc99038653"/>
      <w:bookmarkStart w:id="8421" w:name="_Toc99730916"/>
      <w:bookmarkStart w:id="8422" w:name="_Toc105511045"/>
      <w:bookmarkStart w:id="8423" w:name="_Toc105927577"/>
      <w:bookmarkStart w:id="8424" w:name="_Toc106110117"/>
      <w:bookmarkStart w:id="8425" w:name="_Toc113835554"/>
      <w:bookmarkStart w:id="8426" w:name="_Toc120124402"/>
      <w:bookmarkStart w:id="8427" w:name="_Toc222865888"/>
      <w:bookmarkEnd w:id="8419"/>
      <w:r w:rsidRPr="00DA11D0">
        <w:t>9.2.</w:t>
      </w:r>
      <w:r>
        <w:t>14</w:t>
      </w:r>
      <w:r w:rsidRPr="00DA11D0">
        <w:tab/>
      </w:r>
      <w:r>
        <w:t>Multicast</w:t>
      </w:r>
      <w:r w:rsidRPr="00DA11D0">
        <w:t xml:space="preserve"> Context Management messages</w:t>
      </w:r>
      <w:bookmarkEnd w:id="8420"/>
      <w:bookmarkEnd w:id="8421"/>
      <w:bookmarkEnd w:id="8422"/>
      <w:bookmarkEnd w:id="8423"/>
      <w:bookmarkEnd w:id="8424"/>
      <w:bookmarkEnd w:id="8425"/>
      <w:bookmarkEnd w:id="8426"/>
      <w:bookmarkEnd w:id="8427"/>
    </w:p>
    <w:p w14:paraId="655F0CBF" w14:textId="77777777" w:rsidR="00F13C85" w:rsidRPr="00DA11D0" w:rsidRDefault="00F13C85" w:rsidP="003F618E">
      <w:pPr>
        <w:pStyle w:val="Heading4"/>
        <w:keepNext w:val="0"/>
        <w:keepLines w:val="0"/>
        <w:widowControl w:val="0"/>
      </w:pPr>
      <w:bookmarkStart w:id="8428" w:name="_CR9_2_14_1"/>
      <w:bookmarkStart w:id="8429" w:name="_Toc99038654"/>
      <w:bookmarkStart w:id="8430" w:name="_Toc99730917"/>
      <w:bookmarkStart w:id="8431" w:name="_Toc105511046"/>
      <w:bookmarkStart w:id="8432" w:name="_Toc105927578"/>
      <w:bookmarkStart w:id="8433" w:name="_Toc106110118"/>
      <w:bookmarkStart w:id="8434" w:name="_Toc113835555"/>
      <w:bookmarkStart w:id="8435" w:name="_Toc120124403"/>
      <w:bookmarkStart w:id="8436" w:name="_Toc222865889"/>
      <w:bookmarkEnd w:id="8428"/>
      <w:r w:rsidRPr="00DA11D0">
        <w:t>9.2.</w:t>
      </w:r>
      <w:r>
        <w:t>14</w:t>
      </w:r>
      <w:r w:rsidRPr="00DA11D0">
        <w:t>.</w:t>
      </w:r>
      <w:r>
        <w:t>1</w:t>
      </w:r>
      <w:r w:rsidRPr="00DA11D0">
        <w:tab/>
        <w:t>MULTICAST GROUP PAGING</w:t>
      </w:r>
      <w:bookmarkEnd w:id="8429"/>
      <w:bookmarkEnd w:id="8430"/>
      <w:bookmarkEnd w:id="8431"/>
      <w:bookmarkEnd w:id="8432"/>
      <w:bookmarkEnd w:id="8433"/>
      <w:bookmarkEnd w:id="8434"/>
      <w:bookmarkEnd w:id="8435"/>
      <w:bookmarkEnd w:id="8436"/>
    </w:p>
    <w:p w14:paraId="0A78F00E" w14:textId="77777777" w:rsidR="00F13C85" w:rsidRPr="00DA11D0" w:rsidRDefault="00F13C85" w:rsidP="003F618E">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C277D1">
        <w:trPr>
          <w:tblHeader/>
        </w:trPr>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37" w:name="_CR9_2_14_2"/>
      <w:bookmarkStart w:id="8438" w:name="_Toc99038655"/>
      <w:bookmarkStart w:id="8439" w:name="_Toc99730918"/>
      <w:bookmarkStart w:id="8440" w:name="_Toc105511047"/>
      <w:bookmarkStart w:id="8441" w:name="_Toc105927579"/>
      <w:bookmarkStart w:id="8442" w:name="_Toc106110119"/>
      <w:bookmarkStart w:id="8443" w:name="_Toc113835556"/>
      <w:bookmarkStart w:id="8444" w:name="_Toc120124404"/>
      <w:bookmarkStart w:id="8445" w:name="_Toc222865890"/>
      <w:bookmarkEnd w:id="8437"/>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38"/>
      <w:bookmarkEnd w:id="8439"/>
      <w:bookmarkEnd w:id="8440"/>
      <w:bookmarkEnd w:id="8441"/>
      <w:bookmarkEnd w:id="8442"/>
      <w:bookmarkEnd w:id="8443"/>
      <w:bookmarkEnd w:id="8444"/>
      <w:bookmarkEnd w:id="8445"/>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46" w:name="_CR9_2_14_3"/>
      <w:bookmarkStart w:id="8447" w:name="_Toc99038656"/>
      <w:bookmarkStart w:id="8448" w:name="_Toc99730919"/>
      <w:bookmarkStart w:id="8449" w:name="_Toc105511048"/>
      <w:bookmarkStart w:id="8450" w:name="_Toc105927580"/>
      <w:bookmarkStart w:id="8451" w:name="_Toc106110120"/>
      <w:bookmarkStart w:id="8452" w:name="_Toc113835557"/>
      <w:bookmarkStart w:id="8453" w:name="_Toc120124405"/>
      <w:bookmarkStart w:id="8454" w:name="_Toc222865891"/>
      <w:bookmarkEnd w:id="844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47"/>
      <w:bookmarkEnd w:id="8448"/>
      <w:bookmarkEnd w:id="8449"/>
      <w:bookmarkEnd w:id="8450"/>
      <w:bookmarkEnd w:id="8451"/>
      <w:bookmarkEnd w:id="8452"/>
      <w:bookmarkEnd w:id="8453"/>
      <w:bookmarkEnd w:id="8454"/>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55" w:name="_CR9_2_14_4"/>
      <w:bookmarkStart w:id="8456" w:name="_Toc99038657"/>
      <w:bookmarkStart w:id="8457" w:name="_Toc99730920"/>
      <w:bookmarkStart w:id="8458" w:name="_Toc105511049"/>
      <w:bookmarkStart w:id="8459" w:name="_Toc105927581"/>
      <w:bookmarkStart w:id="8460" w:name="_Toc106110121"/>
      <w:bookmarkStart w:id="8461" w:name="_Toc113835558"/>
      <w:bookmarkStart w:id="8462" w:name="_Toc120124406"/>
      <w:bookmarkStart w:id="8463" w:name="_Toc222865892"/>
      <w:bookmarkEnd w:id="845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56"/>
      <w:bookmarkEnd w:id="8457"/>
      <w:bookmarkEnd w:id="8458"/>
      <w:bookmarkEnd w:id="8459"/>
      <w:bookmarkEnd w:id="8460"/>
      <w:bookmarkEnd w:id="8461"/>
      <w:bookmarkEnd w:id="8462"/>
      <w:bookmarkEnd w:id="8463"/>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64" w:name="_CR9_2_14_5"/>
      <w:bookmarkStart w:id="8465" w:name="_Toc99038658"/>
      <w:bookmarkStart w:id="8466" w:name="_Toc99730921"/>
      <w:bookmarkStart w:id="8467" w:name="_Toc105511050"/>
      <w:bookmarkStart w:id="8468" w:name="_Toc105927582"/>
      <w:bookmarkStart w:id="8469" w:name="_Toc106110122"/>
      <w:bookmarkStart w:id="8470" w:name="_Toc113835559"/>
      <w:bookmarkStart w:id="8471" w:name="_Toc120124407"/>
      <w:bookmarkStart w:id="8472" w:name="_Toc222865893"/>
      <w:bookmarkEnd w:id="846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65"/>
      <w:bookmarkEnd w:id="8466"/>
      <w:bookmarkEnd w:id="8467"/>
      <w:bookmarkEnd w:id="8468"/>
      <w:bookmarkEnd w:id="8469"/>
      <w:bookmarkEnd w:id="8470"/>
      <w:bookmarkEnd w:id="8471"/>
      <w:bookmarkEnd w:id="8472"/>
    </w:p>
    <w:p w14:paraId="5CEB5FAF" w14:textId="77777777" w:rsidR="00F13C85" w:rsidRPr="00DA11D0" w:rsidRDefault="00F13C85" w:rsidP="003F618E">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73" w:name="_CR9_2_14_6"/>
      <w:bookmarkStart w:id="8474" w:name="_Toc99038659"/>
      <w:bookmarkStart w:id="8475" w:name="_Toc99730922"/>
      <w:bookmarkStart w:id="8476" w:name="_Toc105511051"/>
      <w:bookmarkStart w:id="8477" w:name="_Toc105927583"/>
      <w:bookmarkStart w:id="8478" w:name="_Toc106110123"/>
      <w:bookmarkStart w:id="8479" w:name="_Toc113835560"/>
      <w:bookmarkStart w:id="8480" w:name="_Toc120124408"/>
      <w:bookmarkStart w:id="8481" w:name="_Toc222865894"/>
      <w:bookmarkEnd w:id="847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74"/>
      <w:bookmarkEnd w:id="8475"/>
      <w:bookmarkEnd w:id="8476"/>
      <w:bookmarkEnd w:id="8477"/>
      <w:bookmarkEnd w:id="8478"/>
      <w:bookmarkEnd w:id="8479"/>
      <w:bookmarkEnd w:id="8480"/>
      <w:bookmarkEnd w:id="8481"/>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82" w:name="_CR9_2_14_6a"/>
      <w:bookmarkStart w:id="8483" w:name="_Toc99038660"/>
      <w:bookmarkStart w:id="8484" w:name="_Toc99730923"/>
      <w:bookmarkStart w:id="8485" w:name="_Toc105511052"/>
      <w:bookmarkStart w:id="8486" w:name="_Toc105927584"/>
      <w:bookmarkStart w:id="8487" w:name="_Toc106110124"/>
      <w:bookmarkStart w:id="8488" w:name="_Toc113835561"/>
      <w:bookmarkStart w:id="8489" w:name="_Toc120124409"/>
      <w:bookmarkStart w:id="8490" w:name="_Toc222865895"/>
      <w:bookmarkEnd w:id="848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83"/>
      <w:bookmarkEnd w:id="8484"/>
      <w:bookmarkEnd w:id="8485"/>
      <w:bookmarkEnd w:id="8486"/>
      <w:bookmarkEnd w:id="8487"/>
      <w:bookmarkEnd w:id="8488"/>
      <w:bookmarkEnd w:id="8489"/>
      <w:bookmarkEnd w:id="8490"/>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1" w:name="_CR9_2_14_7"/>
      <w:bookmarkStart w:id="8492" w:name="_Toc99038661"/>
      <w:bookmarkStart w:id="8493" w:name="_Toc99730924"/>
      <w:bookmarkStart w:id="8494" w:name="_Toc105511053"/>
      <w:bookmarkStart w:id="8495" w:name="_Toc105927585"/>
      <w:bookmarkStart w:id="8496" w:name="_Toc106110125"/>
      <w:bookmarkStart w:id="8497" w:name="_Toc113835562"/>
      <w:bookmarkStart w:id="8498" w:name="_Toc120124410"/>
      <w:bookmarkStart w:id="8499" w:name="_Toc222865896"/>
      <w:bookmarkEnd w:id="849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92"/>
      <w:bookmarkEnd w:id="8493"/>
      <w:bookmarkEnd w:id="8494"/>
      <w:bookmarkEnd w:id="8495"/>
      <w:bookmarkEnd w:id="8496"/>
      <w:bookmarkEnd w:id="8497"/>
      <w:bookmarkEnd w:id="8498"/>
      <w:bookmarkEnd w:id="8499"/>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0" w:name="_CR9_2_14_8"/>
      <w:bookmarkStart w:id="8501" w:name="_Toc99038662"/>
      <w:bookmarkStart w:id="8502" w:name="_Toc99730925"/>
      <w:bookmarkStart w:id="8503" w:name="_Toc105511054"/>
      <w:bookmarkStart w:id="8504" w:name="_Toc105927586"/>
      <w:bookmarkStart w:id="8505" w:name="_Toc106110126"/>
      <w:bookmarkStart w:id="8506" w:name="_Toc113835563"/>
      <w:bookmarkStart w:id="8507" w:name="_Toc120124411"/>
      <w:bookmarkStart w:id="8508" w:name="_Toc222865897"/>
      <w:bookmarkEnd w:id="850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1"/>
      <w:bookmarkEnd w:id="8502"/>
      <w:bookmarkEnd w:id="8503"/>
      <w:bookmarkEnd w:id="8504"/>
      <w:bookmarkEnd w:id="8505"/>
      <w:bookmarkEnd w:id="8506"/>
      <w:bookmarkEnd w:id="8507"/>
      <w:bookmarkEnd w:id="8508"/>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09" w:name="_CR9_2_14_9"/>
      <w:bookmarkStart w:id="8510" w:name="_Toc99038663"/>
      <w:bookmarkStart w:id="8511" w:name="_Toc99730926"/>
      <w:bookmarkStart w:id="8512" w:name="_Toc105511055"/>
      <w:bookmarkStart w:id="8513" w:name="_Toc105927587"/>
      <w:bookmarkStart w:id="8514" w:name="_Toc106110127"/>
      <w:bookmarkStart w:id="8515" w:name="_Toc113835564"/>
      <w:bookmarkStart w:id="8516" w:name="_Toc120124412"/>
      <w:bookmarkStart w:id="8517" w:name="_Toc222865898"/>
      <w:bookmarkEnd w:id="850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0"/>
      <w:bookmarkEnd w:id="8511"/>
      <w:bookmarkEnd w:id="8512"/>
      <w:bookmarkEnd w:id="8513"/>
      <w:bookmarkEnd w:id="8514"/>
      <w:bookmarkEnd w:id="8515"/>
      <w:bookmarkEnd w:id="8516"/>
      <w:bookmarkEnd w:id="8517"/>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18" w:name="_CR9_2_14_10"/>
      <w:bookmarkStart w:id="8519" w:name="_Toc99038664"/>
      <w:bookmarkStart w:id="8520" w:name="_Toc99730927"/>
      <w:bookmarkStart w:id="8521" w:name="_Toc105511056"/>
      <w:bookmarkStart w:id="8522" w:name="_Toc105927588"/>
      <w:bookmarkStart w:id="8523" w:name="_Toc106110128"/>
      <w:bookmarkStart w:id="8524" w:name="_Toc113835565"/>
      <w:bookmarkStart w:id="8525" w:name="_Toc120124413"/>
      <w:bookmarkStart w:id="8526" w:name="_Toc222865899"/>
      <w:bookmarkEnd w:id="851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19"/>
      <w:bookmarkEnd w:id="8520"/>
      <w:bookmarkEnd w:id="8521"/>
      <w:bookmarkEnd w:id="8522"/>
      <w:bookmarkEnd w:id="8523"/>
      <w:bookmarkEnd w:id="8524"/>
      <w:bookmarkEnd w:id="8525"/>
      <w:bookmarkEnd w:id="8526"/>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27" w:name="_CR9_2_14_11"/>
      <w:bookmarkStart w:id="8528" w:name="_Toc99038665"/>
      <w:bookmarkStart w:id="8529" w:name="_Toc99730928"/>
      <w:bookmarkStart w:id="8530" w:name="_Toc105511057"/>
      <w:bookmarkStart w:id="8531" w:name="_Toc105927589"/>
      <w:bookmarkStart w:id="8532" w:name="_Toc106110129"/>
      <w:bookmarkStart w:id="8533" w:name="_Toc113835566"/>
      <w:bookmarkStart w:id="8534" w:name="_Toc120124414"/>
      <w:bookmarkStart w:id="8535" w:name="_Toc222865900"/>
      <w:bookmarkEnd w:id="852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28"/>
      <w:bookmarkEnd w:id="8529"/>
      <w:bookmarkEnd w:id="8530"/>
      <w:bookmarkEnd w:id="8531"/>
      <w:bookmarkEnd w:id="8532"/>
      <w:bookmarkEnd w:id="8533"/>
      <w:bookmarkEnd w:id="8534"/>
      <w:bookmarkEnd w:id="8535"/>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125C5A">
        <w:trPr>
          <w:trHeight w:val="271"/>
          <w:tblHeader/>
        </w:trPr>
        <w:tc>
          <w:tcPr>
            <w:tcW w:w="3686" w:type="dxa"/>
          </w:tcPr>
          <w:p w14:paraId="245E941E" w14:textId="77777777" w:rsidR="00F13C85" w:rsidRPr="00F85EA2" w:rsidRDefault="00F13C85" w:rsidP="003F618E">
            <w:pPr>
              <w:pStyle w:val="TAH"/>
              <w:keepNext w:val="0"/>
              <w:keepLines w:val="0"/>
              <w:widowControl w:val="0"/>
            </w:pPr>
            <w:r w:rsidRPr="00F85EA2">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36" w:name="_CR9_2_14_12"/>
      <w:bookmarkStart w:id="8537" w:name="_Toc99038666"/>
      <w:bookmarkStart w:id="8538" w:name="_Toc99730929"/>
      <w:bookmarkStart w:id="8539" w:name="_Toc105511058"/>
      <w:bookmarkStart w:id="8540" w:name="_Toc105927590"/>
      <w:bookmarkStart w:id="8541" w:name="_Toc106110130"/>
      <w:bookmarkStart w:id="8542" w:name="_Toc113835567"/>
      <w:bookmarkStart w:id="8543" w:name="_Toc120124415"/>
      <w:bookmarkStart w:id="8544" w:name="_Toc222865901"/>
      <w:bookmarkEnd w:id="853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37"/>
      <w:bookmarkEnd w:id="8538"/>
      <w:bookmarkEnd w:id="8539"/>
      <w:bookmarkEnd w:id="8540"/>
      <w:bookmarkEnd w:id="8541"/>
      <w:bookmarkEnd w:id="8542"/>
      <w:bookmarkEnd w:id="8543"/>
      <w:bookmarkEnd w:id="8544"/>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45" w:name="_CR9_2_14_13"/>
      <w:bookmarkStart w:id="8546" w:name="_Toc99038667"/>
      <w:bookmarkStart w:id="8547" w:name="_Toc99730930"/>
      <w:bookmarkStart w:id="8548" w:name="_Toc105511059"/>
      <w:bookmarkStart w:id="8549" w:name="_Toc105927591"/>
      <w:bookmarkStart w:id="8550" w:name="_Toc106110131"/>
      <w:bookmarkStart w:id="8551" w:name="_Toc113835568"/>
      <w:bookmarkStart w:id="8552" w:name="_Toc120124416"/>
      <w:bookmarkStart w:id="8553" w:name="_Toc222865902"/>
      <w:bookmarkEnd w:id="854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46"/>
      <w:bookmarkEnd w:id="8547"/>
      <w:bookmarkEnd w:id="8548"/>
      <w:bookmarkEnd w:id="8549"/>
      <w:bookmarkEnd w:id="8550"/>
      <w:bookmarkEnd w:id="8551"/>
      <w:bookmarkEnd w:id="8552"/>
      <w:bookmarkEnd w:id="8553"/>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54" w:name="_CR9_2_14_14"/>
      <w:bookmarkStart w:id="8555" w:name="_Toc99038668"/>
      <w:bookmarkStart w:id="8556" w:name="_Toc99730931"/>
      <w:bookmarkStart w:id="8557" w:name="_Toc105511060"/>
      <w:bookmarkStart w:id="8558" w:name="_Toc105927592"/>
      <w:bookmarkStart w:id="8559" w:name="_Toc106110132"/>
      <w:bookmarkStart w:id="8560" w:name="_Toc113835569"/>
      <w:bookmarkStart w:id="8561" w:name="_Toc120124417"/>
      <w:bookmarkStart w:id="8562" w:name="_Toc222865903"/>
      <w:bookmarkEnd w:id="855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55"/>
      <w:bookmarkEnd w:id="8556"/>
      <w:bookmarkEnd w:id="8557"/>
      <w:bookmarkEnd w:id="8558"/>
      <w:bookmarkEnd w:id="8559"/>
      <w:bookmarkEnd w:id="8560"/>
      <w:bookmarkEnd w:id="8561"/>
      <w:bookmarkEnd w:id="8562"/>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63" w:name="_CR9_2_15"/>
      <w:bookmarkStart w:id="8564" w:name="_Toc99038669"/>
      <w:bookmarkStart w:id="8565" w:name="_Toc99730932"/>
      <w:bookmarkStart w:id="8566" w:name="_Toc105511061"/>
      <w:bookmarkStart w:id="8567" w:name="_Toc105927593"/>
      <w:bookmarkStart w:id="8568" w:name="_Toc106110133"/>
      <w:bookmarkStart w:id="8569" w:name="_Toc113835570"/>
      <w:bookmarkStart w:id="8570" w:name="_Toc120124418"/>
      <w:bookmarkStart w:id="8571" w:name="_Toc222865904"/>
      <w:bookmarkEnd w:id="8563"/>
      <w:r w:rsidRPr="00DE13F4">
        <w:rPr>
          <w:noProof/>
        </w:rPr>
        <w:t>9.2.</w:t>
      </w:r>
      <w:r>
        <w:rPr>
          <w:noProof/>
        </w:rPr>
        <w:t>15</w:t>
      </w:r>
      <w:r w:rsidRPr="00DE13F4">
        <w:rPr>
          <w:noProof/>
        </w:rPr>
        <w:tab/>
        <w:t>PDC Measurement Reporting messages</w:t>
      </w:r>
      <w:bookmarkEnd w:id="8564"/>
      <w:bookmarkEnd w:id="8565"/>
      <w:bookmarkEnd w:id="8566"/>
      <w:bookmarkEnd w:id="8567"/>
      <w:bookmarkEnd w:id="8568"/>
      <w:bookmarkEnd w:id="8569"/>
      <w:bookmarkEnd w:id="8570"/>
      <w:bookmarkEnd w:id="8571"/>
    </w:p>
    <w:p w14:paraId="6C0408E1" w14:textId="77777777" w:rsidR="00991704" w:rsidRPr="00D82E9E" w:rsidRDefault="00991704" w:rsidP="003F618E">
      <w:pPr>
        <w:pStyle w:val="Heading4"/>
        <w:keepNext w:val="0"/>
        <w:keepLines w:val="0"/>
        <w:widowControl w:val="0"/>
        <w:rPr>
          <w:noProof/>
        </w:rPr>
      </w:pPr>
      <w:bookmarkStart w:id="8572" w:name="_CR9_2_15_1"/>
      <w:bookmarkStart w:id="8573" w:name="_Toc99038670"/>
      <w:bookmarkStart w:id="8574" w:name="_Toc99730933"/>
      <w:bookmarkStart w:id="8575" w:name="_Toc105511062"/>
      <w:bookmarkStart w:id="8576" w:name="_Toc105927594"/>
      <w:bookmarkStart w:id="8577" w:name="_Toc106110134"/>
      <w:bookmarkStart w:id="8578" w:name="_Toc113835571"/>
      <w:bookmarkStart w:id="8579" w:name="_Toc120124419"/>
      <w:bookmarkStart w:id="8580" w:name="_Toc222865905"/>
      <w:bookmarkEnd w:id="8572"/>
      <w:r w:rsidRPr="00DE13F4">
        <w:rPr>
          <w:noProof/>
        </w:rPr>
        <w:t>9.2.</w:t>
      </w:r>
      <w:r>
        <w:rPr>
          <w:noProof/>
        </w:rPr>
        <w:t>15</w:t>
      </w:r>
      <w:r w:rsidRPr="00DE13F4">
        <w:rPr>
          <w:noProof/>
        </w:rPr>
        <w:t>.1</w:t>
      </w:r>
      <w:r w:rsidRPr="00DE13F4">
        <w:rPr>
          <w:noProof/>
        </w:rPr>
        <w:tab/>
        <w:t>PDC MEASUREMENT INITIATION REQUEST</w:t>
      </w:r>
      <w:bookmarkEnd w:id="8573"/>
      <w:bookmarkEnd w:id="8574"/>
      <w:bookmarkEnd w:id="8575"/>
      <w:bookmarkEnd w:id="8576"/>
      <w:bookmarkEnd w:id="8577"/>
      <w:bookmarkEnd w:id="8578"/>
      <w:bookmarkEnd w:id="8579"/>
      <w:bookmarkEnd w:id="8580"/>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1" w:name="_CR9_2_15_2"/>
      <w:bookmarkStart w:id="8582" w:name="_Toc99038671"/>
      <w:bookmarkStart w:id="8583" w:name="_Toc99730934"/>
      <w:bookmarkStart w:id="8584" w:name="_Toc105511063"/>
      <w:bookmarkStart w:id="8585" w:name="_Toc105927595"/>
      <w:bookmarkStart w:id="8586" w:name="_Toc106110135"/>
      <w:bookmarkStart w:id="8587" w:name="_Toc113835572"/>
      <w:bookmarkStart w:id="8588" w:name="_Toc120124420"/>
      <w:bookmarkStart w:id="8589" w:name="_Toc222865906"/>
      <w:bookmarkEnd w:id="8581"/>
      <w:r w:rsidRPr="00DE13F4">
        <w:rPr>
          <w:noProof/>
        </w:rPr>
        <w:t>9.2.</w:t>
      </w:r>
      <w:r>
        <w:rPr>
          <w:noProof/>
        </w:rPr>
        <w:t>15</w:t>
      </w:r>
      <w:r w:rsidRPr="00DE13F4">
        <w:rPr>
          <w:noProof/>
        </w:rPr>
        <w:t>.2</w:t>
      </w:r>
      <w:r w:rsidRPr="00DE13F4">
        <w:rPr>
          <w:noProof/>
        </w:rPr>
        <w:tab/>
        <w:t>PDC MEASUREMENT INITIATION RESPONSE</w:t>
      </w:r>
      <w:bookmarkEnd w:id="8582"/>
      <w:bookmarkEnd w:id="8583"/>
      <w:bookmarkEnd w:id="8584"/>
      <w:bookmarkEnd w:id="8585"/>
      <w:bookmarkEnd w:id="8586"/>
      <w:bookmarkEnd w:id="8587"/>
      <w:bookmarkEnd w:id="8588"/>
      <w:bookmarkEnd w:id="8589"/>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0" w:name="_CR9_2_15_3"/>
      <w:bookmarkStart w:id="8591" w:name="_Toc99038672"/>
      <w:bookmarkStart w:id="8592" w:name="_Toc99730935"/>
      <w:bookmarkStart w:id="8593" w:name="_Toc105511064"/>
      <w:bookmarkStart w:id="8594" w:name="_Toc105927596"/>
      <w:bookmarkStart w:id="8595" w:name="_Toc106110136"/>
      <w:bookmarkStart w:id="8596" w:name="_Toc113835573"/>
      <w:bookmarkStart w:id="8597" w:name="_Toc120124421"/>
      <w:bookmarkStart w:id="8598" w:name="_Toc222865907"/>
      <w:bookmarkEnd w:id="8590"/>
      <w:r w:rsidRPr="00DE13F4">
        <w:rPr>
          <w:noProof/>
        </w:rPr>
        <w:t>9.2.</w:t>
      </w:r>
      <w:r>
        <w:rPr>
          <w:noProof/>
        </w:rPr>
        <w:t>15</w:t>
      </w:r>
      <w:r w:rsidRPr="00DE13F4">
        <w:rPr>
          <w:noProof/>
        </w:rPr>
        <w:t>.3</w:t>
      </w:r>
      <w:r w:rsidRPr="00DE13F4">
        <w:rPr>
          <w:noProof/>
        </w:rPr>
        <w:tab/>
        <w:t>PDC MEASUREMENT INITIATION FAILURE</w:t>
      </w:r>
      <w:bookmarkEnd w:id="8591"/>
      <w:bookmarkEnd w:id="8592"/>
      <w:bookmarkEnd w:id="8593"/>
      <w:bookmarkEnd w:id="8594"/>
      <w:bookmarkEnd w:id="8595"/>
      <w:bookmarkEnd w:id="8596"/>
      <w:bookmarkEnd w:id="8597"/>
      <w:bookmarkEnd w:id="8598"/>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599" w:name="_CR9_2_15_4"/>
      <w:bookmarkStart w:id="8600" w:name="_Toc99038673"/>
      <w:bookmarkStart w:id="8601" w:name="_Toc99730936"/>
      <w:bookmarkStart w:id="8602" w:name="_Toc105511065"/>
      <w:bookmarkStart w:id="8603" w:name="_Toc105927597"/>
      <w:bookmarkStart w:id="8604" w:name="_Toc106110137"/>
      <w:bookmarkStart w:id="8605" w:name="_Toc113835574"/>
      <w:bookmarkStart w:id="8606" w:name="_Toc120124422"/>
      <w:bookmarkStart w:id="8607" w:name="_Toc222865908"/>
      <w:bookmarkEnd w:id="8599"/>
      <w:r w:rsidRPr="00433357">
        <w:rPr>
          <w:noProof/>
        </w:rPr>
        <w:t>9.2.</w:t>
      </w:r>
      <w:r>
        <w:rPr>
          <w:noProof/>
        </w:rPr>
        <w:t>15</w:t>
      </w:r>
      <w:r w:rsidRPr="00433357">
        <w:rPr>
          <w:noProof/>
        </w:rPr>
        <w:t>.4</w:t>
      </w:r>
      <w:r w:rsidRPr="00433357">
        <w:rPr>
          <w:noProof/>
        </w:rPr>
        <w:tab/>
        <w:t>PDC MEASUREMENT REPORT</w:t>
      </w:r>
      <w:bookmarkEnd w:id="8600"/>
      <w:bookmarkEnd w:id="8601"/>
      <w:bookmarkEnd w:id="8602"/>
      <w:bookmarkEnd w:id="8603"/>
      <w:bookmarkEnd w:id="8604"/>
      <w:bookmarkEnd w:id="8605"/>
      <w:bookmarkEnd w:id="8606"/>
      <w:bookmarkEnd w:id="8607"/>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08" w:name="_CR9_2_15_5"/>
      <w:bookmarkStart w:id="8609" w:name="_Toc105511066"/>
      <w:bookmarkStart w:id="8610" w:name="_Toc105927598"/>
      <w:bookmarkStart w:id="8611" w:name="_Toc106110138"/>
      <w:bookmarkStart w:id="8612" w:name="_Toc113835575"/>
      <w:bookmarkStart w:id="8613" w:name="_Toc120124423"/>
      <w:bookmarkStart w:id="8614" w:name="_Toc222865909"/>
      <w:bookmarkStart w:id="8615" w:name="_Toc99038674"/>
      <w:bookmarkStart w:id="8616" w:name="_Toc99730937"/>
      <w:bookmarkEnd w:id="860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09"/>
      <w:bookmarkEnd w:id="8610"/>
      <w:bookmarkEnd w:id="8611"/>
      <w:bookmarkEnd w:id="8612"/>
      <w:bookmarkEnd w:id="8613"/>
      <w:bookmarkEnd w:id="8614"/>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17" w:name="_CR9_2_15_6"/>
      <w:bookmarkStart w:id="8618" w:name="_Toc105511067"/>
      <w:bookmarkStart w:id="8619" w:name="_Toc105927599"/>
      <w:bookmarkStart w:id="8620" w:name="_Toc106110139"/>
      <w:bookmarkStart w:id="8621" w:name="_Toc113835576"/>
      <w:bookmarkStart w:id="8622" w:name="_Toc120124424"/>
      <w:bookmarkStart w:id="8623" w:name="_Toc222865910"/>
      <w:bookmarkEnd w:id="861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18"/>
      <w:bookmarkEnd w:id="8619"/>
      <w:bookmarkEnd w:id="8620"/>
      <w:bookmarkEnd w:id="8621"/>
      <w:bookmarkEnd w:id="8622"/>
      <w:bookmarkEnd w:id="8623"/>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24" w:name="_CR9_2_16"/>
      <w:bookmarkStart w:id="8625" w:name="_Toc105511068"/>
      <w:bookmarkStart w:id="8626" w:name="_Toc105927600"/>
      <w:bookmarkStart w:id="8627" w:name="_Toc106110140"/>
      <w:bookmarkStart w:id="8628" w:name="_Toc113835577"/>
      <w:bookmarkStart w:id="8629" w:name="_Toc120124425"/>
      <w:bookmarkStart w:id="8630" w:name="_Toc222865911"/>
      <w:bookmarkEnd w:id="8624"/>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15"/>
      <w:bookmarkEnd w:id="8616"/>
      <w:bookmarkEnd w:id="8625"/>
      <w:bookmarkEnd w:id="8626"/>
      <w:bookmarkEnd w:id="8627"/>
      <w:bookmarkEnd w:id="8628"/>
      <w:bookmarkEnd w:id="8629"/>
      <w:bookmarkEnd w:id="8630"/>
    </w:p>
    <w:p w14:paraId="38F7B9CC" w14:textId="77777777" w:rsidR="00C83B23" w:rsidRPr="0013380C" w:rsidRDefault="00C83B23" w:rsidP="003F618E">
      <w:pPr>
        <w:pStyle w:val="Heading4"/>
        <w:keepNext w:val="0"/>
        <w:keepLines w:val="0"/>
        <w:widowControl w:val="0"/>
        <w:rPr>
          <w:lang w:eastAsia="zh-CN"/>
        </w:rPr>
      </w:pPr>
      <w:bookmarkStart w:id="8631" w:name="_CR9_2_16_1"/>
      <w:bookmarkStart w:id="8632" w:name="_Toc99038675"/>
      <w:bookmarkStart w:id="8633" w:name="_Toc99730938"/>
      <w:bookmarkStart w:id="8634" w:name="_Toc105511069"/>
      <w:bookmarkStart w:id="8635" w:name="_Toc105927601"/>
      <w:bookmarkStart w:id="8636" w:name="_Toc106110141"/>
      <w:bookmarkStart w:id="8637" w:name="_Toc113835578"/>
      <w:bookmarkStart w:id="8638" w:name="_Toc120124426"/>
      <w:bookmarkStart w:id="8639" w:name="_Toc222865912"/>
      <w:bookmarkEnd w:id="863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32"/>
      <w:bookmarkEnd w:id="8633"/>
      <w:bookmarkEnd w:id="8634"/>
      <w:bookmarkEnd w:id="8635"/>
      <w:bookmarkEnd w:id="8636"/>
      <w:bookmarkEnd w:id="8637"/>
      <w:bookmarkEnd w:id="8638"/>
      <w:bookmarkEnd w:id="8639"/>
      <w:r>
        <w:rPr>
          <w:noProof/>
          <w:lang w:eastAsia="zh-CN"/>
        </w:rPr>
        <w:t xml:space="preserve"> </w:t>
      </w:r>
    </w:p>
    <w:p w14:paraId="129F9676" w14:textId="77777777" w:rsidR="00C83B23" w:rsidRPr="0013380C" w:rsidRDefault="00C83B23" w:rsidP="003F618E">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0" w:name="_CR9_3"/>
      <w:bookmarkStart w:id="8641" w:name="_Toc99038676"/>
      <w:bookmarkStart w:id="8642" w:name="_Toc99730939"/>
      <w:bookmarkStart w:id="8643" w:name="_Toc105511070"/>
      <w:bookmarkStart w:id="8644" w:name="_Toc105927602"/>
      <w:bookmarkStart w:id="8645" w:name="_Toc106110142"/>
      <w:bookmarkStart w:id="8646" w:name="_Toc113835579"/>
      <w:bookmarkStart w:id="8647" w:name="_Toc120124427"/>
      <w:bookmarkStart w:id="8648" w:name="_Toc222865913"/>
      <w:bookmarkEnd w:id="8640"/>
      <w:r w:rsidRPr="00EA5FA7">
        <w:t>9.3</w:t>
      </w:r>
      <w:r w:rsidRPr="00EA5FA7">
        <w:tab/>
        <w:t>Information Element Definitions</w:t>
      </w:r>
      <w:bookmarkEnd w:id="7804"/>
      <w:bookmarkEnd w:id="7805"/>
      <w:bookmarkEnd w:id="7806"/>
      <w:bookmarkEnd w:id="7807"/>
      <w:bookmarkEnd w:id="8248"/>
      <w:bookmarkEnd w:id="8249"/>
      <w:bookmarkEnd w:id="8250"/>
      <w:bookmarkEnd w:id="8251"/>
      <w:bookmarkEnd w:id="8252"/>
      <w:bookmarkEnd w:id="8253"/>
      <w:bookmarkEnd w:id="8254"/>
      <w:bookmarkEnd w:id="8641"/>
      <w:bookmarkEnd w:id="8642"/>
      <w:bookmarkEnd w:id="8643"/>
      <w:bookmarkEnd w:id="8644"/>
      <w:bookmarkEnd w:id="8645"/>
      <w:bookmarkEnd w:id="8646"/>
      <w:bookmarkEnd w:id="8647"/>
      <w:bookmarkEnd w:id="8648"/>
    </w:p>
    <w:p w14:paraId="7E6787D1" w14:textId="77777777" w:rsidR="00F970C9" w:rsidRPr="00EA5FA7" w:rsidRDefault="00F970C9" w:rsidP="003F618E">
      <w:pPr>
        <w:pStyle w:val="Heading3"/>
        <w:keepNext w:val="0"/>
        <w:keepLines w:val="0"/>
        <w:widowControl w:val="0"/>
      </w:pPr>
      <w:bookmarkStart w:id="8649" w:name="_CR9_3_1"/>
      <w:bookmarkStart w:id="8650" w:name="_Toc20955904"/>
      <w:bookmarkStart w:id="8651" w:name="_Toc29893022"/>
      <w:bookmarkStart w:id="8652" w:name="_Toc36556959"/>
      <w:bookmarkStart w:id="8653" w:name="_Toc45832407"/>
      <w:bookmarkStart w:id="8654" w:name="_Toc51763687"/>
      <w:bookmarkStart w:id="8655" w:name="_Toc64448856"/>
      <w:bookmarkStart w:id="8656" w:name="_Toc66289515"/>
      <w:bookmarkStart w:id="8657" w:name="_Toc74154628"/>
      <w:bookmarkStart w:id="8658" w:name="_Toc81383372"/>
      <w:bookmarkStart w:id="8659" w:name="_Toc88658005"/>
      <w:bookmarkStart w:id="8660" w:name="_Toc97910917"/>
      <w:bookmarkStart w:id="8661" w:name="_Toc99038677"/>
      <w:bookmarkStart w:id="8662" w:name="_Toc99730940"/>
      <w:bookmarkStart w:id="8663" w:name="_Toc105511071"/>
      <w:bookmarkStart w:id="8664" w:name="_Toc105927603"/>
      <w:bookmarkStart w:id="8665" w:name="_Toc106110143"/>
      <w:bookmarkStart w:id="8666" w:name="_Toc113835580"/>
      <w:bookmarkStart w:id="8667" w:name="_Toc120124428"/>
      <w:bookmarkStart w:id="8668" w:name="_Toc222865914"/>
      <w:bookmarkEnd w:id="8649"/>
      <w:r w:rsidRPr="00EA5FA7">
        <w:t>9.3.1</w:t>
      </w:r>
      <w:r w:rsidRPr="009E6EC2">
        <w:tab/>
      </w:r>
      <w:r w:rsidRPr="00EA5FA7">
        <w:t>Radio Network Layer Related IE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64D2515D" w14:textId="77777777" w:rsidR="00F970C9" w:rsidRPr="00EA5FA7" w:rsidRDefault="00F970C9" w:rsidP="003F618E">
      <w:pPr>
        <w:pStyle w:val="Heading4"/>
        <w:keepNext w:val="0"/>
        <w:keepLines w:val="0"/>
        <w:widowControl w:val="0"/>
      </w:pPr>
      <w:bookmarkStart w:id="8669" w:name="_CR9_3_1_1"/>
      <w:bookmarkStart w:id="8670" w:name="_Toc20955905"/>
      <w:bookmarkStart w:id="8671" w:name="_Toc29893023"/>
      <w:bookmarkStart w:id="8672" w:name="_Toc36556960"/>
      <w:bookmarkStart w:id="8673" w:name="_Toc45832408"/>
      <w:bookmarkStart w:id="8674" w:name="_Toc51763688"/>
      <w:bookmarkStart w:id="8675" w:name="_Toc64448857"/>
      <w:bookmarkStart w:id="8676" w:name="_Toc66289516"/>
      <w:bookmarkStart w:id="8677" w:name="_Toc74154629"/>
      <w:bookmarkStart w:id="8678" w:name="_Toc81383373"/>
      <w:bookmarkStart w:id="8679" w:name="_Toc88658006"/>
      <w:bookmarkStart w:id="8680" w:name="_Toc97910918"/>
      <w:bookmarkStart w:id="8681" w:name="_Toc99038678"/>
      <w:bookmarkStart w:id="8682" w:name="_Toc99730941"/>
      <w:bookmarkStart w:id="8683" w:name="_Toc105511072"/>
      <w:bookmarkStart w:id="8684" w:name="_Toc105927604"/>
      <w:bookmarkStart w:id="8685" w:name="_Toc106110144"/>
      <w:bookmarkStart w:id="8686" w:name="_Toc113835581"/>
      <w:bookmarkStart w:id="8687" w:name="_Toc120124429"/>
      <w:bookmarkStart w:id="8688" w:name="_Toc222865915"/>
      <w:bookmarkEnd w:id="8669"/>
      <w:r w:rsidRPr="00EA5FA7">
        <w:t>9.3.1.1</w:t>
      </w:r>
      <w:r w:rsidRPr="00EA5FA7">
        <w:tab/>
        <w:t>Message Type</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89" w:name="_CR9_3_1_2"/>
      <w:bookmarkStart w:id="8690" w:name="_Toc20955906"/>
      <w:bookmarkStart w:id="8691" w:name="_Toc29893024"/>
      <w:bookmarkStart w:id="8692" w:name="_Toc36556961"/>
      <w:bookmarkStart w:id="8693" w:name="_Toc45832409"/>
      <w:bookmarkStart w:id="8694" w:name="_Toc51763689"/>
      <w:bookmarkStart w:id="8695" w:name="_Toc64448858"/>
      <w:bookmarkStart w:id="8696" w:name="_Toc66289517"/>
      <w:bookmarkStart w:id="8697" w:name="_Toc74154630"/>
      <w:bookmarkStart w:id="8698" w:name="_Toc81383374"/>
      <w:bookmarkStart w:id="8699" w:name="_Toc88658007"/>
      <w:bookmarkStart w:id="8700" w:name="_Toc97910919"/>
      <w:bookmarkStart w:id="8701" w:name="_Toc99038679"/>
      <w:bookmarkStart w:id="8702" w:name="_Toc99730942"/>
      <w:bookmarkStart w:id="8703" w:name="_Toc105511073"/>
      <w:bookmarkStart w:id="8704" w:name="_Toc105927605"/>
      <w:bookmarkStart w:id="8705" w:name="_Toc106110145"/>
      <w:bookmarkStart w:id="8706" w:name="_Toc113835582"/>
      <w:bookmarkStart w:id="8707" w:name="_Toc120124430"/>
      <w:bookmarkStart w:id="8708" w:name="_Toc222865916"/>
      <w:bookmarkEnd w:id="8689"/>
      <w:r w:rsidRPr="00EA5FA7">
        <w:rPr>
          <w:lang w:eastAsia="zh-CN"/>
        </w:rPr>
        <w:t>9.3.1.2</w:t>
      </w:r>
      <w:r w:rsidRPr="00EA5FA7">
        <w:rPr>
          <w:lang w:eastAsia="zh-CN"/>
        </w:rPr>
        <w:tab/>
      </w:r>
      <w:r w:rsidRPr="00EA5FA7">
        <w:rPr>
          <w:rFonts w:cs="Arial"/>
          <w:szCs w:val="24"/>
        </w:rPr>
        <w:t>Caus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09" w:name="_Hlk40304981"/>
            <w:r w:rsidR="004B1921" w:rsidRPr="00356814">
              <w:rPr>
                <w:lang w:eastAsia="ja-JP"/>
              </w:rPr>
              <w:t>gNB-CU</w:t>
            </w:r>
            <w:r w:rsidR="004B1921" w:rsidRPr="00B31D95">
              <w:rPr>
                <w:lang w:eastAsia="ja-JP"/>
              </w:rPr>
              <w:t xml:space="preserve"> Cell Capacity Exceeded</w:t>
            </w:r>
            <w:bookmarkEnd w:id="8709"/>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0" w:name="_CR9_3_1_3"/>
      <w:bookmarkStart w:id="8711" w:name="_Toc20955907"/>
      <w:bookmarkStart w:id="8712" w:name="_Toc29893025"/>
      <w:bookmarkStart w:id="8713" w:name="_Toc36556962"/>
      <w:bookmarkStart w:id="8714" w:name="_Toc45832410"/>
      <w:bookmarkStart w:id="8715" w:name="_Toc51763690"/>
      <w:bookmarkStart w:id="8716" w:name="_Toc64448859"/>
      <w:bookmarkStart w:id="8717" w:name="_Toc66289518"/>
      <w:bookmarkStart w:id="8718" w:name="_Toc74154631"/>
      <w:bookmarkStart w:id="8719" w:name="_Toc81383375"/>
      <w:bookmarkStart w:id="8720" w:name="_Toc88658008"/>
      <w:bookmarkStart w:id="8721" w:name="_Toc97910920"/>
      <w:bookmarkStart w:id="8722" w:name="_Toc99038680"/>
      <w:bookmarkStart w:id="8723" w:name="_Toc99730943"/>
      <w:bookmarkStart w:id="8724" w:name="_Toc105511074"/>
      <w:bookmarkStart w:id="8725" w:name="_Toc105927606"/>
      <w:bookmarkStart w:id="8726" w:name="_Toc106110146"/>
      <w:bookmarkStart w:id="8727" w:name="_Toc113835583"/>
      <w:bookmarkStart w:id="8728" w:name="_Toc120124431"/>
      <w:bookmarkStart w:id="8729" w:name="_Toc222865917"/>
      <w:bookmarkEnd w:id="8710"/>
      <w:r w:rsidRPr="00EA5FA7">
        <w:rPr>
          <w:rFonts w:eastAsia="Batang"/>
          <w:lang w:eastAsia="zh-CN"/>
        </w:rPr>
        <w:t>9.3.1.3</w:t>
      </w:r>
      <w:r w:rsidRPr="00EA5FA7">
        <w:rPr>
          <w:rFonts w:eastAsia="Batang"/>
          <w:lang w:eastAsia="zh-CN"/>
        </w:rPr>
        <w:tab/>
      </w:r>
      <w:r w:rsidRPr="00EA5FA7">
        <w:t>Criticality Diagnostics</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0" w:name="_CR9_3_1_4"/>
      <w:bookmarkStart w:id="8731" w:name="_Toc20955908"/>
      <w:bookmarkStart w:id="8732" w:name="_Toc29893026"/>
      <w:bookmarkStart w:id="8733" w:name="_Toc36556963"/>
      <w:bookmarkStart w:id="8734" w:name="_Toc45832411"/>
      <w:bookmarkStart w:id="8735" w:name="_Toc51763691"/>
      <w:bookmarkStart w:id="8736" w:name="_Toc64448860"/>
      <w:bookmarkStart w:id="8737" w:name="_Toc66289519"/>
      <w:bookmarkStart w:id="8738" w:name="_Toc74154632"/>
      <w:bookmarkStart w:id="8739" w:name="_Toc81383376"/>
      <w:bookmarkStart w:id="8740" w:name="_Toc88658009"/>
      <w:bookmarkStart w:id="8741" w:name="_Toc97910921"/>
      <w:bookmarkStart w:id="8742" w:name="_Toc99038681"/>
      <w:bookmarkStart w:id="8743" w:name="_Toc99730944"/>
      <w:bookmarkStart w:id="8744" w:name="_Toc105511075"/>
      <w:bookmarkStart w:id="8745" w:name="_Toc105927607"/>
      <w:bookmarkStart w:id="8746" w:name="_Toc106110147"/>
      <w:bookmarkStart w:id="8747" w:name="_Toc113835584"/>
      <w:bookmarkStart w:id="8748" w:name="_Toc120124432"/>
      <w:bookmarkStart w:id="8749" w:name="_Toc222865918"/>
      <w:bookmarkEnd w:id="8730"/>
      <w:r w:rsidRPr="00EA5FA7">
        <w:t>9.3.1.4</w:t>
      </w:r>
      <w:r w:rsidRPr="00EA5FA7">
        <w:tab/>
        <w:t>gNB-CU UE F1AP ID</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0" w:name="_CR9_3_1_5"/>
      <w:bookmarkStart w:id="8751" w:name="_Toc20955909"/>
      <w:bookmarkStart w:id="8752" w:name="_Toc29893027"/>
      <w:bookmarkStart w:id="8753" w:name="_Toc36556964"/>
      <w:bookmarkStart w:id="8754" w:name="_Toc45832412"/>
      <w:bookmarkStart w:id="8755" w:name="_Toc51763692"/>
      <w:bookmarkStart w:id="8756" w:name="_Toc64448861"/>
      <w:bookmarkStart w:id="8757" w:name="_Toc66289520"/>
      <w:bookmarkStart w:id="8758" w:name="_Toc74154633"/>
      <w:bookmarkStart w:id="8759" w:name="_Toc81383377"/>
      <w:bookmarkStart w:id="8760" w:name="_Toc88658010"/>
      <w:bookmarkStart w:id="8761" w:name="_Toc97910922"/>
      <w:bookmarkStart w:id="8762" w:name="_Toc99038682"/>
      <w:bookmarkStart w:id="8763" w:name="_Toc99730945"/>
      <w:bookmarkStart w:id="8764" w:name="_Toc105511076"/>
      <w:bookmarkStart w:id="8765" w:name="_Toc105927608"/>
      <w:bookmarkStart w:id="8766" w:name="_Toc106110148"/>
      <w:bookmarkStart w:id="8767" w:name="_Toc113835585"/>
      <w:bookmarkStart w:id="8768" w:name="_Toc120124433"/>
      <w:bookmarkStart w:id="8769" w:name="_Toc222865919"/>
      <w:bookmarkEnd w:id="8750"/>
      <w:r w:rsidRPr="00EA5FA7">
        <w:t>9.3.1.5</w:t>
      </w:r>
      <w:r w:rsidRPr="00EA5FA7">
        <w:tab/>
        <w:t>gNB-DU UE F1AP 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0" w:name="_CR9_3_1_6"/>
      <w:bookmarkStart w:id="8771" w:name="_Toc20955910"/>
      <w:bookmarkStart w:id="8772" w:name="_Toc29893028"/>
      <w:bookmarkStart w:id="8773" w:name="_Toc36556965"/>
      <w:bookmarkStart w:id="8774" w:name="_Toc45832413"/>
      <w:bookmarkStart w:id="8775" w:name="_Toc51763693"/>
      <w:bookmarkStart w:id="8776" w:name="_Toc64448862"/>
      <w:bookmarkStart w:id="8777" w:name="_Toc66289521"/>
      <w:bookmarkStart w:id="8778" w:name="_Toc74154634"/>
      <w:bookmarkStart w:id="8779" w:name="_Toc81383378"/>
      <w:bookmarkStart w:id="8780" w:name="_Toc88658011"/>
      <w:bookmarkStart w:id="8781" w:name="_Toc97910923"/>
      <w:bookmarkStart w:id="8782" w:name="_Toc99038683"/>
      <w:bookmarkStart w:id="8783" w:name="_Toc99730946"/>
      <w:bookmarkStart w:id="8784" w:name="_Toc105511077"/>
      <w:bookmarkStart w:id="8785" w:name="_Toc105927609"/>
      <w:bookmarkStart w:id="8786" w:name="_Toc106110149"/>
      <w:bookmarkStart w:id="8787" w:name="_Toc113835586"/>
      <w:bookmarkStart w:id="8788" w:name="_Toc120124434"/>
      <w:bookmarkStart w:id="8789" w:name="_Toc222865920"/>
      <w:bookmarkEnd w:id="8770"/>
      <w:r w:rsidRPr="00EA5FA7">
        <w:rPr>
          <w:rFonts w:eastAsia="Batang"/>
        </w:rPr>
        <w:t>9.3.1.6</w:t>
      </w:r>
      <w:r w:rsidRPr="00EA5FA7">
        <w:rPr>
          <w:rFonts w:eastAsia="Batang"/>
        </w:rPr>
        <w:tab/>
        <w:t>RRC-Container</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0" w:name="_CR9_3_1_7"/>
      <w:bookmarkStart w:id="8791" w:name="_Toc20955911"/>
      <w:bookmarkStart w:id="8792" w:name="_Toc29893029"/>
      <w:bookmarkStart w:id="8793" w:name="_Toc36556966"/>
      <w:bookmarkStart w:id="8794" w:name="_Toc45832414"/>
      <w:bookmarkStart w:id="8795" w:name="_Toc51763694"/>
      <w:bookmarkStart w:id="8796" w:name="_Toc64448863"/>
      <w:bookmarkStart w:id="8797" w:name="_Toc66289522"/>
      <w:bookmarkStart w:id="8798" w:name="_Toc74154635"/>
      <w:bookmarkStart w:id="8799" w:name="_Toc81383379"/>
      <w:bookmarkStart w:id="8800" w:name="_Toc88658012"/>
      <w:bookmarkStart w:id="8801" w:name="_Toc97910924"/>
      <w:bookmarkStart w:id="8802" w:name="_Toc99038684"/>
      <w:bookmarkStart w:id="8803" w:name="_Toc99730947"/>
      <w:bookmarkStart w:id="8804" w:name="_Toc105511078"/>
      <w:bookmarkStart w:id="8805" w:name="_Toc105927610"/>
      <w:bookmarkStart w:id="8806" w:name="_Toc106110150"/>
      <w:bookmarkStart w:id="8807" w:name="_Toc113835587"/>
      <w:bookmarkStart w:id="8808" w:name="_Toc120124435"/>
      <w:bookmarkStart w:id="8809" w:name="_Toc222865921"/>
      <w:bookmarkEnd w:id="8790"/>
      <w:r w:rsidRPr="00EA5FA7">
        <w:t>9.3.1.7</w:t>
      </w:r>
      <w:r w:rsidRPr="00EA5FA7">
        <w:tab/>
        <w:t>SRB ID</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r w:rsidR="00077FC6">
              <w:t>, 4</w:t>
            </w:r>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0" w:name="_CR9_3_1_8"/>
      <w:bookmarkStart w:id="8811" w:name="_Toc20955912"/>
      <w:bookmarkStart w:id="8812" w:name="_Toc29893030"/>
      <w:bookmarkStart w:id="8813" w:name="_Toc36556967"/>
      <w:bookmarkStart w:id="8814" w:name="_Toc45832415"/>
      <w:bookmarkStart w:id="8815" w:name="_Toc51763695"/>
      <w:bookmarkStart w:id="8816" w:name="_Toc64448864"/>
      <w:bookmarkStart w:id="8817" w:name="_Toc66289523"/>
      <w:bookmarkStart w:id="8818" w:name="_Toc74154636"/>
      <w:bookmarkStart w:id="8819" w:name="_Toc81383380"/>
      <w:bookmarkStart w:id="8820" w:name="_Toc88658013"/>
      <w:bookmarkStart w:id="8821" w:name="_Toc97910925"/>
      <w:bookmarkStart w:id="8822" w:name="_Toc99038685"/>
      <w:bookmarkStart w:id="8823" w:name="_Toc99730948"/>
      <w:bookmarkStart w:id="8824" w:name="_Toc105511079"/>
      <w:bookmarkStart w:id="8825" w:name="_Toc105927611"/>
      <w:bookmarkStart w:id="8826" w:name="_Toc106110151"/>
      <w:bookmarkStart w:id="8827" w:name="_Toc113835588"/>
      <w:bookmarkStart w:id="8828" w:name="_Toc120124436"/>
      <w:bookmarkStart w:id="8829" w:name="_Toc222865922"/>
      <w:bookmarkEnd w:id="8810"/>
      <w:r w:rsidRPr="00EA5FA7">
        <w:t>9.3.1.8</w:t>
      </w:r>
      <w:r w:rsidRPr="00EA5FA7">
        <w:tab/>
        <w:t>DRB ID</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B33322C" w14:textId="77777777" w:rsidR="00F970C9" w:rsidRPr="00EA5FA7" w:rsidRDefault="00F970C9" w:rsidP="003F618E">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0" w:name="_CR9_3_1_9"/>
      <w:bookmarkStart w:id="8831" w:name="_Toc20955913"/>
      <w:bookmarkStart w:id="8832" w:name="_Toc29893031"/>
      <w:bookmarkStart w:id="8833" w:name="_Toc36556968"/>
      <w:bookmarkStart w:id="8834" w:name="_Toc45832416"/>
      <w:bookmarkStart w:id="8835" w:name="_Toc51763696"/>
      <w:bookmarkStart w:id="8836" w:name="_Toc64448865"/>
      <w:bookmarkStart w:id="8837" w:name="_Toc66289524"/>
      <w:bookmarkStart w:id="8838" w:name="_Toc74154637"/>
      <w:bookmarkStart w:id="8839" w:name="_Toc81383381"/>
      <w:bookmarkStart w:id="8840" w:name="_Toc88658014"/>
      <w:bookmarkStart w:id="8841" w:name="_Toc97910926"/>
      <w:bookmarkStart w:id="8842" w:name="_Toc99038686"/>
      <w:bookmarkStart w:id="8843" w:name="_Toc99730949"/>
      <w:bookmarkStart w:id="8844" w:name="_Toc105511080"/>
      <w:bookmarkStart w:id="8845" w:name="_Toc105927612"/>
      <w:bookmarkStart w:id="8846" w:name="_Toc106110152"/>
      <w:bookmarkStart w:id="8847" w:name="_Toc113835589"/>
      <w:bookmarkStart w:id="8848" w:name="_Toc120124437"/>
      <w:bookmarkStart w:id="8849" w:name="_Toc222865923"/>
      <w:bookmarkEnd w:id="8830"/>
      <w:r w:rsidRPr="00EA5FA7">
        <w:t>9.3.1.9</w:t>
      </w:r>
      <w:r w:rsidRPr="00EA5FA7">
        <w:tab/>
        <w:t>gNB-DU ID</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0" w:name="_CR9_3_1_10"/>
      <w:bookmarkStart w:id="8851" w:name="_Toc20955914"/>
      <w:bookmarkStart w:id="8852" w:name="_Toc29893032"/>
      <w:bookmarkStart w:id="8853" w:name="_Toc36556969"/>
      <w:bookmarkStart w:id="8854" w:name="_Toc45832417"/>
      <w:bookmarkStart w:id="8855" w:name="_Toc51763697"/>
      <w:bookmarkStart w:id="8856" w:name="_Toc64448866"/>
      <w:bookmarkStart w:id="8857" w:name="_Toc66289525"/>
      <w:bookmarkStart w:id="8858" w:name="_Toc74154638"/>
      <w:bookmarkStart w:id="8859" w:name="_Toc81383382"/>
      <w:bookmarkStart w:id="8860" w:name="_Toc88658015"/>
      <w:bookmarkStart w:id="8861" w:name="_Toc97910927"/>
      <w:bookmarkStart w:id="8862" w:name="_Toc99038687"/>
      <w:bookmarkStart w:id="8863" w:name="_Toc99730950"/>
      <w:bookmarkStart w:id="8864" w:name="_Toc105511081"/>
      <w:bookmarkStart w:id="8865" w:name="_Toc105927613"/>
      <w:bookmarkStart w:id="8866" w:name="_Toc106110153"/>
      <w:bookmarkStart w:id="8867" w:name="_Toc113835590"/>
      <w:bookmarkStart w:id="8868" w:name="_Toc120124438"/>
      <w:bookmarkStart w:id="8869" w:name="_Toc222865924"/>
      <w:bookmarkEnd w:id="8850"/>
      <w:r w:rsidRPr="00EA5FA7">
        <w:t>9.3.1.10</w:t>
      </w:r>
      <w:r w:rsidRPr="00EA5FA7">
        <w:tab/>
        <w:t>Served Cell Information</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6831AAD2" w:rsidR="00F970C9" w:rsidRPr="00EA5FA7" w:rsidRDefault="00D10D7D" w:rsidP="003F618E">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D10D7D" w:rsidRPr="00EA5FA7" w14:paraId="74813DF6" w14:textId="77777777" w:rsidTr="00B90779">
        <w:tc>
          <w:tcPr>
            <w:tcW w:w="2160" w:type="dxa"/>
          </w:tcPr>
          <w:p w14:paraId="218832A3" w14:textId="4258A4CB" w:rsidR="00D10D7D" w:rsidRPr="009B0A74" w:rsidRDefault="00D10D7D" w:rsidP="00D10D7D">
            <w:pPr>
              <w:pStyle w:val="TAL"/>
              <w:keepNext w:val="0"/>
              <w:keepLines w:val="0"/>
              <w:widowControl w:val="0"/>
              <w:ind w:leftChars="150" w:left="300"/>
              <w:rPr>
                <w:lang w:eastAsia="ja-JP"/>
              </w:rPr>
            </w:pPr>
            <w:r w:rsidRPr="00B77DDC">
              <w:rPr>
                <w:b/>
                <w:bCs/>
              </w:rPr>
              <w:t>&gt;&gt;&gt;Transmission Bandwidth asymmetric</w:t>
            </w:r>
          </w:p>
        </w:tc>
        <w:tc>
          <w:tcPr>
            <w:tcW w:w="1080" w:type="dxa"/>
          </w:tcPr>
          <w:p w14:paraId="010B51AA"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A488DF2" w14:textId="5DB6DE8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Pr>
          <w:p w14:paraId="3C7A56AE"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3C5C276B" w14:textId="4B83D8A1" w:rsidR="00D10D7D" w:rsidRPr="009B0A74" w:rsidRDefault="00D10D7D" w:rsidP="00D10D7D">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3660F9B5" w14:textId="1C1A6E6F" w:rsidR="00D10D7D" w:rsidRPr="009B0A74" w:rsidRDefault="00D10D7D" w:rsidP="00D10D7D">
            <w:pPr>
              <w:pStyle w:val="TAC"/>
              <w:keepNext w:val="0"/>
              <w:keepLines w:val="0"/>
              <w:widowControl w:val="0"/>
              <w:rPr>
                <w:rFonts w:cs="Arial"/>
                <w:szCs w:val="18"/>
                <w:lang w:eastAsia="ja-JP"/>
              </w:rPr>
            </w:pPr>
            <w:r>
              <w:rPr>
                <w:rFonts w:eastAsia="Malgun Gothic"/>
                <w:lang w:eastAsia="ja-JP"/>
              </w:rPr>
              <w:t>YES</w:t>
            </w:r>
          </w:p>
        </w:tc>
        <w:tc>
          <w:tcPr>
            <w:tcW w:w="1080" w:type="dxa"/>
          </w:tcPr>
          <w:p w14:paraId="41585352" w14:textId="3D0B58EA" w:rsidR="00D10D7D" w:rsidRPr="009B0A74" w:rsidRDefault="00D10D7D" w:rsidP="00D10D7D">
            <w:pPr>
              <w:pStyle w:val="TAC"/>
              <w:keepNext w:val="0"/>
              <w:keepLines w:val="0"/>
              <w:widowControl w:val="0"/>
              <w:rPr>
                <w:rFonts w:cs="Arial"/>
                <w:szCs w:val="18"/>
                <w:lang w:eastAsia="ja-JP"/>
              </w:rPr>
            </w:pPr>
            <w:r>
              <w:rPr>
                <w:lang w:eastAsia="zh-CN"/>
              </w:rPr>
              <w:t>ignore</w:t>
            </w:r>
          </w:p>
        </w:tc>
      </w:tr>
      <w:tr w:rsidR="00D10D7D" w:rsidRPr="00EA5FA7" w14:paraId="0C7B97D3" w14:textId="77777777" w:rsidTr="00B90779">
        <w:tc>
          <w:tcPr>
            <w:tcW w:w="2160" w:type="dxa"/>
          </w:tcPr>
          <w:p w14:paraId="09D00FC1" w14:textId="775ED282" w:rsidR="00D10D7D" w:rsidRPr="009B0A74" w:rsidRDefault="00D10D7D" w:rsidP="00D10D7D">
            <w:pPr>
              <w:pStyle w:val="TAL"/>
              <w:keepNext w:val="0"/>
              <w:keepLines w:val="0"/>
              <w:widowControl w:val="0"/>
              <w:ind w:leftChars="200" w:left="400"/>
              <w:rPr>
                <w:lang w:eastAsia="ja-JP"/>
              </w:rPr>
            </w:pPr>
            <w:r w:rsidRPr="00EA5FA7">
              <w:rPr>
                <w:rFonts w:cs="Arial"/>
                <w:szCs w:val="18"/>
              </w:rPr>
              <w:t>&gt;&gt;&gt;&gt;UL Transmission Bandwidth</w:t>
            </w:r>
          </w:p>
        </w:tc>
        <w:tc>
          <w:tcPr>
            <w:tcW w:w="1080" w:type="dxa"/>
          </w:tcPr>
          <w:p w14:paraId="0DF919C9" w14:textId="0BBECCB3"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285EF01D" w14:textId="77777777" w:rsidR="00D10D7D" w:rsidRPr="00EA5FA7" w:rsidRDefault="00D10D7D" w:rsidP="00D10D7D">
            <w:pPr>
              <w:pStyle w:val="TAL"/>
              <w:keepNext w:val="0"/>
              <w:keepLines w:val="0"/>
              <w:widowControl w:val="0"/>
              <w:rPr>
                <w:i/>
                <w:lang w:eastAsia="ja-JP"/>
              </w:rPr>
            </w:pPr>
          </w:p>
        </w:tc>
        <w:tc>
          <w:tcPr>
            <w:tcW w:w="1512" w:type="dxa"/>
          </w:tcPr>
          <w:p w14:paraId="31BFB21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5D2E55EF" w14:textId="221FE5A3"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55A3A404" w14:textId="3CB96A6B" w:rsidR="00D10D7D" w:rsidRPr="009B0A74" w:rsidRDefault="00D10D7D" w:rsidP="00D10D7D">
            <w:pPr>
              <w:pStyle w:val="TAL"/>
              <w:keepNext w:val="0"/>
              <w:keepLines w:val="0"/>
              <w:widowControl w:val="0"/>
              <w:rPr>
                <w:rFonts w:cs="Arial"/>
                <w:szCs w:val="18"/>
                <w:lang w:eastAsia="ja-JP"/>
              </w:rPr>
            </w:pPr>
            <w:r>
              <w:rPr>
                <w:rFonts w:hint="eastAsia"/>
                <w:lang w:eastAsia="zh-CN"/>
              </w:rPr>
              <w:t xml:space="preserve">. </w:t>
            </w:r>
          </w:p>
        </w:tc>
        <w:tc>
          <w:tcPr>
            <w:tcW w:w="1080" w:type="dxa"/>
          </w:tcPr>
          <w:p w14:paraId="01D80067" w14:textId="30345A4C"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569425D1"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6E731CA0" w14:textId="77777777" w:rsidTr="00B90779">
        <w:tc>
          <w:tcPr>
            <w:tcW w:w="2160" w:type="dxa"/>
          </w:tcPr>
          <w:p w14:paraId="1A3FBF6F" w14:textId="6378DDC3" w:rsidR="00D10D7D" w:rsidRPr="009B0A74" w:rsidRDefault="00D10D7D" w:rsidP="00D10D7D">
            <w:pPr>
              <w:pStyle w:val="TAL"/>
              <w:keepNext w:val="0"/>
              <w:keepLines w:val="0"/>
              <w:widowControl w:val="0"/>
              <w:ind w:leftChars="200" w:left="400"/>
              <w:rPr>
                <w:lang w:eastAsia="ja-JP"/>
              </w:rPr>
            </w:pPr>
            <w:r w:rsidRPr="00EA5FA7">
              <w:rPr>
                <w:rFonts w:cs="Arial"/>
                <w:szCs w:val="18"/>
              </w:rPr>
              <w:t>&gt;&gt;&gt;&gt;DL Transmission Bandwidth</w:t>
            </w:r>
          </w:p>
        </w:tc>
        <w:tc>
          <w:tcPr>
            <w:tcW w:w="1080" w:type="dxa"/>
          </w:tcPr>
          <w:p w14:paraId="1A9FCC49" w14:textId="2EE07EF9"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7F6CC084" w14:textId="77777777" w:rsidR="00D10D7D" w:rsidRPr="00EA5FA7" w:rsidRDefault="00D10D7D" w:rsidP="00D10D7D">
            <w:pPr>
              <w:pStyle w:val="TAL"/>
              <w:keepNext w:val="0"/>
              <w:keepLines w:val="0"/>
              <w:widowControl w:val="0"/>
              <w:rPr>
                <w:i/>
                <w:lang w:eastAsia="ja-JP"/>
              </w:rPr>
            </w:pPr>
          </w:p>
        </w:tc>
        <w:tc>
          <w:tcPr>
            <w:tcW w:w="1512" w:type="dxa"/>
          </w:tcPr>
          <w:p w14:paraId="7573D6F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0A228A68" w14:textId="780AD0FE"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6A24746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139244E0" w14:textId="52008580"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6D68F45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1335F53D" w14:textId="77777777" w:rsidTr="00B90779">
        <w:tc>
          <w:tcPr>
            <w:tcW w:w="2160" w:type="dxa"/>
          </w:tcPr>
          <w:p w14:paraId="6A8C1A29" w14:textId="77777777" w:rsidR="00D10D7D" w:rsidRPr="003F618E" w:rsidRDefault="00D10D7D" w:rsidP="00D10D7D">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430F0A46" w14:textId="77777777" w:rsidR="00D10D7D" w:rsidRPr="00EA5FA7" w:rsidRDefault="00D10D7D" w:rsidP="00D10D7D">
            <w:pPr>
              <w:pStyle w:val="TAL"/>
              <w:keepNext w:val="0"/>
              <w:keepLines w:val="0"/>
              <w:widowControl w:val="0"/>
              <w:rPr>
                <w:i/>
                <w:lang w:eastAsia="ja-JP"/>
              </w:rPr>
            </w:pPr>
          </w:p>
        </w:tc>
        <w:tc>
          <w:tcPr>
            <w:tcW w:w="1512" w:type="dxa"/>
          </w:tcPr>
          <w:p w14:paraId="330A064F"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22A0C73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D082E07"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ignore</w:t>
            </w:r>
          </w:p>
        </w:tc>
      </w:tr>
      <w:tr w:rsidR="00D10D7D" w:rsidRPr="00EA5FA7" w14:paraId="4A21F17F" w14:textId="77777777" w:rsidTr="00B90779">
        <w:tc>
          <w:tcPr>
            <w:tcW w:w="2160" w:type="dxa"/>
          </w:tcPr>
          <w:p w14:paraId="180DDF9B" w14:textId="77777777" w:rsidR="00D10D7D" w:rsidRPr="003F618E" w:rsidRDefault="00D10D7D" w:rsidP="00D10D7D">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51D573AF" w14:textId="77777777" w:rsidR="00D10D7D" w:rsidRPr="00EA5FA7" w:rsidRDefault="00D10D7D" w:rsidP="00D10D7D">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6C19FE1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C35863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DF53CB0" w14:textId="77777777" w:rsidTr="00B90779">
        <w:tc>
          <w:tcPr>
            <w:tcW w:w="2160" w:type="dxa"/>
          </w:tcPr>
          <w:p w14:paraId="133A702D" w14:textId="77777777" w:rsidR="00D10D7D" w:rsidRPr="003F618E" w:rsidRDefault="00D10D7D" w:rsidP="00D10D7D">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590DF6A" w14:textId="77777777" w:rsidR="00D10D7D" w:rsidRPr="00EA5FA7" w:rsidRDefault="00D10D7D" w:rsidP="00D10D7D">
            <w:pPr>
              <w:pStyle w:val="TAL"/>
              <w:keepNext w:val="0"/>
              <w:keepLines w:val="0"/>
              <w:widowControl w:val="0"/>
              <w:rPr>
                <w:i/>
                <w:lang w:eastAsia="ja-JP"/>
              </w:rPr>
            </w:pPr>
          </w:p>
        </w:tc>
        <w:tc>
          <w:tcPr>
            <w:tcW w:w="1512" w:type="dxa"/>
          </w:tcPr>
          <w:p w14:paraId="41D7B9BA"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0BFCF4B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24478F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4679674" w14:textId="77777777" w:rsidTr="00B90779">
        <w:tc>
          <w:tcPr>
            <w:tcW w:w="2160" w:type="dxa"/>
          </w:tcPr>
          <w:p w14:paraId="3425F36C"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D10D7D" w:rsidRPr="00EA5FA7" w:rsidRDefault="00D10D7D" w:rsidP="00D10D7D">
            <w:pPr>
              <w:pStyle w:val="TAL"/>
              <w:keepNext w:val="0"/>
              <w:keepLines w:val="0"/>
              <w:widowControl w:val="0"/>
              <w:rPr>
                <w:i/>
                <w:lang w:eastAsia="ja-JP"/>
              </w:rPr>
            </w:pPr>
          </w:p>
        </w:tc>
        <w:tc>
          <w:tcPr>
            <w:tcW w:w="1512" w:type="dxa"/>
          </w:tcPr>
          <w:p w14:paraId="7E6B0ECE"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D10D7D" w:rsidRPr="006A6F20" w:rsidRDefault="00D10D7D" w:rsidP="00D10D7D">
            <w:pPr>
              <w:pStyle w:val="TAL"/>
              <w:keepNext w:val="0"/>
              <w:keepLines w:val="0"/>
              <w:widowControl w:val="0"/>
              <w:rPr>
                <w:rFonts w:cs="Arial"/>
                <w:szCs w:val="18"/>
                <w:lang w:eastAsia="ja-JP"/>
              </w:rPr>
            </w:pPr>
          </w:p>
          <w:p w14:paraId="7537BB14"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7F324A73"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6A996D0" w14:textId="77777777" w:rsidTr="00B90779">
        <w:tc>
          <w:tcPr>
            <w:tcW w:w="2160" w:type="dxa"/>
          </w:tcPr>
          <w:p w14:paraId="3503A7A0"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D10D7D" w:rsidRPr="00EA5FA7" w:rsidRDefault="00D10D7D" w:rsidP="00D10D7D">
            <w:pPr>
              <w:pStyle w:val="TAL"/>
              <w:keepNext w:val="0"/>
              <w:keepLines w:val="0"/>
              <w:widowControl w:val="0"/>
              <w:rPr>
                <w:i/>
                <w:lang w:eastAsia="ja-JP"/>
              </w:rPr>
            </w:pPr>
          </w:p>
        </w:tc>
        <w:tc>
          <w:tcPr>
            <w:tcW w:w="1512" w:type="dxa"/>
          </w:tcPr>
          <w:p w14:paraId="2E6433D3"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081F6E4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8D73BE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0850AF12" w14:textId="77777777" w:rsidTr="00B90779">
        <w:tc>
          <w:tcPr>
            <w:tcW w:w="2160" w:type="dxa"/>
          </w:tcPr>
          <w:p w14:paraId="530B7BC2"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D10D7D" w:rsidRPr="00EA5FA7" w:rsidRDefault="00D10D7D" w:rsidP="00D10D7D">
            <w:pPr>
              <w:pStyle w:val="TAL"/>
              <w:keepNext w:val="0"/>
              <w:keepLines w:val="0"/>
              <w:widowControl w:val="0"/>
              <w:rPr>
                <w:i/>
                <w:lang w:eastAsia="ja-JP"/>
              </w:rPr>
            </w:pPr>
          </w:p>
        </w:tc>
        <w:tc>
          <w:tcPr>
            <w:tcW w:w="1512" w:type="dxa"/>
          </w:tcPr>
          <w:p w14:paraId="458C5001" w14:textId="5BA2BB58"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32E6170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400E00C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56E61BA9" w14:textId="77777777" w:rsidTr="00B90779">
        <w:tc>
          <w:tcPr>
            <w:tcW w:w="2160" w:type="dxa"/>
          </w:tcPr>
          <w:p w14:paraId="1A5903CF"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D10D7D" w:rsidRPr="00EA5FA7" w:rsidRDefault="00D10D7D" w:rsidP="00D10D7D">
            <w:pPr>
              <w:pStyle w:val="TAL"/>
              <w:keepNext w:val="0"/>
              <w:keepLines w:val="0"/>
              <w:widowControl w:val="0"/>
              <w:rPr>
                <w:i/>
                <w:lang w:eastAsia="ja-JP"/>
              </w:rPr>
            </w:pPr>
          </w:p>
        </w:tc>
        <w:tc>
          <w:tcPr>
            <w:tcW w:w="1512" w:type="dxa"/>
          </w:tcPr>
          <w:p w14:paraId="25AE55E1"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D10D7D" w:rsidRPr="00EA5FA7" w:rsidRDefault="00D10D7D" w:rsidP="00D10D7D">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16D7103D"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C66045F" w14:textId="77777777" w:rsidTr="00B90779">
        <w:tc>
          <w:tcPr>
            <w:tcW w:w="2160" w:type="dxa"/>
          </w:tcPr>
          <w:p w14:paraId="54C002D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D10D7D" w:rsidRPr="00EA5FA7" w:rsidRDefault="00D10D7D" w:rsidP="00D10D7D">
            <w:pPr>
              <w:pStyle w:val="TAL"/>
              <w:keepNext w:val="0"/>
              <w:keepLines w:val="0"/>
              <w:widowControl w:val="0"/>
              <w:rPr>
                <w:i/>
                <w:lang w:eastAsia="ja-JP"/>
              </w:rPr>
            </w:pPr>
          </w:p>
        </w:tc>
        <w:tc>
          <w:tcPr>
            <w:tcW w:w="1512" w:type="dxa"/>
          </w:tcPr>
          <w:p w14:paraId="52AB9A9D"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D10D7D" w:rsidRPr="00EA5FA7" w:rsidRDefault="00D10D7D" w:rsidP="00D10D7D">
            <w:pPr>
              <w:pStyle w:val="TAL"/>
              <w:keepNext w:val="0"/>
              <w:keepLines w:val="0"/>
              <w:widowControl w:val="0"/>
              <w:rPr>
                <w:rFonts w:cs="Arial"/>
                <w:szCs w:val="18"/>
                <w:lang w:eastAsia="ja-JP"/>
              </w:rPr>
            </w:pPr>
          </w:p>
        </w:tc>
        <w:tc>
          <w:tcPr>
            <w:tcW w:w="1080" w:type="dxa"/>
          </w:tcPr>
          <w:p w14:paraId="19D177B3"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D10D7D" w:rsidRPr="00EA5FA7" w:rsidRDefault="00D10D7D" w:rsidP="00D10D7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D10D7D" w:rsidRPr="00FE182D" w:rsidRDefault="00D10D7D" w:rsidP="00D10D7D">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D10D7D" w:rsidRPr="00EA5FA7" w:rsidRDefault="00D10D7D" w:rsidP="00D10D7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0D7D" w:rsidRPr="00EA5FA7" w:rsidRDefault="00D10D7D" w:rsidP="00D10D7D">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0D7D" w:rsidRPr="00EA5FA7" w:rsidRDefault="00D10D7D" w:rsidP="00D10D7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0D7D" w:rsidRPr="00EA5FA7"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0D7D" w:rsidRPr="00EA5FA7" w:rsidRDefault="00D10D7D" w:rsidP="00D10D7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10D7D"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D10D7D" w:rsidRPr="009F1484" w:rsidRDefault="00D10D7D" w:rsidP="00D10D7D">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D10D7D" w:rsidRPr="009F1484" w:rsidRDefault="00D10D7D" w:rsidP="00D10D7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D10D7D" w:rsidRPr="009F1484" w:rsidRDefault="00D10D7D" w:rsidP="00D10D7D">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D10D7D" w:rsidRPr="009F1484" w:rsidRDefault="00D10D7D" w:rsidP="00D10D7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D10D7D" w:rsidRPr="009F1484" w:rsidRDefault="00D10D7D" w:rsidP="00D10D7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D10D7D" w:rsidRPr="009F1484"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D10D7D" w:rsidRPr="009F1484" w:rsidRDefault="00D10D7D" w:rsidP="00D10D7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D10D7D"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D10D7D" w:rsidRPr="009F1484" w:rsidRDefault="00D10D7D" w:rsidP="00D10D7D">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D10D7D" w:rsidRPr="009F1484" w:rsidRDefault="00D10D7D" w:rsidP="00D10D7D">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D10D7D" w:rsidRDefault="00D10D7D" w:rsidP="00D10D7D">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D10D7D" w:rsidRDefault="00D10D7D" w:rsidP="00D10D7D">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ignore</w:t>
            </w:r>
          </w:p>
        </w:tc>
      </w:tr>
      <w:tr w:rsidR="00D10D7D"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D10D7D" w:rsidRPr="00EA5FA7" w:rsidRDefault="00D10D7D" w:rsidP="00D10D7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D10D7D" w:rsidRPr="00EA5FA7" w:rsidRDefault="00D10D7D" w:rsidP="00D10D7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D10D7D" w:rsidRPr="00EA5FA7" w:rsidRDefault="00D10D7D" w:rsidP="00D10D7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D10D7D" w:rsidRPr="00EA5FA7" w:rsidRDefault="00D10D7D" w:rsidP="00D10D7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D10D7D" w:rsidRPr="00EA5FA7" w:rsidRDefault="00D10D7D" w:rsidP="00D10D7D">
            <w:pPr>
              <w:pStyle w:val="TAC"/>
              <w:keepNext w:val="0"/>
              <w:keepLines w:val="0"/>
              <w:widowControl w:val="0"/>
              <w:rPr>
                <w:lang w:eastAsia="ja-JP"/>
              </w:rPr>
            </w:pPr>
            <w:r w:rsidRPr="00EA5FA7">
              <w:rPr>
                <w:lang w:eastAsia="ja-JP"/>
              </w:rPr>
              <w:t>ignore</w:t>
            </w:r>
          </w:p>
        </w:tc>
      </w:tr>
      <w:tr w:rsidR="00D10D7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D10D7D" w:rsidRPr="00EA5FA7" w:rsidRDefault="00D10D7D" w:rsidP="00D10D7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D10D7D" w:rsidRPr="00EA5FA7" w:rsidRDefault="00D10D7D" w:rsidP="00D10D7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D10D7D" w:rsidRPr="00EA5FA7" w:rsidRDefault="00D10D7D" w:rsidP="00D10D7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D10D7D" w:rsidRPr="00EA5FA7" w:rsidRDefault="00D10D7D" w:rsidP="00D10D7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D10D7D" w:rsidRDefault="00D10D7D" w:rsidP="00D10D7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D10D7D" w:rsidRPr="00EA5FA7" w:rsidRDefault="00D10D7D" w:rsidP="00D10D7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D10D7D" w:rsidRPr="00EA5FA7" w:rsidRDefault="00D10D7D" w:rsidP="00D10D7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D10D7D" w:rsidRPr="00EA5FA7" w:rsidRDefault="00D10D7D" w:rsidP="00D10D7D">
            <w:pPr>
              <w:pStyle w:val="TAC"/>
              <w:keepNext w:val="0"/>
              <w:keepLines w:val="0"/>
              <w:widowControl w:val="0"/>
              <w:rPr>
                <w:lang w:eastAsia="ja-JP"/>
              </w:rPr>
            </w:pPr>
            <w:r w:rsidRPr="00EA5FA7">
              <w:rPr>
                <w:rFonts w:cs="Arial"/>
                <w:lang w:eastAsia="ja-JP"/>
              </w:rPr>
              <w:t>ignore</w:t>
            </w:r>
          </w:p>
        </w:tc>
      </w:tr>
      <w:tr w:rsidR="00D10D7D"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D10D7D" w:rsidRPr="00EA5FA7" w:rsidRDefault="00D10D7D" w:rsidP="00D10D7D">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D10D7D" w:rsidRPr="00EA5FA7" w:rsidRDefault="00D10D7D" w:rsidP="00D10D7D">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D10D7D" w:rsidRPr="00EA5FA7" w:rsidRDefault="00D10D7D" w:rsidP="00D10D7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D10D7D" w:rsidRPr="00EA5FA7" w:rsidRDefault="00D10D7D" w:rsidP="00D10D7D">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ignore</w:t>
            </w:r>
          </w:p>
        </w:tc>
      </w:tr>
      <w:tr w:rsidR="00D10D7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D10D7D" w:rsidRPr="00EA5FA7" w:rsidRDefault="00D10D7D" w:rsidP="00D10D7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Available PLMN List</w:t>
            </w:r>
          </w:p>
          <w:p w14:paraId="1057B0B8" w14:textId="77777777" w:rsidR="00D10D7D" w:rsidRPr="00EA5FA7" w:rsidRDefault="00D10D7D" w:rsidP="00D10D7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D10D7D" w:rsidRPr="00EA5FA7" w:rsidRDefault="00D10D7D" w:rsidP="00D10D7D">
            <w:pPr>
              <w:pStyle w:val="TAC"/>
              <w:keepNext w:val="0"/>
              <w:keepLines w:val="0"/>
              <w:widowControl w:val="0"/>
              <w:rPr>
                <w:lang w:eastAsia="ja-JP"/>
              </w:rPr>
            </w:pPr>
          </w:p>
        </w:tc>
      </w:tr>
      <w:tr w:rsidR="00D10D7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D10D7D" w:rsidRPr="00EA5FA7" w:rsidRDefault="00D10D7D" w:rsidP="00D10D7D">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D10D7D" w:rsidRPr="00EA5FA7" w:rsidRDefault="00D10D7D" w:rsidP="00D10D7D">
            <w:pPr>
              <w:pStyle w:val="TAC"/>
              <w:keepNext w:val="0"/>
              <w:keepLines w:val="0"/>
              <w:widowControl w:val="0"/>
              <w:rPr>
                <w:lang w:eastAsia="ja-JP"/>
              </w:rPr>
            </w:pPr>
          </w:p>
        </w:tc>
      </w:tr>
      <w:tr w:rsidR="00D10D7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D10D7D" w:rsidRPr="00EA5FA7" w:rsidRDefault="00D10D7D" w:rsidP="00D10D7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D10D7D" w:rsidRPr="00EA5FA7" w:rsidRDefault="00D10D7D" w:rsidP="00D10D7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D10D7D" w:rsidRPr="00EA5FA7" w:rsidRDefault="00D10D7D" w:rsidP="00D10D7D">
            <w:pPr>
              <w:pStyle w:val="TAC"/>
              <w:keepNext w:val="0"/>
              <w:keepLines w:val="0"/>
              <w:widowControl w:val="0"/>
              <w:rPr>
                <w:lang w:eastAsia="ja-JP"/>
              </w:rPr>
            </w:pPr>
          </w:p>
        </w:tc>
      </w:tr>
      <w:tr w:rsidR="00D10D7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D10D7D" w:rsidRPr="00EA5FA7" w:rsidRDefault="00D10D7D" w:rsidP="00D10D7D">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D10D7D" w:rsidRPr="00EA5FA7" w:rsidRDefault="00D10D7D" w:rsidP="00D10D7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D10D7D" w:rsidRPr="00EA5FA7" w:rsidRDefault="00D10D7D" w:rsidP="00D10D7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D10D7D" w:rsidRPr="00EA5FA7" w:rsidRDefault="00D10D7D" w:rsidP="00D10D7D">
            <w:pPr>
              <w:pStyle w:val="TAC"/>
              <w:keepNext w:val="0"/>
              <w:keepLines w:val="0"/>
              <w:widowControl w:val="0"/>
              <w:rPr>
                <w:lang w:eastAsia="ja-JP"/>
              </w:rPr>
            </w:pPr>
          </w:p>
        </w:tc>
      </w:tr>
      <w:tr w:rsidR="00D10D7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D10D7D" w:rsidRPr="00EA5FA7" w:rsidRDefault="00D10D7D" w:rsidP="00D10D7D">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D10D7D" w:rsidRPr="00EA5FA7" w:rsidRDefault="00D10D7D" w:rsidP="00D10D7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D10D7D" w:rsidRPr="00EA5FA7" w:rsidRDefault="00D10D7D" w:rsidP="00D10D7D">
            <w:pPr>
              <w:pStyle w:val="TAC"/>
              <w:keepNext w:val="0"/>
              <w:keepLines w:val="0"/>
              <w:widowControl w:val="0"/>
              <w:rPr>
                <w:lang w:eastAsia="ja-JP"/>
              </w:rPr>
            </w:pPr>
          </w:p>
        </w:tc>
      </w:tr>
      <w:tr w:rsidR="00D10D7D"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10D7D" w:rsidRPr="00EA5FA7" w:rsidRDefault="00D10D7D" w:rsidP="00D10D7D">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10D7D" w:rsidRPr="00EA5FA7"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10D7D" w:rsidRPr="00EA5FA7"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10D7D" w:rsidRPr="00EA5FA7" w:rsidRDefault="00D10D7D" w:rsidP="00D10D7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10D7D" w:rsidRPr="00EA5FA7"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10D7D" w:rsidRPr="00EA5FA7" w:rsidRDefault="00D10D7D" w:rsidP="00D10D7D">
            <w:pPr>
              <w:pStyle w:val="TAC"/>
              <w:keepNext w:val="0"/>
              <w:keepLines w:val="0"/>
              <w:widowControl w:val="0"/>
              <w:rPr>
                <w:lang w:eastAsia="ja-JP"/>
              </w:rPr>
            </w:pPr>
            <w:r>
              <w:rPr>
                <w:rFonts w:cs="Arial"/>
                <w:lang w:eastAsia="ja-JP"/>
              </w:rPr>
              <w:t>ignore</w:t>
            </w:r>
          </w:p>
        </w:tc>
      </w:tr>
      <w:tr w:rsidR="00D10D7D"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0D7D" w:rsidRPr="00EA5FA7" w:rsidRDefault="00D10D7D" w:rsidP="00D10D7D">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0D7D" w:rsidRPr="00EA5FA7" w:rsidRDefault="00D10D7D" w:rsidP="00D10D7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0D7D" w:rsidRPr="00EA5FA7" w:rsidRDefault="00D10D7D" w:rsidP="00D10D7D">
            <w:pPr>
              <w:pStyle w:val="TAC"/>
              <w:keepNext w:val="0"/>
              <w:keepLines w:val="0"/>
              <w:widowControl w:val="0"/>
              <w:rPr>
                <w:lang w:eastAsia="ja-JP"/>
              </w:rPr>
            </w:pPr>
            <w:r w:rsidRPr="00FF5F3F">
              <w:rPr>
                <w:lang w:eastAsia="ja-JP"/>
              </w:rPr>
              <w:t>reject</w:t>
            </w:r>
          </w:p>
        </w:tc>
      </w:tr>
      <w:tr w:rsidR="00D10D7D"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10D7D" w:rsidRPr="00FF5F3F" w:rsidRDefault="00D10D7D" w:rsidP="00D10D7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10D7D" w:rsidRPr="00FF5F3F"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10D7D"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10D7D" w:rsidRPr="00FF5F3F" w:rsidRDefault="00D10D7D" w:rsidP="00D10D7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10D7D" w:rsidRPr="00FF5F3F"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10D7D" w:rsidRPr="00FF5F3F" w:rsidRDefault="00D10D7D" w:rsidP="00D10D7D">
            <w:pPr>
              <w:pStyle w:val="TAC"/>
              <w:keepNext w:val="0"/>
              <w:keepLines w:val="0"/>
              <w:widowControl w:val="0"/>
              <w:rPr>
                <w:lang w:eastAsia="ja-JP"/>
              </w:rPr>
            </w:pPr>
            <w:r>
              <w:rPr>
                <w:rFonts w:cs="Arial"/>
                <w:lang w:eastAsia="ja-JP"/>
              </w:rPr>
              <w:t>ignore</w:t>
            </w:r>
          </w:p>
        </w:tc>
      </w:tr>
      <w:tr w:rsidR="00D10D7D"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D10D7D" w:rsidRPr="00EA5FA7" w:rsidRDefault="00D10D7D" w:rsidP="00D10D7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D10D7D" w:rsidRPr="00EA5FA7" w:rsidRDefault="00D10D7D" w:rsidP="00D10D7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D10D7D" w:rsidRPr="00EA5FA7" w:rsidRDefault="00D10D7D" w:rsidP="00D10D7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D10D7D" w:rsidRPr="00EA5FA7" w:rsidRDefault="00D10D7D" w:rsidP="00D10D7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D10D7D" w:rsidRPr="00EA5FA7" w:rsidRDefault="00D10D7D" w:rsidP="00D10D7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D10D7D" w:rsidRPr="00EA5FA7" w:rsidRDefault="00D10D7D" w:rsidP="00D10D7D">
            <w:pPr>
              <w:pStyle w:val="TAC"/>
              <w:keepNext w:val="0"/>
              <w:keepLines w:val="0"/>
              <w:widowControl w:val="0"/>
              <w:rPr>
                <w:lang w:eastAsia="zh-CN"/>
              </w:rPr>
            </w:pPr>
            <w:r w:rsidRPr="000356F2">
              <w:t>ignore</w:t>
            </w:r>
          </w:p>
        </w:tc>
      </w:tr>
      <w:tr w:rsidR="00D10D7D"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D10D7D" w:rsidRPr="000356F2" w:rsidRDefault="00D10D7D" w:rsidP="00D10D7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D10D7D" w:rsidRPr="000356F2" w:rsidRDefault="00D10D7D" w:rsidP="00D10D7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D10D7D" w:rsidRDefault="00D10D7D" w:rsidP="00D10D7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D10D7D" w:rsidRPr="000356F2" w:rsidRDefault="00D10D7D" w:rsidP="00D10D7D">
            <w:pPr>
              <w:pStyle w:val="TAC"/>
              <w:keepNext w:val="0"/>
              <w:keepLines w:val="0"/>
              <w:widowControl w:val="0"/>
            </w:pPr>
            <w:r w:rsidRPr="0059460A">
              <w:rPr>
                <w:lang w:val="en-US"/>
              </w:rPr>
              <w:t>ignore</w:t>
            </w:r>
          </w:p>
        </w:tc>
      </w:tr>
      <w:tr w:rsidR="00D10D7D"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D10D7D" w:rsidRPr="000356F2" w:rsidRDefault="00D10D7D" w:rsidP="00D10D7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D10D7D" w:rsidRPr="000356F2" w:rsidRDefault="00D10D7D" w:rsidP="00D10D7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D10D7D" w:rsidRDefault="00D10D7D" w:rsidP="00D10D7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D10D7D" w:rsidRPr="000356F2" w:rsidRDefault="00D10D7D" w:rsidP="00D10D7D">
            <w:pPr>
              <w:pStyle w:val="TAC"/>
              <w:keepNext w:val="0"/>
              <w:keepLines w:val="0"/>
              <w:widowControl w:val="0"/>
            </w:pPr>
            <w:r w:rsidRPr="00597C64">
              <w:rPr>
                <w:lang w:eastAsia="zh-CN"/>
              </w:rPr>
              <w:t>ignore</w:t>
            </w:r>
          </w:p>
        </w:tc>
      </w:tr>
      <w:tr w:rsidR="00D10D7D"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D10D7D" w:rsidRPr="003658EE" w:rsidRDefault="00D10D7D" w:rsidP="00D10D7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D10D7D" w:rsidRPr="003658EE" w:rsidRDefault="00D10D7D" w:rsidP="00D10D7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D10D7D" w:rsidRDefault="00D10D7D" w:rsidP="00D10D7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D10D7D" w:rsidRPr="00A70CC8" w:rsidRDefault="00D10D7D" w:rsidP="00D10D7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D10D7D" w:rsidRPr="00597C64" w:rsidRDefault="00D10D7D" w:rsidP="00D10D7D">
            <w:pPr>
              <w:pStyle w:val="TAC"/>
              <w:keepNext w:val="0"/>
              <w:keepLines w:val="0"/>
              <w:widowControl w:val="0"/>
              <w:rPr>
                <w:lang w:eastAsia="zh-CN"/>
              </w:rPr>
            </w:pPr>
            <w:r w:rsidRPr="004C2D79">
              <w:rPr>
                <w:lang w:eastAsia="zh-CN"/>
              </w:rPr>
              <w:t>ignore</w:t>
            </w:r>
          </w:p>
        </w:tc>
      </w:tr>
      <w:tr w:rsidR="00D10D7D"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D10D7D" w:rsidRPr="004C2D79" w:rsidRDefault="00D10D7D" w:rsidP="00D10D7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D10D7D" w:rsidRPr="004C2D79" w:rsidRDefault="00D10D7D" w:rsidP="00D10D7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D10D7D" w:rsidRPr="004C2D79" w:rsidRDefault="00D10D7D" w:rsidP="00D10D7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D10D7D" w:rsidRPr="004C2D79" w:rsidRDefault="00D10D7D" w:rsidP="00D10D7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D10D7D" w:rsidRPr="004C2D79" w:rsidRDefault="00D10D7D" w:rsidP="00D10D7D">
            <w:pPr>
              <w:pStyle w:val="TAC"/>
              <w:keepNext w:val="0"/>
              <w:keepLines w:val="0"/>
              <w:widowControl w:val="0"/>
              <w:rPr>
                <w:lang w:eastAsia="zh-CN"/>
              </w:rPr>
            </w:pPr>
            <w:r w:rsidRPr="00303BA0">
              <w:rPr>
                <w:lang w:eastAsia="ja-JP"/>
              </w:rPr>
              <w:t>reject</w:t>
            </w:r>
          </w:p>
        </w:tc>
      </w:tr>
      <w:tr w:rsidR="00D10D7D"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D10D7D" w:rsidRPr="003F618E" w:rsidRDefault="00D10D7D" w:rsidP="00D10D7D">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D10D7D" w:rsidRDefault="00D10D7D" w:rsidP="00D10D7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D10D7D" w:rsidRPr="00EA5FA7" w:rsidRDefault="00D10D7D" w:rsidP="00D10D7D">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D10D7D" w:rsidRPr="000274DA" w:rsidRDefault="00D10D7D" w:rsidP="00D10D7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D10D7D" w:rsidRPr="00EA5FA7" w:rsidRDefault="00D10D7D" w:rsidP="00D10D7D">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D10D7D" w:rsidRPr="00303BA0" w:rsidRDefault="00D10D7D" w:rsidP="00D10D7D">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D10D7D" w:rsidRPr="00303BA0" w:rsidRDefault="00D10D7D" w:rsidP="00D10D7D">
            <w:pPr>
              <w:pStyle w:val="TAC"/>
              <w:keepNext w:val="0"/>
              <w:keepLines w:val="0"/>
              <w:widowControl w:val="0"/>
              <w:rPr>
                <w:lang w:eastAsia="ja-JP"/>
              </w:rPr>
            </w:pPr>
            <w:r w:rsidRPr="00DA11D0">
              <w:rPr>
                <w:rFonts w:cs="Arial"/>
                <w:lang w:eastAsia="ja-JP"/>
              </w:rPr>
              <w:t>ignore</w:t>
            </w:r>
          </w:p>
        </w:tc>
      </w:tr>
      <w:tr w:rsidR="00D10D7D"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D10D7D" w:rsidRPr="00DF1C37" w:rsidRDefault="00D10D7D" w:rsidP="00D10D7D">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D10D7D" w:rsidRDefault="00D10D7D" w:rsidP="00D10D7D">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D10D7D" w:rsidRPr="000274DA" w:rsidRDefault="00D10D7D" w:rsidP="00D10D7D">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D10D7D" w:rsidRPr="00303BA0" w:rsidRDefault="00D10D7D" w:rsidP="00D10D7D">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D10D7D" w:rsidRPr="00303BA0" w:rsidRDefault="00D10D7D" w:rsidP="00D10D7D">
            <w:pPr>
              <w:pStyle w:val="TAC"/>
              <w:keepNext w:val="0"/>
              <w:keepLines w:val="0"/>
              <w:widowControl w:val="0"/>
              <w:rPr>
                <w:lang w:eastAsia="ja-JP"/>
              </w:rPr>
            </w:pPr>
          </w:p>
        </w:tc>
      </w:tr>
      <w:tr w:rsidR="00D10D7D"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D10D7D" w:rsidRPr="00DA11D0" w:rsidRDefault="00D10D7D" w:rsidP="00D10D7D">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D10D7D" w:rsidRPr="00DA11D0" w:rsidRDefault="00D10D7D" w:rsidP="00D10D7D">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D10D7D" w:rsidRPr="00DA11D0" w:rsidRDefault="00D10D7D" w:rsidP="00D10D7D">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D10D7D" w:rsidRPr="00845605" w:rsidRDefault="00D10D7D" w:rsidP="00D10D7D">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D10D7D" w:rsidRPr="00845605" w:rsidRDefault="00D10D7D" w:rsidP="00D10D7D">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D10D7D" w:rsidRDefault="00D10D7D" w:rsidP="00D10D7D">
            <w:pPr>
              <w:pStyle w:val="TAL"/>
              <w:keepNext w:val="0"/>
              <w:keepLines w:val="0"/>
              <w:widowControl w:val="0"/>
              <w:rPr>
                <w:rFonts w:cs="Arial"/>
                <w:szCs w:val="18"/>
              </w:rPr>
            </w:pPr>
            <w:r w:rsidRPr="00845605">
              <w:rPr>
                <w:rFonts w:cs="Arial"/>
                <w:szCs w:val="18"/>
              </w:rPr>
              <w:t>First bit = 1Rx, second bit = 2Rx,</w:t>
            </w:r>
          </w:p>
          <w:p w14:paraId="1CFC8F5E" w14:textId="77777777" w:rsidR="00D10D7D" w:rsidRDefault="00D10D7D" w:rsidP="00D10D7D">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D10D7D" w:rsidRPr="00EA5FA7" w:rsidRDefault="00D10D7D" w:rsidP="00D10D7D">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D10D7D" w:rsidRPr="00DA11D0" w:rsidRDefault="00D10D7D" w:rsidP="00D10D7D">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D10D7D" w:rsidRPr="00303BA0" w:rsidRDefault="00D10D7D" w:rsidP="00D10D7D">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4B249E">
        <w:trPr>
          <w:tblHeader/>
        </w:trPr>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0" w:name="_CR9_3_1_11"/>
      <w:bookmarkStart w:id="8871" w:name="_Toc20955915"/>
      <w:bookmarkStart w:id="8872" w:name="_Toc29893033"/>
      <w:bookmarkStart w:id="8873" w:name="_Toc36556970"/>
      <w:bookmarkStart w:id="8874" w:name="_Toc45832418"/>
      <w:bookmarkStart w:id="8875" w:name="_Toc51763698"/>
      <w:bookmarkStart w:id="8876" w:name="_Toc64448867"/>
      <w:bookmarkStart w:id="8877" w:name="_Toc66289526"/>
      <w:bookmarkStart w:id="8878" w:name="_Toc74154639"/>
      <w:bookmarkStart w:id="8879" w:name="_Toc81383383"/>
      <w:bookmarkStart w:id="8880" w:name="_Toc88658016"/>
      <w:bookmarkStart w:id="8881" w:name="_Toc97910928"/>
      <w:bookmarkStart w:id="8882" w:name="_Toc99038688"/>
      <w:bookmarkStart w:id="8883" w:name="_Toc99730951"/>
      <w:bookmarkStart w:id="8884" w:name="_Toc105511082"/>
      <w:bookmarkStart w:id="8885" w:name="_Toc105927614"/>
      <w:bookmarkStart w:id="8886" w:name="_Toc106110154"/>
      <w:bookmarkStart w:id="8887" w:name="_Toc113835591"/>
      <w:bookmarkStart w:id="8888" w:name="_Toc120124439"/>
      <w:bookmarkStart w:id="8889" w:name="_Toc222865925"/>
      <w:bookmarkEnd w:id="8870"/>
      <w:r w:rsidRPr="00EA5FA7">
        <w:t>9.3.</w:t>
      </w:r>
      <w:r w:rsidRPr="00EA5FA7">
        <w:rPr>
          <w:lang w:eastAsia="zh-CN"/>
        </w:rPr>
        <w:t>1</w:t>
      </w:r>
      <w:r w:rsidRPr="00EA5FA7">
        <w:t>.11</w:t>
      </w:r>
      <w:r w:rsidRPr="00EA5FA7">
        <w:tab/>
        <w:t>Transmission Action I</w:t>
      </w:r>
      <w:r w:rsidRPr="00EA5FA7">
        <w:rPr>
          <w:lang w:eastAsia="zh-CN"/>
        </w:rPr>
        <w:t>ndicato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0" w:name="_CR9_3_1_12"/>
      <w:bookmarkStart w:id="8891" w:name="_Toc20955916"/>
      <w:bookmarkStart w:id="8892" w:name="_Toc29893034"/>
      <w:bookmarkStart w:id="8893" w:name="_Toc36556971"/>
      <w:bookmarkStart w:id="8894" w:name="_Toc45832419"/>
      <w:bookmarkStart w:id="8895" w:name="_Toc51763699"/>
      <w:bookmarkStart w:id="8896" w:name="_Toc64448868"/>
      <w:bookmarkStart w:id="8897" w:name="_Toc66289527"/>
      <w:bookmarkStart w:id="8898" w:name="_Toc74154640"/>
      <w:bookmarkStart w:id="8899" w:name="_Toc81383384"/>
      <w:bookmarkStart w:id="8900" w:name="_Toc88658017"/>
      <w:bookmarkStart w:id="8901" w:name="_Toc97910929"/>
      <w:bookmarkStart w:id="8902" w:name="_Toc99038689"/>
      <w:bookmarkStart w:id="8903" w:name="_Toc99730952"/>
      <w:bookmarkStart w:id="8904" w:name="_Toc105511083"/>
      <w:bookmarkStart w:id="8905" w:name="_Toc105927615"/>
      <w:bookmarkStart w:id="8906" w:name="_Toc106110155"/>
      <w:bookmarkStart w:id="8907" w:name="_Toc113835592"/>
      <w:bookmarkStart w:id="8908" w:name="_Toc120124440"/>
      <w:bookmarkStart w:id="8909" w:name="_Toc222865926"/>
      <w:bookmarkEnd w:id="8890"/>
      <w:r w:rsidRPr="00EA5FA7">
        <w:rPr>
          <w:lang w:eastAsia="zh-CN"/>
        </w:rPr>
        <w:t>9.3.1.12</w:t>
      </w:r>
      <w:r w:rsidRPr="00EA5FA7">
        <w:rPr>
          <w:lang w:eastAsia="zh-CN"/>
        </w:rPr>
        <w:tab/>
        <w:t>NR CGI</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0" w:name="_CR9_3_1_13"/>
      <w:bookmarkStart w:id="8911" w:name="_Toc20955917"/>
      <w:bookmarkStart w:id="8912" w:name="_Toc29893035"/>
      <w:bookmarkStart w:id="8913" w:name="_Toc36556972"/>
      <w:bookmarkStart w:id="8914" w:name="_Toc45832420"/>
      <w:bookmarkStart w:id="8915" w:name="_Toc51763700"/>
      <w:bookmarkStart w:id="8916" w:name="_Toc64448869"/>
      <w:bookmarkStart w:id="8917" w:name="_Toc66289528"/>
      <w:bookmarkStart w:id="8918" w:name="_Toc74154641"/>
      <w:bookmarkStart w:id="8919" w:name="_Toc81383385"/>
      <w:bookmarkStart w:id="8920" w:name="_Toc88658018"/>
      <w:bookmarkStart w:id="8921" w:name="_Toc97910930"/>
      <w:bookmarkStart w:id="8922" w:name="_Toc99038690"/>
      <w:bookmarkStart w:id="8923" w:name="_Toc99730953"/>
      <w:bookmarkStart w:id="8924" w:name="_Toc105511084"/>
      <w:bookmarkStart w:id="8925" w:name="_Toc105927616"/>
      <w:bookmarkStart w:id="8926" w:name="_Toc106110156"/>
      <w:bookmarkStart w:id="8927" w:name="_Toc113835593"/>
      <w:bookmarkStart w:id="8928" w:name="_Toc120124441"/>
      <w:bookmarkStart w:id="8929" w:name="_Toc222865927"/>
      <w:bookmarkEnd w:id="8910"/>
      <w:r w:rsidRPr="00EA5FA7">
        <w:t>9.3.1.13</w:t>
      </w:r>
      <w:r w:rsidRPr="00EA5FA7">
        <w:tab/>
        <w:t>Time To wait</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0" w:name="_CR9_3_1_14"/>
      <w:bookmarkStart w:id="8931" w:name="_Toc20955918"/>
      <w:bookmarkStart w:id="8932" w:name="_Toc29893036"/>
      <w:bookmarkStart w:id="8933" w:name="_Toc36556973"/>
      <w:bookmarkStart w:id="8934" w:name="_Toc45832421"/>
      <w:bookmarkStart w:id="8935" w:name="_Toc51763701"/>
      <w:bookmarkStart w:id="8936" w:name="_Toc64448870"/>
      <w:bookmarkStart w:id="8937" w:name="_Toc66289529"/>
      <w:bookmarkStart w:id="8938" w:name="_Toc74154642"/>
      <w:bookmarkStart w:id="8939" w:name="_Toc81383386"/>
      <w:bookmarkStart w:id="8940" w:name="_Toc88658019"/>
      <w:bookmarkStart w:id="8941" w:name="_Toc97910931"/>
      <w:bookmarkStart w:id="8942" w:name="_Toc99038691"/>
      <w:bookmarkStart w:id="8943" w:name="_Toc99730954"/>
      <w:bookmarkStart w:id="8944" w:name="_Toc105511085"/>
      <w:bookmarkStart w:id="8945" w:name="_Toc105927617"/>
      <w:bookmarkStart w:id="8946" w:name="_Toc106110157"/>
      <w:bookmarkStart w:id="8947" w:name="_Toc113835594"/>
      <w:bookmarkStart w:id="8948" w:name="_Toc120124442"/>
      <w:bookmarkStart w:id="8949" w:name="_Toc222865928"/>
      <w:bookmarkEnd w:id="8930"/>
      <w:r w:rsidRPr="00EA5FA7">
        <w:rPr>
          <w:lang w:eastAsia="zh-CN"/>
        </w:rPr>
        <w:t>9.3.1.14</w:t>
      </w:r>
      <w:r w:rsidRPr="00EA5FA7">
        <w:rPr>
          <w:lang w:eastAsia="zh-CN"/>
        </w:rPr>
        <w:tab/>
        <w:t>PLMN Identity</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125C5A">
        <w:trPr>
          <w:tblHeader/>
        </w:trPr>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0" w:name="_CR9_3_1_15"/>
      <w:bookmarkStart w:id="8951" w:name="_Toc20955919"/>
      <w:bookmarkStart w:id="8952" w:name="_Toc29893037"/>
      <w:bookmarkStart w:id="8953" w:name="_Toc36556974"/>
      <w:bookmarkStart w:id="8954" w:name="_Toc45832422"/>
      <w:bookmarkStart w:id="8955" w:name="_Toc51763702"/>
      <w:bookmarkStart w:id="8956" w:name="_Toc64448871"/>
      <w:bookmarkStart w:id="8957" w:name="_Toc66289530"/>
      <w:bookmarkStart w:id="8958" w:name="_Toc74154643"/>
      <w:bookmarkStart w:id="8959" w:name="_Toc81383387"/>
      <w:bookmarkStart w:id="8960" w:name="_Toc88658020"/>
      <w:bookmarkStart w:id="8961" w:name="_Toc97910932"/>
      <w:bookmarkStart w:id="8962" w:name="_Toc99038692"/>
      <w:bookmarkStart w:id="8963" w:name="_Toc99730955"/>
      <w:bookmarkStart w:id="8964" w:name="_Toc105511086"/>
      <w:bookmarkStart w:id="8965" w:name="_Toc105927618"/>
      <w:bookmarkStart w:id="8966" w:name="_Toc106110158"/>
      <w:bookmarkStart w:id="8967" w:name="_Toc113835595"/>
      <w:bookmarkStart w:id="8968" w:name="_Toc120124443"/>
      <w:bookmarkStart w:id="8969" w:name="_Toc222865929"/>
      <w:bookmarkEnd w:id="8950"/>
      <w:r w:rsidRPr="00EA5FA7">
        <w:rPr>
          <w:lang w:eastAsia="zh-CN"/>
        </w:rPr>
        <w:t>9.3.1.15</w:t>
      </w:r>
      <w:r w:rsidRPr="00EA5FA7">
        <w:rPr>
          <w:lang w:eastAsia="zh-CN"/>
        </w:rPr>
        <w:tab/>
        <w:t>Transmission Bandwidth</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0" w:name="_CR9_3_1_16"/>
      <w:bookmarkStart w:id="8971" w:name="_Toc20955920"/>
      <w:bookmarkStart w:id="8972" w:name="_Toc29893038"/>
      <w:bookmarkStart w:id="8973" w:name="_Toc36556975"/>
      <w:bookmarkStart w:id="8974" w:name="_Toc45832423"/>
      <w:bookmarkStart w:id="8975" w:name="_Toc51763703"/>
      <w:bookmarkStart w:id="8976" w:name="_Toc64448872"/>
      <w:bookmarkStart w:id="8977" w:name="_Toc66289531"/>
      <w:bookmarkStart w:id="8978" w:name="_Toc74154644"/>
      <w:bookmarkStart w:id="8979" w:name="_Toc81383388"/>
      <w:bookmarkStart w:id="8980" w:name="_Toc88658021"/>
      <w:bookmarkStart w:id="8981" w:name="_Toc97910933"/>
      <w:bookmarkStart w:id="8982" w:name="_Toc99038693"/>
      <w:bookmarkStart w:id="8983" w:name="_Toc99730956"/>
      <w:bookmarkStart w:id="8984" w:name="_Toc105511087"/>
      <w:bookmarkStart w:id="8985" w:name="_Toc105927619"/>
      <w:bookmarkStart w:id="8986" w:name="_Toc106110159"/>
      <w:bookmarkStart w:id="8987" w:name="_Toc113835596"/>
      <w:bookmarkStart w:id="8988" w:name="_Toc120124444"/>
      <w:bookmarkStart w:id="8989" w:name="_Toc222865930"/>
      <w:bookmarkEnd w:id="8970"/>
      <w:r w:rsidRPr="00EA5FA7">
        <w:t>9.3.1.16</w:t>
      </w:r>
      <w:r w:rsidRPr="00EA5FA7">
        <w:tab/>
        <w:t>Void</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0" w:name="_CR9_3_1_17"/>
      <w:bookmarkStart w:id="8991" w:name="_Toc20955921"/>
      <w:bookmarkStart w:id="8992" w:name="_Toc29893039"/>
      <w:bookmarkStart w:id="8993" w:name="_Toc36556976"/>
      <w:bookmarkStart w:id="8994" w:name="_Toc45832424"/>
      <w:bookmarkStart w:id="8995" w:name="_Toc51763704"/>
      <w:bookmarkStart w:id="8996" w:name="_Toc64448873"/>
      <w:bookmarkStart w:id="8997" w:name="_Toc66289532"/>
      <w:bookmarkStart w:id="8998" w:name="_Toc74154645"/>
      <w:bookmarkStart w:id="8999" w:name="_Toc81383389"/>
      <w:bookmarkStart w:id="9000" w:name="_Toc88658022"/>
      <w:bookmarkStart w:id="9001" w:name="_Toc97910934"/>
      <w:bookmarkStart w:id="9002" w:name="_Toc99038694"/>
      <w:bookmarkStart w:id="9003" w:name="_Toc99730957"/>
      <w:bookmarkStart w:id="9004" w:name="_Toc105511088"/>
      <w:bookmarkStart w:id="9005" w:name="_Toc105927620"/>
      <w:bookmarkStart w:id="9006" w:name="_Toc106110160"/>
      <w:bookmarkStart w:id="9007" w:name="_Toc113835597"/>
      <w:bookmarkStart w:id="9008" w:name="_Toc120124445"/>
      <w:bookmarkStart w:id="9009" w:name="_Toc222865931"/>
      <w:bookmarkEnd w:id="8990"/>
      <w:r w:rsidRPr="00EA5FA7">
        <w:t>9.3.1.17</w:t>
      </w:r>
      <w:r w:rsidRPr="00EA5FA7">
        <w:tab/>
        <w:t>NR Frequency Info</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0" w:name="OLE_LINK111"/>
            <w:r w:rsidRPr="00EA5FA7">
              <w:rPr>
                <w:rFonts w:cs="Arial"/>
              </w:rPr>
              <w:t xml:space="preserve">NR Frequency Band </w:t>
            </w:r>
            <w:bookmarkEnd w:id="9010"/>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1" w:name="OLE_LINK152"/>
            <w:bookmarkStart w:id="9012" w:name="OLE_LINK153"/>
            <w:r w:rsidRPr="00EA5FA7">
              <w:rPr>
                <w:lang w:eastAsia="ja-JP"/>
              </w:rPr>
              <w:t>maxnoofNrCellBands</w:t>
            </w:r>
            <w:bookmarkEnd w:id="9011"/>
            <w:bookmarkEnd w:id="9012"/>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13" w:name="_CR9_3_1_18"/>
      <w:bookmarkStart w:id="9014" w:name="_Toc20955922"/>
      <w:bookmarkStart w:id="9015" w:name="_Toc29893040"/>
      <w:bookmarkStart w:id="9016" w:name="_Toc36556977"/>
      <w:bookmarkStart w:id="9017" w:name="_Toc45832425"/>
      <w:bookmarkStart w:id="9018" w:name="_Toc51763705"/>
      <w:bookmarkStart w:id="9019" w:name="_Toc64448874"/>
      <w:bookmarkStart w:id="9020" w:name="_Toc66289533"/>
      <w:bookmarkStart w:id="9021" w:name="_Toc74154646"/>
      <w:bookmarkStart w:id="9022" w:name="_Toc81383390"/>
      <w:bookmarkStart w:id="9023" w:name="_Toc88658023"/>
      <w:bookmarkStart w:id="9024" w:name="_Toc97910935"/>
      <w:bookmarkStart w:id="9025" w:name="_Toc99038695"/>
      <w:bookmarkStart w:id="9026" w:name="_Toc99730958"/>
      <w:bookmarkStart w:id="9027" w:name="_Toc105511089"/>
      <w:bookmarkStart w:id="9028" w:name="_Toc105927621"/>
      <w:bookmarkStart w:id="9029" w:name="_Toc106110161"/>
      <w:bookmarkStart w:id="9030" w:name="_Toc113835598"/>
      <w:bookmarkStart w:id="9031" w:name="_Toc120124446"/>
      <w:bookmarkStart w:id="9032" w:name="_Toc222865932"/>
      <w:bookmarkEnd w:id="9013"/>
      <w:r w:rsidRPr="00EA5FA7">
        <w:rPr>
          <w:lang w:eastAsia="zh-CN"/>
        </w:rPr>
        <w:t>9.3.1.18</w:t>
      </w:r>
      <w:r w:rsidRPr="00EA5FA7">
        <w:rPr>
          <w:lang w:eastAsia="zh-CN"/>
        </w:rPr>
        <w:tab/>
        <w:t>gNB-DU System Information</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33" w:name="_CR9_3_1_19"/>
      <w:bookmarkStart w:id="9034" w:name="_Toc20955923"/>
      <w:bookmarkStart w:id="9035" w:name="_Toc29893041"/>
      <w:bookmarkStart w:id="9036" w:name="_Toc36556978"/>
      <w:bookmarkStart w:id="9037" w:name="_Toc45832426"/>
      <w:bookmarkStart w:id="9038" w:name="_Toc51763706"/>
      <w:bookmarkStart w:id="9039" w:name="_Toc64448875"/>
      <w:bookmarkStart w:id="9040" w:name="_Toc66289534"/>
      <w:bookmarkStart w:id="9041" w:name="_Toc74154647"/>
      <w:bookmarkStart w:id="9042" w:name="_Toc81383391"/>
      <w:bookmarkStart w:id="9043" w:name="_Toc88658024"/>
      <w:bookmarkStart w:id="9044" w:name="_Toc97910936"/>
      <w:bookmarkStart w:id="9045" w:name="_Toc99038696"/>
      <w:bookmarkStart w:id="9046" w:name="_Toc99730959"/>
      <w:bookmarkStart w:id="9047" w:name="_Toc105511090"/>
      <w:bookmarkStart w:id="9048" w:name="_Toc105927622"/>
      <w:bookmarkStart w:id="9049" w:name="_Toc106110162"/>
      <w:bookmarkStart w:id="9050" w:name="_Toc113835599"/>
      <w:bookmarkStart w:id="9051" w:name="_Toc120124447"/>
      <w:bookmarkStart w:id="9052" w:name="_Toc222865933"/>
      <w:bookmarkEnd w:id="9033"/>
      <w:r w:rsidRPr="00EA5FA7">
        <w:t>9.3.1.19</w:t>
      </w:r>
      <w:r w:rsidRPr="00EA5FA7">
        <w:tab/>
        <w:t>E-UTRAN Qo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53" w:name="_CR9_3_1_20"/>
      <w:bookmarkStart w:id="9054" w:name="_Toc20955924"/>
      <w:bookmarkStart w:id="9055" w:name="_Toc29893042"/>
      <w:bookmarkStart w:id="9056" w:name="_Toc36556979"/>
      <w:bookmarkStart w:id="9057" w:name="_Toc45832427"/>
      <w:bookmarkStart w:id="9058" w:name="_Toc51763707"/>
      <w:bookmarkStart w:id="9059" w:name="_Toc64448876"/>
      <w:bookmarkStart w:id="9060" w:name="_Toc66289535"/>
      <w:bookmarkStart w:id="9061" w:name="_Toc74154648"/>
      <w:bookmarkStart w:id="9062" w:name="_Toc81383392"/>
      <w:bookmarkStart w:id="9063" w:name="_Toc88658025"/>
      <w:bookmarkStart w:id="9064" w:name="_Toc97910937"/>
      <w:bookmarkStart w:id="9065" w:name="_Toc99038697"/>
      <w:bookmarkStart w:id="9066" w:name="_Toc99730960"/>
      <w:bookmarkStart w:id="9067" w:name="_Toc105511091"/>
      <w:bookmarkStart w:id="9068" w:name="_Toc105927623"/>
      <w:bookmarkStart w:id="9069" w:name="_Toc106110163"/>
      <w:bookmarkStart w:id="9070" w:name="_Toc113835600"/>
      <w:bookmarkStart w:id="9071" w:name="_Toc120124448"/>
      <w:bookmarkStart w:id="9072" w:name="_Toc222865934"/>
      <w:bookmarkEnd w:id="9053"/>
      <w:r w:rsidRPr="00EA5FA7">
        <w:t>9.3.1.20</w:t>
      </w:r>
      <w:r w:rsidRPr="00EA5FA7">
        <w:tab/>
        <w:t>Allocation and Retention Priority</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2A712B64" w14:textId="77777777" w:rsidR="00F970C9" w:rsidRPr="00EA5FA7" w:rsidRDefault="00F970C9" w:rsidP="003F618E">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73" w:name="_CR9_3_1_21"/>
      <w:bookmarkStart w:id="9074" w:name="_Toc20955925"/>
      <w:bookmarkStart w:id="9075" w:name="_Toc29893043"/>
      <w:bookmarkStart w:id="9076" w:name="_Toc36556980"/>
      <w:bookmarkStart w:id="9077" w:name="_Toc45832428"/>
      <w:bookmarkStart w:id="9078" w:name="_Toc51763708"/>
      <w:bookmarkStart w:id="9079" w:name="_Toc64448877"/>
      <w:bookmarkStart w:id="9080" w:name="_Toc66289536"/>
      <w:bookmarkStart w:id="9081" w:name="_Toc74154649"/>
      <w:bookmarkStart w:id="9082" w:name="_Toc81383393"/>
      <w:bookmarkStart w:id="9083" w:name="_Toc88658026"/>
      <w:bookmarkStart w:id="9084" w:name="_Toc97910938"/>
      <w:bookmarkStart w:id="9085" w:name="_Toc99038698"/>
      <w:bookmarkStart w:id="9086" w:name="_Toc99730961"/>
      <w:bookmarkStart w:id="9087" w:name="_Toc105511092"/>
      <w:bookmarkStart w:id="9088" w:name="_Toc105927624"/>
      <w:bookmarkStart w:id="9089" w:name="_Toc106110164"/>
      <w:bookmarkStart w:id="9090" w:name="_Toc113835601"/>
      <w:bookmarkStart w:id="9091" w:name="_Toc120124449"/>
      <w:bookmarkStart w:id="9092" w:name="_Toc222865935"/>
      <w:bookmarkEnd w:id="9073"/>
      <w:r w:rsidRPr="00EA5FA7">
        <w:t>9.3.1.21</w:t>
      </w:r>
      <w:r w:rsidRPr="00EA5FA7">
        <w:tab/>
        <w:t>GBR QoS Information</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093" w:name="_CR9_3_1_22"/>
      <w:bookmarkStart w:id="9094" w:name="_Toc20955926"/>
      <w:bookmarkStart w:id="9095" w:name="_Toc29893044"/>
      <w:bookmarkStart w:id="9096" w:name="_Toc36556981"/>
      <w:bookmarkStart w:id="9097" w:name="_Toc45832429"/>
      <w:bookmarkStart w:id="9098" w:name="_Toc51763709"/>
      <w:bookmarkStart w:id="9099" w:name="_Toc64448878"/>
      <w:bookmarkStart w:id="9100" w:name="_Toc66289537"/>
      <w:bookmarkStart w:id="9101" w:name="_Toc74154650"/>
      <w:bookmarkStart w:id="9102" w:name="_Toc81383394"/>
      <w:bookmarkStart w:id="9103" w:name="_Toc88658027"/>
      <w:bookmarkStart w:id="9104" w:name="_Toc97910939"/>
      <w:bookmarkStart w:id="9105" w:name="_Toc99038699"/>
      <w:bookmarkStart w:id="9106" w:name="_Toc99730962"/>
      <w:bookmarkStart w:id="9107" w:name="_Toc105511093"/>
      <w:bookmarkStart w:id="9108" w:name="_Toc105927625"/>
      <w:bookmarkStart w:id="9109" w:name="_Toc106110165"/>
      <w:bookmarkStart w:id="9110" w:name="_Toc113835602"/>
      <w:bookmarkStart w:id="9111" w:name="_Toc120124450"/>
      <w:bookmarkStart w:id="9112" w:name="_Toc222865936"/>
      <w:bookmarkEnd w:id="9093"/>
      <w:r w:rsidRPr="00EA5FA7">
        <w:rPr>
          <w:lang w:eastAsia="zh-CN"/>
        </w:rPr>
        <w:t>9.3.1.22</w:t>
      </w:r>
      <w:r w:rsidRPr="00EA5FA7">
        <w:rPr>
          <w:lang w:eastAsia="zh-CN"/>
        </w:rPr>
        <w:tab/>
        <w:t>Bit Rate</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13" w:name="_CR9_3_1_23"/>
      <w:bookmarkStart w:id="9114" w:name="_Toc20955927"/>
      <w:bookmarkStart w:id="9115" w:name="_Toc29893045"/>
      <w:bookmarkStart w:id="9116" w:name="_Toc36556982"/>
      <w:bookmarkStart w:id="9117" w:name="_Toc45832430"/>
      <w:bookmarkStart w:id="9118" w:name="_Toc51763710"/>
      <w:bookmarkStart w:id="9119" w:name="_Toc64448879"/>
      <w:bookmarkStart w:id="9120" w:name="_Toc66289538"/>
      <w:bookmarkStart w:id="9121" w:name="_Toc74154651"/>
      <w:bookmarkStart w:id="9122" w:name="_Toc81383395"/>
      <w:bookmarkStart w:id="9123" w:name="_Toc88658028"/>
      <w:bookmarkStart w:id="9124" w:name="_Toc97910940"/>
      <w:bookmarkStart w:id="9125" w:name="_Toc99038700"/>
      <w:bookmarkStart w:id="9126" w:name="_Toc99730963"/>
      <w:bookmarkStart w:id="9127" w:name="_Toc105511094"/>
      <w:bookmarkStart w:id="9128" w:name="_Toc105927626"/>
      <w:bookmarkStart w:id="9129" w:name="_Toc106110166"/>
      <w:bookmarkStart w:id="9130" w:name="_Toc113835603"/>
      <w:bookmarkStart w:id="9131" w:name="_Toc120124451"/>
      <w:bookmarkStart w:id="9132" w:name="_Toc222865937"/>
      <w:bookmarkEnd w:id="9113"/>
      <w:r w:rsidRPr="00EA5FA7">
        <w:rPr>
          <w:lang w:eastAsia="zh-CN"/>
        </w:rPr>
        <w:t>9.3.1.23</w:t>
      </w:r>
      <w:r w:rsidRPr="00EA5FA7">
        <w:rPr>
          <w:lang w:eastAsia="zh-CN"/>
        </w:rPr>
        <w:tab/>
        <w:t>Transaction ID</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33" w:name="_Hlk8869947"/>
      <w:r w:rsidRPr="00EA5FA7">
        <w:rPr>
          <w:lang w:eastAsia="zh-CN"/>
        </w:rPr>
        <w:t xml:space="preserve">The Transaction ID may identify </w:t>
      </w:r>
      <w:r w:rsidRPr="00EA5FA7">
        <w:t>more than one interface instance.</w:t>
      </w:r>
      <w:bookmarkEnd w:id="913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34" w:name="_CR9_3_1_24"/>
      <w:bookmarkStart w:id="9135" w:name="_Toc20955928"/>
      <w:bookmarkStart w:id="9136" w:name="_Toc29893046"/>
      <w:bookmarkStart w:id="9137" w:name="_Toc36556983"/>
      <w:bookmarkStart w:id="9138" w:name="_Toc45832431"/>
      <w:bookmarkStart w:id="9139" w:name="_Toc51763711"/>
      <w:bookmarkStart w:id="9140" w:name="_Toc64448880"/>
      <w:bookmarkStart w:id="9141" w:name="_Toc66289539"/>
      <w:bookmarkStart w:id="9142" w:name="_Toc74154652"/>
      <w:bookmarkStart w:id="9143" w:name="_Toc81383396"/>
      <w:bookmarkStart w:id="9144" w:name="_Toc88658029"/>
      <w:bookmarkStart w:id="9145" w:name="_Toc97910941"/>
      <w:bookmarkStart w:id="9146" w:name="_Toc99038701"/>
      <w:bookmarkStart w:id="9147" w:name="_Toc99730964"/>
      <w:bookmarkStart w:id="9148" w:name="_Toc105511095"/>
      <w:bookmarkStart w:id="9149" w:name="_Toc105927627"/>
      <w:bookmarkStart w:id="9150" w:name="_Toc106110167"/>
      <w:bookmarkStart w:id="9151" w:name="_Toc113835604"/>
      <w:bookmarkStart w:id="9152" w:name="_Toc120124452"/>
      <w:bookmarkStart w:id="9153" w:name="_Toc222865938"/>
      <w:bookmarkEnd w:id="9134"/>
      <w:r w:rsidRPr="00EA5FA7">
        <w:rPr>
          <w:lang w:eastAsia="zh-CN"/>
        </w:rPr>
        <w:t>9.3.1.24</w:t>
      </w:r>
      <w:r w:rsidRPr="00EA5FA7">
        <w:rPr>
          <w:lang w:eastAsia="zh-CN"/>
        </w:rPr>
        <w:tab/>
        <w:t>DRX Cycle</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54" w:name="_CR9_3_1_25"/>
      <w:bookmarkStart w:id="9155" w:name="_Toc20955929"/>
      <w:bookmarkStart w:id="9156" w:name="_Toc29893047"/>
      <w:bookmarkStart w:id="9157" w:name="_Toc36556984"/>
      <w:bookmarkStart w:id="9158" w:name="_Toc45832432"/>
      <w:bookmarkStart w:id="9159" w:name="_Toc51763712"/>
      <w:bookmarkStart w:id="9160" w:name="_Toc64448881"/>
      <w:bookmarkStart w:id="9161" w:name="_Toc66289540"/>
      <w:bookmarkStart w:id="9162" w:name="_Toc74154653"/>
      <w:bookmarkStart w:id="9163" w:name="_Toc81383397"/>
      <w:bookmarkStart w:id="9164" w:name="_Toc88658030"/>
      <w:bookmarkStart w:id="9165" w:name="_Toc97910942"/>
      <w:bookmarkStart w:id="9166" w:name="_Toc99038702"/>
      <w:bookmarkStart w:id="9167" w:name="_Toc99730965"/>
      <w:bookmarkStart w:id="9168" w:name="_Toc105511096"/>
      <w:bookmarkStart w:id="9169" w:name="_Toc105927628"/>
      <w:bookmarkStart w:id="9170" w:name="_Toc106110168"/>
      <w:bookmarkStart w:id="9171" w:name="_Toc113835605"/>
      <w:bookmarkStart w:id="9172" w:name="_Toc120124453"/>
      <w:bookmarkStart w:id="9173" w:name="_Toc222865939"/>
      <w:bookmarkStart w:id="9174" w:name="_Hlk114050823"/>
      <w:bookmarkEnd w:id="9154"/>
      <w:r w:rsidRPr="00EA5FA7">
        <w:rPr>
          <w:lang w:eastAsia="zh-CN"/>
        </w:rPr>
        <w:t>9.3.1.25</w:t>
      </w:r>
      <w:r w:rsidRPr="00EA5FA7">
        <w:rPr>
          <w:lang w:eastAsia="zh-CN"/>
        </w:rPr>
        <w:tab/>
        <w:t>CU to DU RRC Information</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bookmarkEnd w:id="9174"/>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75" w:name="_Hlk507487182"/>
            <w:r w:rsidRPr="00EA5FA7">
              <w:rPr>
                <w:lang w:eastAsia="zh-CN"/>
              </w:rPr>
              <w:t>UE-CapabilityRAT-ContainerList</w:t>
            </w:r>
            <w:bookmarkEnd w:id="9175"/>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76" w:name="_CR9_3_1_26"/>
      <w:bookmarkStart w:id="9177" w:name="_Hlk145619040"/>
      <w:bookmarkStart w:id="9178" w:name="_Toc20955930"/>
      <w:bookmarkStart w:id="9179" w:name="_Toc29893048"/>
      <w:bookmarkStart w:id="9180" w:name="_Toc36556985"/>
      <w:bookmarkStart w:id="9181" w:name="_Toc45832433"/>
      <w:bookmarkStart w:id="9182" w:name="_Toc51763713"/>
      <w:bookmarkStart w:id="9183" w:name="_Toc64448882"/>
      <w:bookmarkStart w:id="9184" w:name="_Toc66289541"/>
      <w:bookmarkStart w:id="9185" w:name="_Toc74154654"/>
      <w:bookmarkStart w:id="9186" w:name="_Toc81383398"/>
      <w:bookmarkStart w:id="9187" w:name="_Toc88658031"/>
      <w:bookmarkStart w:id="9188" w:name="_Toc97910943"/>
      <w:bookmarkStart w:id="9189" w:name="_Toc99038703"/>
      <w:bookmarkStart w:id="9190" w:name="_Toc99730966"/>
      <w:bookmarkStart w:id="9191" w:name="_Toc105511097"/>
      <w:bookmarkStart w:id="9192" w:name="_Toc105927629"/>
      <w:bookmarkStart w:id="9193" w:name="_Toc106110169"/>
      <w:bookmarkStart w:id="9194" w:name="_Toc113835606"/>
      <w:bookmarkStart w:id="9195" w:name="_Toc120124454"/>
      <w:bookmarkStart w:id="9196" w:name="_Toc222865940"/>
      <w:bookmarkEnd w:id="9176"/>
      <w:r w:rsidRPr="00EA5FA7">
        <w:rPr>
          <w:lang w:eastAsia="zh-CN"/>
        </w:rPr>
        <w:t>9.3.1.26</w:t>
      </w:r>
      <w:bookmarkEnd w:id="9177"/>
      <w:r w:rsidRPr="00EA5FA7">
        <w:rPr>
          <w:lang w:eastAsia="zh-CN"/>
        </w:rPr>
        <w:tab/>
        <w:t>DU to CU RRC Inform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197" w:name="_Hlk103682388"/>
            <w:r>
              <w:rPr>
                <w:rFonts w:cs="Arial"/>
                <w:lang w:eastAsia="zh-CN"/>
              </w:rPr>
              <w:t>SL-RLC-ChannelToAddModList</w:t>
            </w:r>
            <w:bookmarkEnd w:id="9197"/>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r w:rsidR="001931A4" w:rsidRPr="003068A2" w14:paraId="6E0DCE58" w14:textId="77777777" w:rsidTr="00B90779">
        <w:tc>
          <w:tcPr>
            <w:tcW w:w="2160" w:type="dxa"/>
          </w:tcPr>
          <w:p w14:paraId="7897793A" w14:textId="1A981279" w:rsidR="001931A4" w:rsidRPr="00885270" w:rsidRDefault="001931A4" w:rsidP="001931A4">
            <w:pPr>
              <w:pStyle w:val="TAL"/>
              <w:keepNext w:val="0"/>
              <w:keepLines w:val="0"/>
              <w:widowControl w:val="0"/>
            </w:pPr>
            <w:r>
              <w:rPr>
                <w:rFonts w:hint="eastAsia"/>
              </w:rPr>
              <w:t>Extended SL-PHY-MAC-RLC-Config</w:t>
            </w:r>
          </w:p>
        </w:tc>
        <w:tc>
          <w:tcPr>
            <w:tcW w:w="1080" w:type="dxa"/>
          </w:tcPr>
          <w:p w14:paraId="661299D5" w14:textId="570970AA" w:rsidR="001931A4" w:rsidRPr="00356814" w:rsidRDefault="001931A4" w:rsidP="001931A4">
            <w:pPr>
              <w:pStyle w:val="TAL"/>
              <w:keepNext w:val="0"/>
              <w:keepLines w:val="0"/>
              <w:widowControl w:val="0"/>
            </w:pPr>
            <w:r>
              <w:rPr>
                <w:lang w:eastAsia="zh-CN"/>
              </w:rPr>
              <w:t>O</w:t>
            </w:r>
          </w:p>
        </w:tc>
        <w:tc>
          <w:tcPr>
            <w:tcW w:w="1080" w:type="dxa"/>
          </w:tcPr>
          <w:p w14:paraId="72A472A4" w14:textId="77777777" w:rsidR="001931A4" w:rsidRPr="003068A2" w:rsidRDefault="001931A4" w:rsidP="001931A4">
            <w:pPr>
              <w:pStyle w:val="TAL"/>
              <w:keepNext w:val="0"/>
              <w:keepLines w:val="0"/>
              <w:widowControl w:val="0"/>
              <w:rPr>
                <w:rFonts w:cs="Arial"/>
                <w:szCs w:val="18"/>
                <w:lang w:eastAsia="ja-JP"/>
              </w:rPr>
            </w:pPr>
          </w:p>
        </w:tc>
        <w:tc>
          <w:tcPr>
            <w:tcW w:w="1512" w:type="dxa"/>
          </w:tcPr>
          <w:p w14:paraId="29CEFDDB" w14:textId="20341941" w:rsidR="001931A4" w:rsidRPr="00356814" w:rsidRDefault="001931A4" w:rsidP="001931A4">
            <w:pPr>
              <w:pStyle w:val="TAL"/>
              <w:keepNext w:val="0"/>
              <w:keepLines w:val="0"/>
              <w:widowControl w:val="0"/>
              <w:rPr>
                <w:rFonts w:eastAsia="Yu Mincho"/>
              </w:rPr>
            </w:pPr>
            <w:r>
              <w:rPr>
                <w:rFonts w:hint="eastAsia"/>
                <w:lang w:eastAsia="zh-CN"/>
              </w:rPr>
              <w:t>O</w:t>
            </w:r>
            <w:r>
              <w:rPr>
                <w:lang w:eastAsia="zh-CN"/>
              </w:rPr>
              <w:t>CTET STRING</w:t>
            </w:r>
          </w:p>
        </w:tc>
        <w:tc>
          <w:tcPr>
            <w:tcW w:w="1728" w:type="dxa"/>
          </w:tcPr>
          <w:p w14:paraId="09B990E2" w14:textId="77777777" w:rsidR="001931A4" w:rsidRDefault="001931A4" w:rsidP="001931A4">
            <w:pPr>
              <w:widowControl w:val="0"/>
              <w:spacing w:after="0"/>
              <w:rPr>
                <w:rFonts w:ascii="Arial" w:hAnsi="Arial"/>
                <w:sz w:val="18"/>
                <w:lang w:eastAsia="zh-CN"/>
              </w:rPr>
            </w:pPr>
            <w:r>
              <w:rPr>
                <w:rFonts w:ascii="Arial" w:eastAsia="Malgun Gothic" w:hAnsi="Arial"/>
                <w:sz w:val="18"/>
              </w:rPr>
              <w:t xml:space="preserve">Includes the </w:t>
            </w:r>
            <w:r>
              <w:rPr>
                <w:rFonts w:ascii="Arial" w:hAnsi="Arial"/>
                <w:i/>
                <w:iCs/>
                <w:sz w:val="18"/>
                <w:lang w:eastAsia="zh-CN"/>
              </w:rPr>
              <w:t>SL-PHY-MAC-RLC-Config</w:t>
            </w:r>
            <w:r>
              <w:rPr>
                <w:rFonts w:ascii="Arial" w:hAnsi="Arial"/>
                <w:i/>
                <w:sz w:val="18"/>
                <w:lang w:eastAsia="zh-CN"/>
              </w:rPr>
              <w:t>-v1700</w:t>
            </w:r>
            <w:r>
              <w:rPr>
                <w:rFonts w:ascii="Arial" w:hAnsi="Arial"/>
                <w:sz w:val="18"/>
                <w:lang w:eastAsia="zh-CN"/>
              </w:rPr>
              <w:t xml:space="preserve"> IE as defined in TS 38.331 [8].</w:t>
            </w:r>
          </w:p>
          <w:p w14:paraId="2EF7DF68" w14:textId="77777777" w:rsidR="001931A4" w:rsidRDefault="001931A4" w:rsidP="001931A4">
            <w:pPr>
              <w:widowControl w:val="0"/>
              <w:spacing w:after="0"/>
              <w:rPr>
                <w:rFonts w:ascii="Arial" w:hAnsi="Arial"/>
                <w:sz w:val="18"/>
              </w:rPr>
            </w:pPr>
          </w:p>
          <w:p w14:paraId="04ED9334" w14:textId="7642602F" w:rsidR="001931A4" w:rsidRPr="00242F34" w:rsidRDefault="001931A4" w:rsidP="001931A4">
            <w:pPr>
              <w:pStyle w:val="TAL"/>
              <w:keepNext w:val="0"/>
              <w:keepLines w:val="0"/>
              <w:widowControl w:val="0"/>
            </w:pPr>
            <w:r>
              <w:rPr>
                <w:iCs/>
                <w:lang w:eastAsia="zh-CN"/>
              </w:rPr>
              <w:t xml:space="preserve">If this IE is present, the </w:t>
            </w:r>
            <w:r>
              <w:rPr>
                <w:rFonts w:cs="Arial"/>
                <w:i/>
                <w:lang w:eastAsia="zh-CN"/>
              </w:rPr>
              <w:t>SL-RLC-ChannelToAddModList</w:t>
            </w:r>
            <w:r>
              <w:rPr>
                <w:i/>
              </w:rPr>
              <w:t xml:space="preserve"> </w:t>
            </w:r>
            <w:r>
              <w:t>IE is ignored.</w:t>
            </w:r>
          </w:p>
        </w:tc>
        <w:tc>
          <w:tcPr>
            <w:tcW w:w="1080" w:type="dxa"/>
          </w:tcPr>
          <w:p w14:paraId="2934E0CC" w14:textId="6B70EF3F" w:rsidR="001931A4" w:rsidRDefault="001931A4" w:rsidP="001931A4">
            <w:pPr>
              <w:pStyle w:val="TAC"/>
              <w:keepNext w:val="0"/>
              <w:keepLines w:val="0"/>
              <w:widowControl w:val="0"/>
              <w:rPr>
                <w:rFonts w:eastAsiaTheme="minorEastAsia"/>
              </w:rPr>
            </w:pPr>
            <w:r>
              <w:rPr>
                <w:lang w:eastAsia="zh-CN"/>
              </w:rPr>
              <w:t>YES</w:t>
            </w:r>
          </w:p>
        </w:tc>
        <w:tc>
          <w:tcPr>
            <w:tcW w:w="1080" w:type="dxa"/>
          </w:tcPr>
          <w:p w14:paraId="6CA0C0B5" w14:textId="66972D9C" w:rsidR="001931A4" w:rsidRPr="00356814" w:rsidRDefault="001931A4" w:rsidP="001931A4">
            <w:pPr>
              <w:pStyle w:val="TAC"/>
              <w:keepNext w:val="0"/>
              <w:keepLines w:val="0"/>
              <w:widowControl w:val="0"/>
            </w:pPr>
            <w:r>
              <w:rPr>
                <w:rFonts w:hint="eastAsia"/>
                <w:lang w:eastAsia="zh-CN"/>
              </w:rPr>
              <w:t>i</w:t>
            </w:r>
            <w:r>
              <w:rPr>
                <w:lang w:eastAsia="zh-CN"/>
              </w:rPr>
              <w:t>gnore</w:t>
            </w:r>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198" w:name="_CR9_3_1_27"/>
      <w:bookmarkStart w:id="9199" w:name="_Toc20955931"/>
      <w:bookmarkStart w:id="9200" w:name="_Toc29893049"/>
      <w:bookmarkStart w:id="9201" w:name="_Toc36556986"/>
      <w:bookmarkStart w:id="9202" w:name="_Toc45832434"/>
      <w:bookmarkStart w:id="9203" w:name="_Toc51763714"/>
      <w:bookmarkStart w:id="9204" w:name="_Toc64448883"/>
      <w:bookmarkStart w:id="9205" w:name="_Toc66289542"/>
      <w:bookmarkStart w:id="9206" w:name="_Toc74154655"/>
      <w:bookmarkStart w:id="9207" w:name="_Toc81383399"/>
      <w:bookmarkStart w:id="9208" w:name="_Toc88658032"/>
      <w:bookmarkStart w:id="9209" w:name="_Toc97910944"/>
      <w:bookmarkStart w:id="9210" w:name="_Toc99038704"/>
      <w:bookmarkStart w:id="9211" w:name="_Toc99730967"/>
      <w:bookmarkStart w:id="9212" w:name="_Toc105511098"/>
      <w:bookmarkStart w:id="9213" w:name="_Toc105927630"/>
      <w:bookmarkStart w:id="9214" w:name="_Toc106110170"/>
      <w:bookmarkStart w:id="9215" w:name="_Toc113835607"/>
      <w:bookmarkStart w:id="9216" w:name="_Toc120124455"/>
      <w:bookmarkStart w:id="9217" w:name="_Toc222865941"/>
      <w:bookmarkEnd w:id="9198"/>
      <w:r w:rsidRPr="00EA5FA7">
        <w:rPr>
          <w:rFonts w:eastAsia="MS Mincho"/>
        </w:rPr>
        <w:t>9.3.1.27</w:t>
      </w:r>
      <w:r w:rsidRPr="00EA5FA7">
        <w:rPr>
          <w:rFonts w:eastAsia="MS Mincho"/>
        </w:rPr>
        <w:tab/>
      </w:r>
      <w:r w:rsidRPr="00EA5FA7">
        <w:rPr>
          <w:rFonts w:eastAsia="MS Mincho"/>
          <w:bCs/>
        </w:rPr>
        <w:t>RLC Mode</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18" w:name="_CR9_3_1_28"/>
      <w:bookmarkStart w:id="9219" w:name="_Toc20955932"/>
      <w:bookmarkStart w:id="9220" w:name="_Toc29893050"/>
      <w:bookmarkStart w:id="9221" w:name="_Toc36556987"/>
      <w:bookmarkStart w:id="9222" w:name="_Toc45832435"/>
      <w:bookmarkStart w:id="9223" w:name="_Toc51763715"/>
      <w:bookmarkStart w:id="9224" w:name="_Toc64448884"/>
      <w:bookmarkStart w:id="9225" w:name="_Toc66289543"/>
      <w:bookmarkStart w:id="9226" w:name="_Toc74154656"/>
      <w:bookmarkStart w:id="9227" w:name="_Toc81383400"/>
      <w:bookmarkStart w:id="9228" w:name="_Toc88658033"/>
      <w:bookmarkStart w:id="9229" w:name="_Toc97910945"/>
      <w:bookmarkStart w:id="9230" w:name="_Toc99038705"/>
      <w:bookmarkStart w:id="9231" w:name="_Toc99730968"/>
      <w:bookmarkStart w:id="9232" w:name="_Toc105511099"/>
      <w:bookmarkStart w:id="9233" w:name="_Toc105927631"/>
      <w:bookmarkStart w:id="9234" w:name="_Toc106110171"/>
      <w:bookmarkStart w:id="9235" w:name="_Toc113835608"/>
      <w:bookmarkStart w:id="9236" w:name="_Toc120124456"/>
      <w:bookmarkStart w:id="9237" w:name="_Toc222865942"/>
      <w:bookmarkEnd w:id="9218"/>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38" w:name="_CR9_3_1_29"/>
      <w:bookmarkStart w:id="9239" w:name="_Toc20955933"/>
      <w:bookmarkStart w:id="9240" w:name="_Toc29893051"/>
      <w:bookmarkStart w:id="9241" w:name="_Toc36556988"/>
      <w:bookmarkStart w:id="9242" w:name="_Toc45832436"/>
      <w:bookmarkStart w:id="9243" w:name="_Toc51763716"/>
      <w:bookmarkStart w:id="9244" w:name="_Toc64448885"/>
      <w:bookmarkStart w:id="9245" w:name="_Toc66289544"/>
      <w:bookmarkStart w:id="9246" w:name="_Toc74154657"/>
      <w:bookmarkStart w:id="9247" w:name="_Toc81383401"/>
      <w:bookmarkStart w:id="9248" w:name="_Toc88658034"/>
      <w:bookmarkStart w:id="9249" w:name="_Toc97910946"/>
      <w:bookmarkStart w:id="9250" w:name="_Toc99038706"/>
      <w:bookmarkStart w:id="9251" w:name="_Toc99730969"/>
      <w:bookmarkStart w:id="9252" w:name="_Toc105511100"/>
      <w:bookmarkStart w:id="9253" w:name="_Toc105927632"/>
      <w:bookmarkStart w:id="9254" w:name="_Toc106110172"/>
      <w:bookmarkStart w:id="9255" w:name="_Toc113835609"/>
      <w:bookmarkStart w:id="9256" w:name="_Toc120124457"/>
      <w:bookmarkStart w:id="9257" w:name="_Toc222865943"/>
      <w:bookmarkEnd w:id="9238"/>
      <w:r w:rsidRPr="00EA5FA7">
        <w:rPr>
          <w:rFonts w:eastAsia="Yu Mincho"/>
        </w:rPr>
        <w:t>9.3.1.29</w:t>
      </w:r>
      <w:r w:rsidRPr="00EA5FA7">
        <w:rPr>
          <w:rFonts w:eastAsia="Yu Mincho"/>
        </w:rPr>
        <w:tab/>
        <w:t>5GS TAC</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58" w:name="_CR9_3_1_29a"/>
      <w:bookmarkStart w:id="9259" w:name="_Toc20955934"/>
      <w:bookmarkStart w:id="9260" w:name="_Toc29893052"/>
      <w:bookmarkStart w:id="9261" w:name="_Toc36556989"/>
      <w:bookmarkStart w:id="9262" w:name="_Toc45832437"/>
      <w:bookmarkStart w:id="9263" w:name="_Toc51763717"/>
      <w:bookmarkStart w:id="9264" w:name="_Toc64448886"/>
      <w:bookmarkStart w:id="9265" w:name="_Toc66289545"/>
      <w:bookmarkStart w:id="9266" w:name="_Toc74154658"/>
      <w:bookmarkStart w:id="9267" w:name="_Toc81383402"/>
      <w:bookmarkStart w:id="9268" w:name="_Toc88658035"/>
      <w:bookmarkStart w:id="9269" w:name="_Toc97910947"/>
      <w:bookmarkStart w:id="9270" w:name="_Toc99038707"/>
      <w:bookmarkStart w:id="9271" w:name="_Toc99730970"/>
      <w:bookmarkStart w:id="9272" w:name="_Toc105511101"/>
      <w:bookmarkStart w:id="9273" w:name="_Toc105927633"/>
      <w:bookmarkStart w:id="9274" w:name="_Toc106110173"/>
      <w:bookmarkStart w:id="9275" w:name="_Toc113835610"/>
      <w:bookmarkStart w:id="9276" w:name="_Toc120124458"/>
      <w:bookmarkStart w:id="9277" w:name="_Toc222865944"/>
      <w:bookmarkEnd w:id="9258"/>
      <w:r w:rsidRPr="00EA5FA7">
        <w:rPr>
          <w:rFonts w:eastAsia="Yu Mincho"/>
        </w:rPr>
        <w:t>9.3.1.29a</w:t>
      </w:r>
      <w:r w:rsidRPr="00EA5FA7">
        <w:rPr>
          <w:rFonts w:eastAsia="Yu Mincho"/>
        </w:rPr>
        <w:tab/>
        <w:t>Configured EPS TAC</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78" w:name="_CR9_3_1_30"/>
      <w:bookmarkStart w:id="9279" w:name="_Toc20955935"/>
      <w:bookmarkStart w:id="9280" w:name="_Toc29893053"/>
      <w:bookmarkStart w:id="9281" w:name="_Toc36556990"/>
      <w:bookmarkStart w:id="9282" w:name="_Toc45832438"/>
      <w:bookmarkStart w:id="9283" w:name="_Toc51763718"/>
      <w:bookmarkStart w:id="9284" w:name="_Toc64448887"/>
      <w:bookmarkStart w:id="9285" w:name="_Toc66289546"/>
      <w:bookmarkStart w:id="9286" w:name="_Toc74154659"/>
      <w:bookmarkStart w:id="9287" w:name="_Toc81383403"/>
      <w:bookmarkStart w:id="9288" w:name="_Toc88658036"/>
      <w:bookmarkStart w:id="9289" w:name="_Toc97910948"/>
      <w:bookmarkStart w:id="9290" w:name="_Toc99038708"/>
      <w:bookmarkStart w:id="9291" w:name="_Toc99730971"/>
      <w:bookmarkStart w:id="9292" w:name="_Toc105511102"/>
      <w:bookmarkStart w:id="9293" w:name="_Toc105927634"/>
      <w:bookmarkStart w:id="9294" w:name="_Toc106110174"/>
      <w:bookmarkStart w:id="9295" w:name="_Toc113835611"/>
      <w:bookmarkStart w:id="9296" w:name="_Toc120124459"/>
      <w:bookmarkStart w:id="9297" w:name="_Toc222865945"/>
      <w:bookmarkEnd w:id="9278"/>
      <w:r w:rsidRPr="00EA5FA7">
        <w:t>9.3.1.30</w:t>
      </w:r>
      <w:r w:rsidRPr="00EA5FA7">
        <w:tab/>
        <w:t>RRC Reconfiguration Complete Indicator</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298" w:name="_CR9_3_1_31"/>
      <w:bookmarkStart w:id="9299" w:name="_Toc20955936"/>
      <w:bookmarkStart w:id="9300" w:name="_Toc29893054"/>
      <w:bookmarkStart w:id="9301" w:name="_Toc36556991"/>
      <w:bookmarkStart w:id="9302" w:name="_Toc45832439"/>
      <w:bookmarkStart w:id="9303" w:name="_Toc51763719"/>
      <w:bookmarkStart w:id="9304" w:name="_Toc64448888"/>
      <w:bookmarkStart w:id="9305" w:name="_Toc66289547"/>
      <w:bookmarkStart w:id="9306" w:name="_Toc74154660"/>
      <w:bookmarkStart w:id="9307" w:name="_Toc81383404"/>
      <w:bookmarkStart w:id="9308" w:name="_Toc88658037"/>
      <w:bookmarkStart w:id="9309" w:name="_Toc97910949"/>
      <w:bookmarkStart w:id="9310" w:name="_Toc99038709"/>
      <w:bookmarkStart w:id="9311" w:name="_Toc99730972"/>
      <w:bookmarkStart w:id="9312" w:name="_Toc105511103"/>
      <w:bookmarkStart w:id="9313" w:name="_Toc105927635"/>
      <w:bookmarkStart w:id="9314" w:name="_Toc106110175"/>
      <w:bookmarkStart w:id="9315" w:name="_Toc113835612"/>
      <w:bookmarkStart w:id="9316" w:name="_Toc120124460"/>
      <w:bookmarkStart w:id="9317" w:name="_Toc222865946"/>
      <w:bookmarkEnd w:id="9298"/>
      <w:r w:rsidRPr="00EA5FA7">
        <w:rPr>
          <w:rFonts w:eastAsia="SimSun"/>
        </w:rPr>
        <w:t>9.3.1.31</w:t>
      </w:r>
      <w:r w:rsidRPr="00EA5FA7">
        <w:rPr>
          <w:rFonts w:eastAsia="SimSun"/>
        </w:rPr>
        <w:tab/>
        <w:t xml:space="preserve">UL </w:t>
      </w:r>
      <w:r w:rsidRPr="00EA5FA7">
        <w:rPr>
          <w:rFonts w:eastAsia="SimSun"/>
          <w:lang w:eastAsia="zh-CN"/>
        </w:rPr>
        <w:t>Configuration</w:t>
      </w:r>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03655E6C" w14:textId="77777777" w:rsidR="00F970C9" w:rsidRPr="00EA5FA7" w:rsidRDefault="00F970C9" w:rsidP="003F618E">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18" w:name="_CR9_3_1_32"/>
      <w:bookmarkStart w:id="9319" w:name="_Toc20955937"/>
      <w:bookmarkStart w:id="9320" w:name="_Toc29893055"/>
      <w:bookmarkStart w:id="9321" w:name="_Toc36556992"/>
      <w:bookmarkStart w:id="9322" w:name="_Toc45832440"/>
      <w:bookmarkStart w:id="9323" w:name="_Toc51763720"/>
      <w:bookmarkStart w:id="9324" w:name="_Toc64448889"/>
      <w:bookmarkStart w:id="9325" w:name="_Toc66289548"/>
      <w:bookmarkStart w:id="9326" w:name="_Toc74154661"/>
      <w:bookmarkStart w:id="9327" w:name="_Toc81383405"/>
      <w:bookmarkStart w:id="9328" w:name="_Toc88658038"/>
      <w:bookmarkStart w:id="9329" w:name="_Toc97910950"/>
      <w:bookmarkStart w:id="9330" w:name="_Toc99038710"/>
      <w:bookmarkStart w:id="9331" w:name="_Toc99730973"/>
      <w:bookmarkStart w:id="9332" w:name="_Toc105511104"/>
      <w:bookmarkStart w:id="9333" w:name="_Toc105927636"/>
      <w:bookmarkStart w:id="9334" w:name="_Toc106110176"/>
      <w:bookmarkStart w:id="9335" w:name="_Toc113835613"/>
      <w:bookmarkStart w:id="9336" w:name="_Toc120124461"/>
      <w:bookmarkStart w:id="9337" w:name="_Toc222865947"/>
      <w:bookmarkEnd w:id="9318"/>
      <w:r w:rsidRPr="00EA5FA7">
        <w:rPr>
          <w:lang w:eastAsia="zh-CN"/>
        </w:rPr>
        <w:t>9.3.1.32</w:t>
      </w:r>
      <w:r w:rsidRPr="00EA5FA7">
        <w:rPr>
          <w:lang w:eastAsia="zh-CN"/>
        </w:rPr>
        <w:tab/>
        <w:t>C-RNTI</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38" w:name="_CR9_3_1_33"/>
      <w:bookmarkStart w:id="9339" w:name="_Toc20955938"/>
      <w:bookmarkStart w:id="9340" w:name="_Toc29893056"/>
      <w:bookmarkStart w:id="9341" w:name="_Toc36556993"/>
      <w:bookmarkStart w:id="9342" w:name="_Toc45832441"/>
      <w:bookmarkStart w:id="9343" w:name="_Toc51763721"/>
      <w:bookmarkStart w:id="9344" w:name="_Toc64448890"/>
      <w:bookmarkStart w:id="9345" w:name="_Toc66289549"/>
      <w:bookmarkStart w:id="9346" w:name="_Toc74154662"/>
      <w:bookmarkStart w:id="9347" w:name="_Toc81383406"/>
      <w:bookmarkStart w:id="9348" w:name="_Toc88658039"/>
      <w:bookmarkStart w:id="9349" w:name="_Toc97910951"/>
      <w:bookmarkStart w:id="9350" w:name="_Toc99038711"/>
      <w:bookmarkStart w:id="9351" w:name="_Toc99730974"/>
      <w:bookmarkStart w:id="9352" w:name="_Toc105511105"/>
      <w:bookmarkStart w:id="9353" w:name="_Toc105927637"/>
      <w:bookmarkStart w:id="9354" w:name="_Toc106110177"/>
      <w:bookmarkStart w:id="9355" w:name="_Toc113835614"/>
      <w:bookmarkStart w:id="9356" w:name="_Toc120124462"/>
      <w:bookmarkStart w:id="9357" w:name="_Toc222865948"/>
      <w:bookmarkEnd w:id="9338"/>
      <w:r w:rsidRPr="00EA5FA7">
        <w:t>9.3.1.33</w:t>
      </w:r>
      <w:r w:rsidRPr="00EA5FA7">
        <w:tab/>
        <w:t>Cell UL Configured</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58" w:name="_CR9_3_1_34"/>
      <w:bookmarkStart w:id="9359" w:name="_Toc20955939"/>
      <w:bookmarkStart w:id="9360" w:name="_Toc29893057"/>
      <w:bookmarkStart w:id="9361" w:name="_Toc36556994"/>
      <w:bookmarkStart w:id="9362" w:name="_Toc45832442"/>
      <w:bookmarkStart w:id="9363" w:name="_Toc51763722"/>
      <w:bookmarkStart w:id="9364" w:name="_Toc64448891"/>
      <w:bookmarkStart w:id="9365" w:name="_Toc66289550"/>
      <w:bookmarkStart w:id="9366" w:name="_Toc74154663"/>
      <w:bookmarkStart w:id="9367" w:name="_Toc81383407"/>
      <w:bookmarkStart w:id="9368" w:name="_Toc88658040"/>
      <w:bookmarkStart w:id="9369" w:name="_Toc97910952"/>
      <w:bookmarkStart w:id="9370" w:name="_Toc99038712"/>
      <w:bookmarkStart w:id="9371" w:name="_Toc99730975"/>
      <w:bookmarkStart w:id="9372" w:name="_Toc105511106"/>
      <w:bookmarkStart w:id="9373" w:name="_Toc105927638"/>
      <w:bookmarkStart w:id="9374" w:name="_Toc106110178"/>
      <w:bookmarkStart w:id="9375" w:name="_Toc113835615"/>
      <w:bookmarkStart w:id="9376" w:name="_Toc120124463"/>
      <w:bookmarkStart w:id="9377" w:name="_Toc222865949"/>
      <w:bookmarkEnd w:id="9358"/>
      <w:r w:rsidRPr="00EA5FA7">
        <w:rPr>
          <w:lang w:eastAsia="zh-CN"/>
        </w:rPr>
        <w:t>9.3.1.34</w:t>
      </w:r>
      <w:r w:rsidRPr="00EA5FA7">
        <w:rPr>
          <w:lang w:eastAsia="zh-CN"/>
        </w:rPr>
        <w:tab/>
        <w:t>RAT-Frequency Priority Information</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125C5A">
        <w:trPr>
          <w:tblHeader/>
        </w:trPr>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78" w:name="_CR9_3_1_35"/>
      <w:bookmarkStart w:id="9379" w:name="_Toc20955940"/>
      <w:bookmarkStart w:id="9380" w:name="_Toc29893058"/>
      <w:bookmarkStart w:id="9381" w:name="_Toc36556995"/>
      <w:bookmarkStart w:id="9382" w:name="_Toc45832443"/>
      <w:bookmarkStart w:id="9383" w:name="_Toc51763723"/>
      <w:bookmarkStart w:id="9384" w:name="_Toc64448892"/>
      <w:bookmarkStart w:id="9385" w:name="_Toc66289551"/>
      <w:bookmarkStart w:id="9386" w:name="_Toc74154664"/>
      <w:bookmarkStart w:id="9387" w:name="_Toc81383408"/>
      <w:bookmarkStart w:id="9388" w:name="_Toc88658041"/>
      <w:bookmarkStart w:id="9389" w:name="_Toc97910953"/>
      <w:bookmarkStart w:id="9390" w:name="_Toc99038713"/>
      <w:bookmarkStart w:id="9391" w:name="_Toc99730976"/>
      <w:bookmarkStart w:id="9392" w:name="_Toc105511107"/>
      <w:bookmarkStart w:id="9393" w:name="_Toc105927639"/>
      <w:bookmarkStart w:id="9394" w:name="_Toc106110179"/>
      <w:bookmarkStart w:id="9395" w:name="_Toc113835616"/>
      <w:bookmarkStart w:id="9396" w:name="_Toc120124464"/>
      <w:bookmarkStart w:id="9397" w:name="_Toc222865950"/>
      <w:bookmarkEnd w:id="9378"/>
      <w:r w:rsidRPr="00EA5FA7">
        <w:rPr>
          <w:lang w:eastAsia="zh-CN"/>
        </w:rPr>
        <w:t>9.3.1.35</w:t>
      </w:r>
      <w:r w:rsidRPr="00EA5FA7">
        <w:rPr>
          <w:lang w:eastAsia="zh-CN"/>
        </w:rPr>
        <w:tab/>
        <w:t>LCID</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398" w:name="_CR9_3_1_36"/>
      <w:bookmarkStart w:id="9399" w:name="_Toc20955941"/>
      <w:bookmarkStart w:id="9400" w:name="_Toc29893059"/>
      <w:bookmarkStart w:id="9401" w:name="_Toc36556996"/>
      <w:bookmarkStart w:id="9402" w:name="_Toc45832444"/>
      <w:bookmarkStart w:id="9403" w:name="_Toc51763724"/>
      <w:bookmarkStart w:id="9404" w:name="_Toc64448893"/>
      <w:bookmarkStart w:id="9405" w:name="_Toc66289552"/>
      <w:bookmarkStart w:id="9406" w:name="_Toc74154665"/>
      <w:bookmarkStart w:id="9407" w:name="_Toc81383409"/>
      <w:bookmarkStart w:id="9408" w:name="_Toc88658042"/>
      <w:bookmarkStart w:id="9409" w:name="_Toc97910954"/>
      <w:bookmarkStart w:id="9410" w:name="_Toc99038714"/>
      <w:bookmarkStart w:id="9411" w:name="_Toc99730977"/>
      <w:bookmarkStart w:id="9412" w:name="_Toc105511108"/>
      <w:bookmarkStart w:id="9413" w:name="_Toc105927640"/>
      <w:bookmarkStart w:id="9414" w:name="_Toc106110180"/>
      <w:bookmarkStart w:id="9415" w:name="_Toc113835617"/>
      <w:bookmarkStart w:id="9416" w:name="_Toc120124465"/>
      <w:bookmarkStart w:id="9417" w:name="_Toc222865951"/>
      <w:bookmarkEnd w:id="9398"/>
      <w:r w:rsidRPr="00EA5FA7">
        <w:rPr>
          <w:lang w:eastAsia="zh-CN"/>
        </w:rPr>
        <w:t>9.3.1.36</w:t>
      </w:r>
      <w:r w:rsidRPr="00EA5FA7">
        <w:rPr>
          <w:lang w:eastAsia="zh-CN"/>
        </w:rPr>
        <w:tab/>
        <w:t>Duplication activation</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18" w:name="_CR9_3_1_37"/>
      <w:bookmarkStart w:id="9419" w:name="_Toc20955942"/>
      <w:bookmarkStart w:id="9420" w:name="_Toc29893060"/>
      <w:bookmarkStart w:id="9421" w:name="_Toc36556997"/>
      <w:bookmarkStart w:id="9422" w:name="_Toc45832445"/>
      <w:bookmarkStart w:id="9423" w:name="_Toc51763725"/>
      <w:bookmarkStart w:id="9424" w:name="_Toc64448894"/>
      <w:bookmarkStart w:id="9425" w:name="_Toc66289553"/>
      <w:bookmarkStart w:id="9426" w:name="_Toc74154666"/>
      <w:bookmarkStart w:id="9427" w:name="_Toc81383410"/>
      <w:bookmarkStart w:id="9428" w:name="_Toc88658043"/>
      <w:bookmarkStart w:id="9429" w:name="_Toc97910955"/>
      <w:bookmarkStart w:id="9430" w:name="_Toc99038715"/>
      <w:bookmarkStart w:id="9431" w:name="_Toc99730978"/>
      <w:bookmarkStart w:id="9432" w:name="_Toc105511109"/>
      <w:bookmarkStart w:id="9433" w:name="_Toc105927641"/>
      <w:bookmarkStart w:id="9434" w:name="_Toc106110181"/>
      <w:bookmarkStart w:id="9435" w:name="_Toc113835618"/>
      <w:bookmarkStart w:id="9436" w:name="_Toc120124466"/>
      <w:bookmarkStart w:id="9437" w:name="_Toc222865952"/>
      <w:bookmarkEnd w:id="9418"/>
      <w:r w:rsidRPr="00EA5FA7">
        <w:rPr>
          <w:lang w:eastAsia="zh-CN"/>
        </w:rPr>
        <w:t>9.3.1.37</w:t>
      </w:r>
      <w:r w:rsidRPr="00EA5FA7">
        <w:rPr>
          <w:lang w:eastAsia="zh-CN"/>
        </w:rPr>
        <w:tab/>
        <w:t>Slice Support List</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38" w:name="_CR9_3_1_38"/>
      <w:bookmarkStart w:id="9439" w:name="_Toc20955943"/>
      <w:bookmarkStart w:id="9440" w:name="_Toc29893061"/>
      <w:bookmarkStart w:id="9441" w:name="_Toc36556998"/>
      <w:bookmarkStart w:id="9442" w:name="_Toc45832446"/>
      <w:bookmarkStart w:id="9443" w:name="_Toc51763726"/>
      <w:bookmarkStart w:id="9444" w:name="_Toc64448895"/>
      <w:bookmarkStart w:id="9445" w:name="_Toc66289554"/>
      <w:bookmarkStart w:id="9446" w:name="_Toc74154667"/>
      <w:bookmarkStart w:id="9447" w:name="_Toc81383411"/>
      <w:bookmarkStart w:id="9448" w:name="_Toc88658044"/>
      <w:bookmarkStart w:id="9449" w:name="_Toc97910956"/>
      <w:bookmarkStart w:id="9450" w:name="_Toc99038716"/>
      <w:bookmarkStart w:id="9451" w:name="_Toc99730979"/>
      <w:bookmarkStart w:id="9452" w:name="_Toc105511110"/>
      <w:bookmarkStart w:id="9453" w:name="_Toc105927642"/>
      <w:bookmarkStart w:id="9454" w:name="_Toc106110182"/>
      <w:bookmarkStart w:id="9455" w:name="_Toc113835619"/>
      <w:bookmarkStart w:id="9456" w:name="_Toc120124467"/>
      <w:bookmarkStart w:id="9457" w:name="_Toc222865953"/>
      <w:bookmarkEnd w:id="9438"/>
      <w:r w:rsidRPr="00EA5FA7">
        <w:rPr>
          <w:lang w:eastAsia="zh-CN"/>
        </w:rPr>
        <w:t>9.3.1.38</w:t>
      </w:r>
      <w:r w:rsidRPr="00EA5FA7">
        <w:rPr>
          <w:lang w:eastAsia="zh-CN"/>
        </w:rPr>
        <w:tab/>
        <w:t>S-NSSAI</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58" w:name="_CR9_3_1_39"/>
      <w:bookmarkStart w:id="9459" w:name="_Toc20955944"/>
      <w:bookmarkStart w:id="9460" w:name="_Toc29893062"/>
      <w:bookmarkStart w:id="9461" w:name="_Toc36556999"/>
      <w:bookmarkStart w:id="9462" w:name="_Toc45832447"/>
      <w:bookmarkStart w:id="9463" w:name="_Toc51763727"/>
      <w:bookmarkStart w:id="9464" w:name="_Toc64448896"/>
      <w:bookmarkStart w:id="9465" w:name="_Toc66289555"/>
      <w:bookmarkStart w:id="9466" w:name="_Toc74154668"/>
      <w:bookmarkStart w:id="9467" w:name="_Toc81383412"/>
      <w:bookmarkStart w:id="9468" w:name="_Toc88658045"/>
      <w:bookmarkStart w:id="9469" w:name="_Toc97910957"/>
      <w:bookmarkStart w:id="9470" w:name="_Toc99038717"/>
      <w:bookmarkStart w:id="9471" w:name="_Toc99730980"/>
      <w:bookmarkStart w:id="9472" w:name="_Toc105511111"/>
      <w:bookmarkStart w:id="9473" w:name="_Toc105927643"/>
      <w:bookmarkStart w:id="9474" w:name="_Toc106110183"/>
      <w:bookmarkStart w:id="9475" w:name="_Toc113835620"/>
      <w:bookmarkStart w:id="9476" w:name="_Toc120124468"/>
      <w:bookmarkStart w:id="9477" w:name="_Toc222865954"/>
      <w:bookmarkEnd w:id="9458"/>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78" w:name="OLE_LINK8"/>
            <w:r w:rsidRPr="00EA5FA7">
              <w:rPr>
                <w:lang w:eastAsia="ja-JP"/>
              </w:rPr>
              <w:t>&gt;&gt;Index Length 10</w:t>
            </w:r>
            <w:bookmarkEnd w:id="9478"/>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79" w:name="_CR9_3_1_40"/>
      <w:bookmarkStart w:id="9480" w:name="_Toc20955945"/>
      <w:bookmarkStart w:id="9481" w:name="_Toc29893063"/>
      <w:bookmarkStart w:id="9482" w:name="_Toc36557000"/>
      <w:bookmarkStart w:id="9483" w:name="_Toc45832448"/>
      <w:bookmarkStart w:id="9484" w:name="_Toc51763728"/>
      <w:bookmarkStart w:id="9485" w:name="_Toc64448897"/>
      <w:bookmarkStart w:id="9486" w:name="_Toc66289556"/>
      <w:bookmarkStart w:id="9487" w:name="_Toc74154669"/>
      <w:bookmarkStart w:id="9488" w:name="_Toc81383413"/>
      <w:bookmarkStart w:id="9489" w:name="_Toc88658046"/>
      <w:bookmarkStart w:id="9490" w:name="_Toc97910958"/>
      <w:bookmarkStart w:id="9491" w:name="_Toc99038718"/>
      <w:bookmarkStart w:id="9492" w:name="_Toc99730981"/>
      <w:bookmarkStart w:id="9493" w:name="_Toc105511112"/>
      <w:bookmarkStart w:id="9494" w:name="_Toc105927644"/>
      <w:bookmarkStart w:id="9495" w:name="_Toc106110184"/>
      <w:bookmarkStart w:id="9496" w:name="_Toc113835621"/>
      <w:bookmarkStart w:id="9497" w:name="_Toc120124469"/>
      <w:bookmarkStart w:id="9498" w:name="_Toc222865955"/>
      <w:bookmarkEnd w:id="9479"/>
      <w:r w:rsidRPr="00EA5FA7">
        <w:t>9.3.1.</w:t>
      </w:r>
      <w:r w:rsidRPr="00EA5FA7">
        <w:rPr>
          <w:lang w:eastAsia="zh-CN"/>
        </w:rPr>
        <w:t>40</w:t>
      </w:r>
      <w:r w:rsidRPr="00EA5FA7">
        <w:tab/>
      </w:r>
      <w:r w:rsidRPr="00EA5FA7">
        <w:rPr>
          <w:lang w:eastAsia="zh-CN"/>
        </w:rPr>
        <w:t>Paging DRX</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4B249E">
        <w:trPr>
          <w:tblHeader/>
        </w:trPr>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499" w:name="_CR9_3_1_41"/>
      <w:bookmarkStart w:id="9500" w:name="_Toc20955946"/>
      <w:bookmarkStart w:id="9501" w:name="_Toc29893064"/>
      <w:bookmarkStart w:id="9502" w:name="_Toc36557001"/>
      <w:bookmarkStart w:id="9503" w:name="_Toc45832449"/>
      <w:bookmarkStart w:id="9504" w:name="_Toc51763729"/>
      <w:bookmarkStart w:id="9505" w:name="_Toc64448898"/>
      <w:bookmarkStart w:id="9506" w:name="_Toc66289557"/>
      <w:bookmarkStart w:id="9507" w:name="_Toc74154670"/>
      <w:bookmarkStart w:id="9508" w:name="_Toc81383414"/>
      <w:bookmarkStart w:id="9509" w:name="_Toc88658047"/>
      <w:bookmarkStart w:id="9510" w:name="_Toc97910959"/>
      <w:bookmarkStart w:id="9511" w:name="_Toc99038719"/>
      <w:bookmarkStart w:id="9512" w:name="_Toc99730982"/>
      <w:bookmarkStart w:id="9513" w:name="_Toc105511113"/>
      <w:bookmarkStart w:id="9514" w:name="_Toc105927645"/>
      <w:bookmarkStart w:id="9515" w:name="_Toc106110185"/>
      <w:bookmarkStart w:id="9516" w:name="_Toc113835622"/>
      <w:bookmarkStart w:id="9517" w:name="_Toc120124470"/>
      <w:bookmarkStart w:id="9518" w:name="_Toc222865956"/>
      <w:bookmarkEnd w:id="9499"/>
      <w:r w:rsidRPr="00EA5FA7">
        <w:rPr>
          <w:lang w:eastAsia="zh-CN"/>
        </w:rPr>
        <w:t>9.3.1.41</w:t>
      </w:r>
      <w:r w:rsidRPr="00EA5FA7">
        <w:rPr>
          <w:lang w:eastAsia="zh-CN"/>
        </w:rPr>
        <w:tab/>
      </w:r>
      <w:r w:rsidRPr="00EA5FA7">
        <w:t>Paging Priority</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19" w:name="_CR9_3_1_42"/>
      <w:bookmarkStart w:id="9520" w:name="_Toc20955947"/>
      <w:bookmarkStart w:id="9521" w:name="_Toc29893065"/>
      <w:bookmarkStart w:id="9522" w:name="_Toc36557002"/>
      <w:bookmarkStart w:id="9523" w:name="_Toc45832450"/>
      <w:bookmarkStart w:id="9524" w:name="_Toc51763730"/>
      <w:bookmarkStart w:id="9525" w:name="_Toc64448899"/>
      <w:bookmarkStart w:id="9526" w:name="_Toc66289558"/>
      <w:bookmarkStart w:id="9527" w:name="_Toc74154671"/>
      <w:bookmarkStart w:id="9528" w:name="_Toc81383415"/>
      <w:bookmarkStart w:id="9529" w:name="_Toc88658048"/>
      <w:bookmarkStart w:id="9530" w:name="_Toc97910960"/>
      <w:bookmarkStart w:id="9531" w:name="_Toc99038720"/>
      <w:bookmarkStart w:id="9532" w:name="_Toc99730983"/>
      <w:bookmarkStart w:id="9533" w:name="_Toc105511114"/>
      <w:bookmarkStart w:id="9534" w:name="_Toc105927646"/>
      <w:bookmarkStart w:id="9535" w:name="_Toc106110186"/>
      <w:bookmarkStart w:id="9536" w:name="_Toc113835623"/>
      <w:bookmarkStart w:id="9537" w:name="_Toc120124471"/>
      <w:bookmarkStart w:id="9538" w:name="_Toc222865957"/>
      <w:bookmarkEnd w:id="9519"/>
      <w:r w:rsidRPr="00EA5FA7">
        <w:rPr>
          <w:lang w:eastAsia="zh-CN"/>
        </w:rPr>
        <w:t>9.3.1.42</w:t>
      </w:r>
      <w:r w:rsidRPr="00EA5FA7">
        <w:rPr>
          <w:lang w:eastAsia="zh-CN"/>
        </w:rPr>
        <w:tab/>
        <w:t>gNB-CU System Information</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39" w:name="_CR9_3_1_43"/>
      <w:bookmarkStart w:id="9540" w:name="_Toc20955948"/>
      <w:bookmarkStart w:id="9541" w:name="_Toc29893066"/>
      <w:bookmarkStart w:id="9542" w:name="_Toc36557003"/>
      <w:bookmarkStart w:id="9543" w:name="_Toc45832451"/>
      <w:bookmarkStart w:id="9544" w:name="_Toc51763731"/>
      <w:bookmarkStart w:id="9545" w:name="_Toc64448900"/>
      <w:bookmarkStart w:id="9546" w:name="_Toc66289559"/>
      <w:bookmarkStart w:id="9547" w:name="_Toc74154672"/>
      <w:bookmarkStart w:id="9548" w:name="_Toc81383416"/>
      <w:bookmarkStart w:id="9549" w:name="_Toc88658049"/>
      <w:bookmarkStart w:id="9550" w:name="_Toc97910961"/>
      <w:bookmarkStart w:id="9551" w:name="_Toc99038721"/>
      <w:bookmarkStart w:id="9552" w:name="_Toc99730984"/>
      <w:bookmarkStart w:id="9553" w:name="_Toc105511115"/>
      <w:bookmarkStart w:id="9554" w:name="_Toc105927647"/>
      <w:bookmarkStart w:id="9555" w:name="_Toc106110187"/>
      <w:bookmarkStart w:id="9556" w:name="_Toc113835624"/>
      <w:bookmarkStart w:id="9557" w:name="_Toc120124472"/>
      <w:bookmarkStart w:id="9558" w:name="_Toc222865958"/>
      <w:bookmarkEnd w:id="9539"/>
      <w:r w:rsidRPr="00EA5FA7">
        <w:t>9.3.1.</w:t>
      </w:r>
      <w:r w:rsidRPr="00EA5FA7">
        <w:rPr>
          <w:lang w:eastAsia="zh-CN"/>
        </w:rPr>
        <w:t>43</w:t>
      </w:r>
      <w:r w:rsidRPr="00EA5FA7">
        <w:tab/>
      </w:r>
      <w:r w:rsidRPr="00EA5FA7">
        <w:rPr>
          <w:lang w:eastAsia="zh-CN"/>
        </w:rPr>
        <w:t>RAN UE Paging identity</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59" w:name="_CR9_3_1_44"/>
      <w:bookmarkStart w:id="9560" w:name="_Toc20955949"/>
      <w:bookmarkStart w:id="9561" w:name="_Toc29893067"/>
      <w:bookmarkStart w:id="9562" w:name="_Toc36557004"/>
      <w:bookmarkStart w:id="9563" w:name="_Toc45832452"/>
      <w:bookmarkStart w:id="9564" w:name="_Toc51763732"/>
      <w:bookmarkStart w:id="9565" w:name="_Toc64448901"/>
      <w:bookmarkStart w:id="9566" w:name="_Toc66289560"/>
      <w:bookmarkStart w:id="9567" w:name="_Toc74154673"/>
      <w:bookmarkStart w:id="9568" w:name="_Toc81383417"/>
      <w:bookmarkStart w:id="9569" w:name="_Toc88658050"/>
      <w:bookmarkStart w:id="9570" w:name="_Toc97910962"/>
      <w:bookmarkStart w:id="9571" w:name="_Toc99038722"/>
      <w:bookmarkStart w:id="9572" w:name="_Toc99730985"/>
      <w:bookmarkStart w:id="9573" w:name="_Toc105511116"/>
      <w:bookmarkStart w:id="9574" w:name="_Toc105927648"/>
      <w:bookmarkStart w:id="9575" w:name="_Toc106110188"/>
      <w:bookmarkStart w:id="9576" w:name="_Toc113835625"/>
      <w:bookmarkStart w:id="9577" w:name="_Toc120124473"/>
      <w:bookmarkStart w:id="9578" w:name="_Toc222865959"/>
      <w:bookmarkEnd w:id="9559"/>
      <w:r w:rsidRPr="00EA5FA7">
        <w:t>9.3.1.</w:t>
      </w:r>
      <w:r w:rsidRPr="00EA5FA7">
        <w:rPr>
          <w:lang w:eastAsia="zh-CN"/>
        </w:rPr>
        <w:t>44</w:t>
      </w:r>
      <w:r w:rsidRPr="00EA5FA7">
        <w:tab/>
      </w:r>
      <w:r w:rsidRPr="00EA5FA7">
        <w:rPr>
          <w:lang w:eastAsia="zh-CN"/>
        </w:rPr>
        <w:t>CN UE Paging Identity</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C277D1">
        <w:trPr>
          <w:tblHeader/>
        </w:trPr>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79" w:name="_CR9_3_1_45"/>
      <w:bookmarkStart w:id="9580" w:name="_Toc20955950"/>
      <w:bookmarkStart w:id="9581" w:name="_Toc29893068"/>
      <w:bookmarkStart w:id="9582" w:name="_Toc36557005"/>
      <w:bookmarkStart w:id="9583" w:name="_Toc45832453"/>
      <w:bookmarkStart w:id="9584" w:name="_Toc51763733"/>
      <w:bookmarkStart w:id="9585" w:name="_Toc64448902"/>
      <w:bookmarkStart w:id="9586" w:name="_Toc66289561"/>
      <w:bookmarkStart w:id="9587" w:name="_Toc74154674"/>
      <w:bookmarkStart w:id="9588" w:name="_Toc81383418"/>
      <w:bookmarkStart w:id="9589" w:name="_Toc88658051"/>
      <w:bookmarkStart w:id="9590" w:name="_Toc97910963"/>
      <w:bookmarkStart w:id="9591" w:name="_Toc99038723"/>
      <w:bookmarkStart w:id="9592" w:name="_Toc99730986"/>
      <w:bookmarkStart w:id="9593" w:name="_Toc105511117"/>
      <w:bookmarkStart w:id="9594" w:name="_Toc105927649"/>
      <w:bookmarkStart w:id="9595" w:name="_Toc106110189"/>
      <w:bookmarkStart w:id="9596" w:name="_Toc113835626"/>
      <w:bookmarkStart w:id="9597" w:name="_Toc120124474"/>
      <w:bookmarkStart w:id="9598" w:name="_Toc222865960"/>
      <w:bookmarkEnd w:id="9579"/>
      <w:r w:rsidRPr="00EA5FA7">
        <w:rPr>
          <w:lang w:eastAsia="zh-CN"/>
        </w:rPr>
        <w:t>9.3.1.45</w:t>
      </w:r>
      <w:r w:rsidRPr="00EA5FA7">
        <w:rPr>
          <w:lang w:eastAsia="zh-CN"/>
        </w:rPr>
        <w:tab/>
        <w:t>QoS Flow Level QoS Parameters</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0F10D5AA" w14:textId="771535E3"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00304530">
        <w:rPr>
          <w:rFonts w:hint="eastAsia"/>
          <w:lang w:eastAsia="zh-CN"/>
        </w:rPr>
        <w:t>,</w:t>
      </w:r>
      <w:r w:rsidR="00304530" w:rsidRPr="00EA5FA7">
        <w:rPr>
          <w:lang w:eastAsia="zh-CN"/>
        </w:rPr>
        <w:t xml:space="preserve"> </w:t>
      </w:r>
      <w:r w:rsidR="00304530">
        <w:rPr>
          <w:lang w:eastAsia="zh-CN"/>
        </w:rPr>
        <w:t xml:space="preserve">or </w:t>
      </w:r>
      <w:r w:rsidR="00304530" w:rsidRPr="00EA5FA7">
        <w:rPr>
          <w:lang w:eastAsia="zh-CN"/>
        </w:rPr>
        <w:t xml:space="preserve">to a </w:t>
      </w:r>
      <w:r w:rsidR="00304530">
        <w:rPr>
          <w:rFonts w:hint="eastAsia"/>
          <w:lang w:eastAsia="zh-CN"/>
        </w:rPr>
        <w:t>M</w:t>
      </w:r>
      <w:r w:rsidR="00304530" w:rsidRPr="00EA5FA7">
        <w:rPr>
          <w:lang w:eastAsia="zh-CN"/>
        </w:rPr>
        <w:t>RB</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599" w:name="_CR9_3_1_46"/>
      <w:bookmarkStart w:id="9600" w:name="_Toc20955951"/>
      <w:bookmarkStart w:id="9601" w:name="_Toc29893069"/>
      <w:bookmarkStart w:id="9602" w:name="_Toc36557006"/>
      <w:bookmarkStart w:id="9603" w:name="_Toc45832454"/>
      <w:bookmarkStart w:id="9604" w:name="_Toc51763734"/>
      <w:bookmarkStart w:id="9605" w:name="_Toc64448903"/>
      <w:bookmarkStart w:id="9606" w:name="_Toc66289562"/>
      <w:bookmarkStart w:id="9607" w:name="_Toc74154675"/>
      <w:bookmarkStart w:id="9608" w:name="_Toc81383419"/>
      <w:bookmarkStart w:id="9609" w:name="_Toc88658052"/>
      <w:bookmarkStart w:id="9610" w:name="_Toc97910964"/>
      <w:bookmarkStart w:id="9611" w:name="_Toc99038724"/>
      <w:bookmarkStart w:id="9612" w:name="_Toc99730987"/>
      <w:bookmarkStart w:id="9613" w:name="_Toc105511118"/>
      <w:bookmarkStart w:id="9614" w:name="_Toc105927650"/>
      <w:bookmarkStart w:id="9615" w:name="_Toc106110190"/>
      <w:bookmarkStart w:id="9616" w:name="_Toc113835627"/>
      <w:bookmarkStart w:id="9617" w:name="_Toc120124475"/>
      <w:bookmarkStart w:id="9618" w:name="_Toc222865961"/>
      <w:bookmarkEnd w:id="9599"/>
      <w:r w:rsidRPr="00EA5FA7">
        <w:rPr>
          <w:lang w:eastAsia="zh-CN"/>
        </w:rPr>
        <w:t>9.3.1.46</w:t>
      </w:r>
      <w:r w:rsidRPr="00EA5FA7">
        <w:rPr>
          <w:lang w:eastAsia="zh-CN"/>
        </w:rPr>
        <w:tab/>
        <w:t>GBR QoS Flow Information</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19" w:name="_CR9_3_1_47"/>
      <w:bookmarkStart w:id="9620" w:name="_Toc20955952"/>
      <w:bookmarkStart w:id="9621" w:name="_Toc29893070"/>
      <w:bookmarkStart w:id="9622" w:name="_Toc36557007"/>
      <w:bookmarkStart w:id="9623" w:name="_Toc45832455"/>
      <w:bookmarkStart w:id="9624" w:name="_Toc51763735"/>
      <w:bookmarkStart w:id="9625" w:name="_Toc64448904"/>
      <w:bookmarkStart w:id="9626" w:name="_Toc66289563"/>
      <w:bookmarkStart w:id="9627" w:name="_Toc74154676"/>
      <w:bookmarkStart w:id="9628" w:name="_Toc81383420"/>
      <w:bookmarkStart w:id="9629" w:name="_Toc88658053"/>
      <w:bookmarkStart w:id="9630" w:name="_Toc97910965"/>
      <w:bookmarkStart w:id="9631" w:name="_Toc99038725"/>
      <w:bookmarkStart w:id="9632" w:name="_Toc99730988"/>
      <w:bookmarkStart w:id="9633" w:name="_Toc105511119"/>
      <w:bookmarkStart w:id="9634" w:name="_Toc105927651"/>
      <w:bookmarkStart w:id="9635" w:name="_Toc106110191"/>
      <w:bookmarkStart w:id="9636" w:name="_Toc113835628"/>
      <w:bookmarkStart w:id="9637" w:name="_Toc120124476"/>
      <w:bookmarkStart w:id="9638" w:name="_Toc222865962"/>
      <w:bookmarkEnd w:id="9619"/>
      <w:r w:rsidRPr="00EA5FA7">
        <w:rPr>
          <w:lang w:eastAsia="zh-CN"/>
        </w:rPr>
        <w:t>9.3.1.47</w:t>
      </w:r>
      <w:r w:rsidRPr="00EA5FA7">
        <w:rPr>
          <w:lang w:eastAsia="zh-CN"/>
        </w:rPr>
        <w:tab/>
        <w:t>Dynamic 5QI Descriptor</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5755A1BC" w14:textId="77777777" w:rsidR="00F970C9" w:rsidRPr="00EA5FA7" w:rsidRDefault="00F970C9" w:rsidP="003F618E">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39" w:name="_CR9_3_1_48"/>
      <w:bookmarkStart w:id="9640" w:name="_Toc20955953"/>
      <w:bookmarkStart w:id="9641" w:name="_Toc29893071"/>
      <w:bookmarkStart w:id="9642" w:name="_Toc36557008"/>
      <w:bookmarkStart w:id="9643" w:name="_Toc45832456"/>
      <w:bookmarkStart w:id="9644" w:name="_Toc51763736"/>
      <w:bookmarkStart w:id="9645" w:name="_Toc64448905"/>
      <w:bookmarkStart w:id="9646" w:name="_Toc66289564"/>
      <w:bookmarkStart w:id="9647" w:name="_Toc74154677"/>
      <w:bookmarkStart w:id="9648" w:name="_Toc81383421"/>
      <w:bookmarkStart w:id="9649" w:name="_Toc88658054"/>
      <w:bookmarkStart w:id="9650" w:name="_Toc97910966"/>
      <w:bookmarkStart w:id="9651" w:name="_Toc99038726"/>
      <w:bookmarkStart w:id="9652" w:name="_Toc99730989"/>
      <w:bookmarkStart w:id="9653" w:name="_Toc105511120"/>
      <w:bookmarkStart w:id="9654" w:name="_Toc105927652"/>
      <w:bookmarkStart w:id="9655" w:name="_Toc106110192"/>
      <w:bookmarkStart w:id="9656" w:name="_Toc113835629"/>
      <w:bookmarkStart w:id="9657" w:name="_Toc120124477"/>
      <w:bookmarkStart w:id="9658" w:name="_Toc222865963"/>
      <w:bookmarkEnd w:id="9639"/>
      <w:r w:rsidRPr="00EA5FA7">
        <w:rPr>
          <w:lang w:eastAsia="zh-CN"/>
        </w:rPr>
        <w:t>9.3.1.48</w:t>
      </w:r>
      <w:r w:rsidRPr="00EA5FA7">
        <w:rPr>
          <w:lang w:eastAsia="zh-CN"/>
        </w:rPr>
        <w:tab/>
        <w:t>NG-RAN Allocation and Retention Priority</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59" w:name="_CR9_3_1_49"/>
      <w:bookmarkStart w:id="9660" w:name="_Toc20955954"/>
      <w:bookmarkStart w:id="9661" w:name="_Toc29893072"/>
      <w:bookmarkStart w:id="9662" w:name="_Toc36557009"/>
      <w:bookmarkStart w:id="9663" w:name="_Toc45832457"/>
      <w:bookmarkStart w:id="9664" w:name="_Toc51763737"/>
      <w:bookmarkStart w:id="9665" w:name="_Toc64448906"/>
      <w:bookmarkStart w:id="9666" w:name="_Toc66289565"/>
      <w:bookmarkStart w:id="9667" w:name="_Toc74154678"/>
      <w:bookmarkStart w:id="9668" w:name="_Toc81383422"/>
      <w:bookmarkStart w:id="9669" w:name="_Toc88658055"/>
      <w:bookmarkStart w:id="9670" w:name="_Toc97910967"/>
      <w:bookmarkStart w:id="9671" w:name="_Toc99038727"/>
      <w:bookmarkStart w:id="9672" w:name="_Toc99730990"/>
      <w:bookmarkStart w:id="9673" w:name="_Toc105511121"/>
      <w:bookmarkStart w:id="9674" w:name="_Toc105927653"/>
      <w:bookmarkStart w:id="9675" w:name="_Toc106110193"/>
      <w:bookmarkStart w:id="9676" w:name="_Toc113835630"/>
      <w:bookmarkStart w:id="9677" w:name="_Toc120124478"/>
      <w:bookmarkStart w:id="9678" w:name="_Toc222865964"/>
      <w:bookmarkEnd w:id="9659"/>
      <w:r w:rsidRPr="00EA5FA7">
        <w:rPr>
          <w:lang w:eastAsia="zh-CN"/>
        </w:rPr>
        <w:t>9.3.1.49</w:t>
      </w:r>
      <w:r w:rsidRPr="00EA5FA7">
        <w:rPr>
          <w:lang w:eastAsia="zh-CN"/>
        </w:rPr>
        <w:tab/>
        <w:t>Non Dynamic 5QI Descriptor</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79" w:name="_CR9_3_1_50"/>
      <w:bookmarkStart w:id="9680" w:name="_Toc20955955"/>
      <w:bookmarkStart w:id="9681" w:name="_Toc29893073"/>
      <w:bookmarkStart w:id="9682" w:name="_Toc36557010"/>
      <w:bookmarkStart w:id="9683" w:name="_Toc45832458"/>
      <w:bookmarkStart w:id="9684" w:name="_Toc51763738"/>
      <w:bookmarkStart w:id="9685" w:name="_Toc64448907"/>
      <w:bookmarkStart w:id="9686" w:name="_Toc66289566"/>
      <w:bookmarkStart w:id="9687" w:name="_Toc74154679"/>
      <w:bookmarkStart w:id="9688" w:name="_Toc81383423"/>
      <w:bookmarkStart w:id="9689" w:name="_Toc88658056"/>
      <w:bookmarkStart w:id="9690" w:name="_Toc97910968"/>
      <w:bookmarkStart w:id="9691" w:name="_Toc99038728"/>
      <w:bookmarkStart w:id="9692" w:name="_Toc99730991"/>
      <w:bookmarkStart w:id="9693" w:name="_Toc105511122"/>
      <w:bookmarkStart w:id="9694" w:name="_Toc105927654"/>
      <w:bookmarkStart w:id="9695" w:name="_Toc106110194"/>
      <w:bookmarkStart w:id="9696" w:name="_Toc113835631"/>
      <w:bookmarkStart w:id="9697" w:name="_Toc120124479"/>
      <w:bookmarkStart w:id="9698" w:name="_Toc222865965"/>
      <w:bookmarkEnd w:id="9679"/>
      <w:r w:rsidRPr="00EA5FA7">
        <w:rPr>
          <w:lang w:eastAsia="zh-CN"/>
        </w:rPr>
        <w:t>9.3.1.50</w:t>
      </w:r>
      <w:r w:rsidRPr="00EA5FA7">
        <w:rPr>
          <w:lang w:eastAsia="zh-CN"/>
        </w:rPr>
        <w:tab/>
      </w:r>
      <w:r w:rsidRPr="00EA5FA7">
        <w:t>Maximum Packet Loss Rate</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699" w:name="_CR9_3_1_51"/>
      <w:bookmarkStart w:id="9700" w:name="_Toc20955956"/>
      <w:bookmarkStart w:id="9701" w:name="_Toc29893074"/>
      <w:bookmarkStart w:id="9702" w:name="_Toc36557011"/>
      <w:bookmarkStart w:id="9703" w:name="_Toc45832459"/>
      <w:bookmarkStart w:id="9704" w:name="_Toc51763739"/>
      <w:bookmarkStart w:id="9705" w:name="_Toc64448908"/>
      <w:bookmarkStart w:id="9706" w:name="_Toc66289567"/>
      <w:bookmarkStart w:id="9707" w:name="_Toc74154680"/>
      <w:bookmarkStart w:id="9708" w:name="_Toc81383424"/>
      <w:bookmarkStart w:id="9709" w:name="_Toc88658057"/>
      <w:bookmarkStart w:id="9710" w:name="_Toc97910969"/>
      <w:bookmarkStart w:id="9711" w:name="_Toc99038729"/>
      <w:bookmarkStart w:id="9712" w:name="_Toc99730992"/>
      <w:bookmarkStart w:id="9713" w:name="_Toc105511123"/>
      <w:bookmarkStart w:id="9714" w:name="_Toc105927655"/>
      <w:bookmarkStart w:id="9715" w:name="_Toc106110195"/>
      <w:bookmarkStart w:id="9716" w:name="_Toc113835632"/>
      <w:bookmarkStart w:id="9717" w:name="_Toc120124480"/>
      <w:bookmarkStart w:id="9718" w:name="_Toc222865966"/>
      <w:bookmarkEnd w:id="9699"/>
      <w:r w:rsidRPr="00EA5FA7">
        <w:rPr>
          <w:lang w:eastAsia="zh-CN"/>
        </w:rPr>
        <w:t>9.3.1.51</w:t>
      </w:r>
      <w:r w:rsidRPr="00EA5FA7">
        <w:rPr>
          <w:lang w:eastAsia="zh-CN"/>
        </w:rPr>
        <w:tab/>
      </w:r>
      <w:r w:rsidRPr="00EA5FA7">
        <w:t>Packet Delay Budget</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C277D1">
        <w:trPr>
          <w:tblHeader/>
        </w:trPr>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19" w:name="_CR9_3_1_52"/>
      <w:bookmarkStart w:id="9720" w:name="_Toc20955957"/>
      <w:bookmarkStart w:id="9721" w:name="_Toc29893075"/>
      <w:bookmarkStart w:id="9722" w:name="_Toc36557012"/>
      <w:bookmarkStart w:id="9723" w:name="_Toc45832460"/>
      <w:bookmarkStart w:id="9724" w:name="_Toc51763740"/>
      <w:bookmarkStart w:id="9725" w:name="_Toc64448909"/>
      <w:bookmarkStart w:id="9726" w:name="_Toc66289568"/>
      <w:bookmarkStart w:id="9727" w:name="_Toc74154681"/>
      <w:bookmarkStart w:id="9728" w:name="_Toc81383425"/>
      <w:bookmarkStart w:id="9729" w:name="_Toc88658058"/>
      <w:bookmarkStart w:id="9730" w:name="_Toc97910970"/>
      <w:bookmarkStart w:id="9731" w:name="_Toc99038730"/>
      <w:bookmarkStart w:id="9732" w:name="_Toc99730993"/>
      <w:bookmarkStart w:id="9733" w:name="_Toc105511124"/>
      <w:bookmarkStart w:id="9734" w:name="_Toc105927656"/>
      <w:bookmarkStart w:id="9735" w:name="_Toc106110196"/>
      <w:bookmarkStart w:id="9736" w:name="_Toc113835633"/>
      <w:bookmarkStart w:id="9737" w:name="_Toc120124481"/>
      <w:bookmarkStart w:id="9738" w:name="_Toc222865967"/>
      <w:bookmarkEnd w:id="9719"/>
      <w:r w:rsidRPr="00EA5FA7">
        <w:rPr>
          <w:lang w:eastAsia="zh-CN"/>
        </w:rPr>
        <w:t>9.3.1.52</w:t>
      </w:r>
      <w:r w:rsidRPr="00EA5FA7">
        <w:rPr>
          <w:lang w:eastAsia="zh-CN"/>
        </w:rPr>
        <w:tab/>
      </w:r>
      <w:r w:rsidRPr="00EA5FA7">
        <w:t>Packet Error Rate</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39" w:name="_CR9_3_1_53"/>
      <w:bookmarkStart w:id="9740" w:name="_Toc20955958"/>
      <w:bookmarkStart w:id="9741" w:name="_Toc29893076"/>
      <w:bookmarkStart w:id="9742" w:name="_Toc36557013"/>
      <w:bookmarkStart w:id="9743" w:name="_Toc45832461"/>
      <w:bookmarkStart w:id="9744" w:name="_Toc51763741"/>
      <w:bookmarkStart w:id="9745" w:name="_Toc64448910"/>
      <w:bookmarkStart w:id="9746" w:name="_Toc66289569"/>
      <w:bookmarkStart w:id="9747" w:name="_Toc74154682"/>
      <w:bookmarkStart w:id="9748" w:name="_Toc81383426"/>
      <w:bookmarkStart w:id="9749" w:name="_Toc88658059"/>
      <w:bookmarkStart w:id="9750" w:name="_Toc97910971"/>
      <w:bookmarkStart w:id="9751" w:name="_Toc99038731"/>
      <w:bookmarkStart w:id="9752" w:name="_Toc99730994"/>
      <w:bookmarkStart w:id="9753" w:name="_Toc105511125"/>
      <w:bookmarkStart w:id="9754" w:name="_Toc105927657"/>
      <w:bookmarkStart w:id="9755" w:name="_Toc106110197"/>
      <w:bookmarkStart w:id="9756" w:name="_Toc113835634"/>
      <w:bookmarkStart w:id="9757" w:name="_Toc120124482"/>
      <w:bookmarkStart w:id="9758" w:name="_Toc222865968"/>
      <w:bookmarkEnd w:id="9739"/>
      <w:r w:rsidRPr="00EA5FA7">
        <w:rPr>
          <w:lang w:eastAsia="zh-CN"/>
        </w:rPr>
        <w:t>9.3.1.53</w:t>
      </w:r>
      <w:r w:rsidRPr="00EA5FA7">
        <w:rPr>
          <w:lang w:eastAsia="zh-CN"/>
        </w:rPr>
        <w:tab/>
      </w:r>
      <w:r w:rsidRPr="00EA5FA7">
        <w:t>Averaging Window</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59" w:name="_CR9_3_1_54"/>
      <w:bookmarkStart w:id="9760" w:name="_Toc20955959"/>
      <w:bookmarkStart w:id="9761" w:name="_Toc29893077"/>
      <w:bookmarkStart w:id="9762" w:name="_Toc36557014"/>
      <w:bookmarkStart w:id="9763" w:name="_Toc45832462"/>
      <w:bookmarkStart w:id="9764" w:name="_Toc51763742"/>
      <w:bookmarkStart w:id="9765" w:name="_Toc64448911"/>
      <w:bookmarkStart w:id="9766" w:name="_Toc66289570"/>
      <w:bookmarkStart w:id="9767" w:name="_Toc74154683"/>
      <w:bookmarkStart w:id="9768" w:name="_Toc81383427"/>
      <w:bookmarkStart w:id="9769" w:name="_Toc88658060"/>
      <w:bookmarkStart w:id="9770" w:name="_Toc97910972"/>
      <w:bookmarkStart w:id="9771" w:name="_Toc99038732"/>
      <w:bookmarkStart w:id="9772" w:name="_Toc99730995"/>
      <w:bookmarkStart w:id="9773" w:name="_Toc105511126"/>
      <w:bookmarkStart w:id="9774" w:name="_Toc105927658"/>
      <w:bookmarkStart w:id="9775" w:name="_Toc106110198"/>
      <w:bookmarkStart w:id="9776" w:name="_Toc113835635"/>
      <w:bookmarkStart w:id="9777" w:name="_Toc120124483"/>
      <w:bookmarkStart w:id="9778" w:name="_Toc222865969"/>
      <w:bookmarkEnd w:id="9759"/>
      <w:r w:rsidRPr="00EA5FA7">
        <w:rPr>
          <w:lang w:eastAsia="zh-CN"/>
        </w:rPr>
        <w:t>9.3.1.54</w:t>
      </w:r>
      <w:r w:rsidRPr="00EA5FA7">
        <w:rPr>
          <w:lang w:eastAsia="zh-CN"/>
        </w:rPr>
        <w:tab/>
      </w:r>
      <w:r w:rsidRPr="00EA5FA7">
        <w:t>Maximum Data Burst Volum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79" w:name="_CR9_3_1_55"/>
      <w:bookmarkStart w:id="9780" w:name="_Toc20955960"/>
      <w:bookmarkStart w:id="9781" w:name="_Toc29893078"/>
      <w:bookmarkStart w:id="9782" w:name="_Toc36557015"/>
      <w:bookmarkStart w:id="9783" w:name="_Toc45832463"/>
      <w:bookmarkStart w:id="9784" w:name="_Toc51763743"/>
      <w:bookmarkStart w:id="9785" w:name="_Toc64448912"/>
      <w:bookmarkStart w:id="9786" w:name="_Toc66289571"/>
      <w:bookmarkStart w:id="9787" w:name="_Toc74154684"/>
      <w:bookmarkStart w:id="9788" w:name="_Toc81383428"/>
      <w:bookmarkStart w:id="9789" w:name="_Toc88658061"/>
      <w:bookmarkStart w:id="9790" w:name="_Toc97910973"/>
      <w:bookmarkStart w:id="9791" w:name="_Toc99038733"/>
      <w:bookmarkStart w:id="9792" w:name="_Toc99730996"/>
      <w:bookmarkStart w:id="9793" w:name="_Toc105511127"/>
      <w:bookmarkStart w:id="9794" w:name="_Toc105927659"/>
      <w:bookmarkStart w:id="9795" w:name="_Toc106110199"/>
      <w:bookmarkStart w:id="9796" w:name="_Toc113835636"/>
      <w:bookmarkStart w:id="9797" w:name="_Toc120124484"/>
      <w:bookmarkStart w:id="9798" w:name="_Toc222865970"/>
      <w:bookmarkEnd w:id="9779"/>
      <w:r w:rsidRPr="00EA5FA7">
        <w:t>9.3.1.55</w:t>
      </w:r>
      <w:r w:rsidRPr="00EA5FA7">
        <w:tab/>
      </w:r>
      <w:r w:rsidRPr="00EA5FA7">
        <w:rPr>
          <w:lang w:eastAsia="zh-CN"/>
        </w:rPr>
        <w:t>Masked IMEISV</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799" w:name="_CR9_3_1_56"/>
      <w:bookmarkStart w:id="9800" w:name="_Toc20955961"/>
      <w:bookmarkStart w:id="9801" w:name="_Toc29893079"/>
      <w:bookmarkStart w:id="9802" w:name="_Toc36557016"/>
      <w:bookmarkStart w:id="9803" w:name="_Toc45832464"/>
      <w:bookmarkStart w:id="9804" w:name="_Toc51763744"/>
      <w:bookmarkStart w:id="9805" w:name="_Toc64448913"/>
      <w:bookmarkStart w:id="9806" w:name="_Toc66289572"/>
      <w:bookmarkStart w:id="9807" w:name="_Toc74154685"/>
      <w:bookmarkStart w:id="9808" w:name="_Toc81383429"/>
      <w:bookmarkStart w:id="9809" w:name="_Toc88658062"/>
      <w:bookmarkStart w:id="9810" w:name="_Toc97910974"/>
      <w:bookmarkStart w:id="9811" w:name="_Toc99038734"/>
      <w:bookmarkStart w:id="9812" w:name="_Toc99730997"/>
      <w:bookmarkStart w:id="9813" w:name="_Toc105511128"/>
      <w:bookmarkStart w:id="9814" w:name="_Toc105927660"/>
      <w:bookmarkStart w:id="9815" w:name="_Toc106110200"/>
      <w:bookmarkStart w:id="9816" w:name="_Toc113835637"/>
      <w:bookmarkStart w:id="9817" w:name="_Toc120124485"/>
      <w:bookmarkStart w:id="9818" w:name="_Toc222865971"/>
      <w:bookmarkEnd w:id="9799"/>
      <w:r w:rsidRPr="00EA5FA7">
        <w:rPr>
          <w:lang w:eastAsia="zh-CN"/>
        </w:rPr>
        <w:t>9.3.1.56</w:t>
      </w:r>
      <w:r w:rsidRPr="00EA5FA7">
        <w:rPr>
          <w:lang w:eastAsia="zh-CN"/>
        </w:rPr>
        <w:tab/>
        <w:t>Notification Control</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19" w:name="_CR9_3_1_57"/>
      <w:bookmarkStart w:id="9820" w:name="_Toc20955962"/>
      <w:bookmarkStart w:id="9821" w:name="_Toc29893080"/>
      <w:bookmarkStart w:id="9822" w:name="_Toc36557017"/>
      <w:bookmarkStart w:id="9823" w:name="_Toc45832465"/>
      <w:bookmarkStart w:id="9824" w:name="_Toc51763745"/>
      <w:bookmarkStart w:id="9825" w:name="_Toc64448914"/>
      <w:bookmarkStart w:id="9826" w:name="_Toc66289573"/>
      <w:bookmarkStart w:id="9827" w:name="_Toc74154686"/>
      <w:bookmarkStart w:id="9828" w:name="_Toc81383430"/>
      <w:bookmarkStart w:id="9829" w:name="_Toc88658063"/>
      <w:bookmarkStart w:id="9830" w:name="_Toc97910975"/>
      <w:bookmarkStart w:id="9831" w:name="_Toc99038735"/>
      <w:bookmarkStart w:id="9832" w:name="_Toc99730998"/>
      <w:bookmarkStart w:id="9833" w:name="_Toc105511129"/>
      <w:bookmarkStart w:id="9834" w:name="_Toc105927661"/>
      <w:bookmarkStart w:id="9835" w:name="_Toc106110201"/>
      <w:bookmarkStart w:id="9836" w:name="_Toc113835638"/>
      <w:bookmarkStart w:id="9837" w:name="_Toc120124486"/>
      <w:bookmarkStart w:id="9838" w:name="_Toc222865972"/>
      <w:bookmarkEnd w:id="9819"/>
      <w:r w:rsidRPr="00EA5FA7">
        <w:rPr>
          <w:lang w:eastAsia="zh-CN"/>
        </w:rPr>
        <w:t>9.3.1.57</w:t>
      </w:r>
      <w:r w:rsidRPr="00EA5FA7">
        <w:rPr>
          <w:lang w:eastAsia="zh-CN"/>
        </w:rPr>
        <w:tab/>
        <w:t>RAN Area Code</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39" w:name="_CR9_3_1_58"/>
      <w:bookmarkStart w:id="9840" w:name="_Toc20955963"/>
      <w:bookmarkStart w:id="9841" w:name="_Toc29893081"/>
      <w:bookmarkStart w:id="9842" w:name="_Toc36557018"/>
      <w:bookmarkStart w:id="9843" w:name="_Toc45832466"/>
      <w:bookmarkStart w:id="9844" w:name="_Toc51763746"/>
      <w:bookmarkStart w:id="9845" w:name="_Toc64448915"/>
      <w:bookmarkStart w:id="9846" w:name="_Toc66289574"/>
      <w:bookmarkStart w:id="9847" w:name="_Toc74154687"/>
      <w:bookmarkStart w:id="9848" w:name="_Toc81383431"/>
      <w:bookmarkStart w:id="9849" w:name="_Toc88658064"/>
      <w:bookmarkStart w:id="9850" w:name="_Toc97910976"/>
      <w:bookmarkStart w:id="9851" w:name="_Toc99038736"/>
      <w:bookmarkStart w:id="9852" w:name="_Toc99730999"/>
      <w:bookmarkStart w:id="9853" w:name="_Toc105511130"/>
      <w:bookmarkStart w:id="9854" w:name="_Toc105927662"/>
      <w:bookmarkStart w:id="9855" w:name="_Toc106110202"/>
      <w:bookmarkStart w:id="9856" w:name="_Toc113835639"/>
      <w:bookmarkStart w:id="9857" w:name="_Toc120124487"/>
      <w:bookmarkStart w:id="9858" w:name="_Toc222865973"/>
      <w:bookmarkEnd w:id="9839"/>
      <w:r w:rsidRPr="00EA5FA7">
        <w:rPr>
          <w:lang w:eastAsia="zh-CN"/>
        </w:rPr>
        <w:t>9.3.1.58</w:t>
      </w:r>
      <w:r w:rsidRPr="00EA5FA7">
        <w:rPr>
          <w:lang w:eastAsia="zh-CN"/>
        </w:rPr>
        <w:tab/>
        <w:t>PWS System Information</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59" w:name="_CR9_3_1_59"/>
      <w:bookmarkStart w:id="9860" w:name="_Toc20955964"/>
      <w:bookmarkStart w:id="9861" w:name="_Toc29893082"/>
      <w:bookmarkStart w:id="9862" w:name="_Toc36557019"/>
      <w:bookmarkStart w:id="9863" w:name="_Toc45832467"/>
      <w:bookmarkStart w:id="9864" w:name="_Toc51763747"/>
      <w:bookmarkStart w:id="9865" w:name="_Toc64448916"/>
      <w:bookmarkStart w:id="9866" w:name="_Toc66289575"/>
      <w:bookmarkStart w:id="9867" w:name="_Toc74154688"/>
      <w:bookmarkStart w:id="9868" w:name="_Toc81383432"/>
      <w:bookmarkStart w:id="9869" w:name="_Toc88658065"/>
      <w:bookmarkStart w:id="9870" w:name="_Toc97910977"/>
      <w:bookmarkStart w:id="9871" w:name="_Toc99038737"/>
      <w:bookmarkStart w:id="9872" w:name="_Toc99731000"/>
      <w:bookmarkStart w:id="9873" w:name="_Toc105511131"/>
      <w:bookmarkStart w:id="9874" w:name="_Toc105927663"/>
      <w:bookmarkStart w:id="9875" w:name="_Toc106110203"/>
      <w:bookmarkStart w:id="9876" w:name="_Toc113835640"/>
      <w:bookmarkStart w:id="9877" w:name="_Toc120124488"/>
      <w:bookmarkStart w:id="9878" w:name="_Toc222865974"/>
      <w:bookmarkEnd w:id="9859"/>
      <w:r w:rsidRPr="00EA5FA7">
        <w:rPr>
          <w:lang w:eastAsia="zh-CN"/>
        </w:rPr>
        <w:t>9.3.1.59</w:t>
      </w:r>
      <w:r w:rsidRPr="00EA5FA7">
        <w:rPr>
          <w:lang w:eastAsia="zh-CN"/>
        </w:rPr>
        <w:tab/>
      </w:r>
      <w:r w:rsidRPr="00EA5FA7">
        <w:t>Repetition Period</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79" w:name="_CR9_3_1_60"/>
      <w:bookmarkStart w:id="9880" w:name="_Toc20955965"/>
      <w:bookmarkStart w:id="9881" w:name="_Toc29893083"/>
      <w:bookmarkStart w:id="9882" w:name="_Toc36557020"/>
      <w:bookmarkStart w:id="9883" w:name="_Toc45832468"/>
      <w:bookmarkStart w:id="9884" w:name="_Toc51763748"/>
      <w:bookmarkStart w:id="9885" w:name="_Toc64448917"/>
      <w:bookmarkStart w:id="9886" w:name="_Toc66289576"/>
      <w:bookmarkStart w:id="9887" w:name="_Toc74154689"/>
      <w:bookmarkStart w:id="9888" w:name="_Toc81383433"/>
      <w:bookmarkStart w:id="9889" w:name="_Toc88658066"/>
      <w:bookmarkStart w:id="9890" w:name="_Toc97910978"/>
      <w:bookmarkStart w:id="9891" w:name="_Toc99038738"/>
      <w:bookmarkStart w:id="9892" w:name="_Toc99731001"/>
      <w:bookmarkStart w:id="9893" w:name="_Toc105511132"/>
      <w:bookmarkStart w:id="9894" w:name="_Toc105927664"/>
      <w:bookmarkStart w:id="9895" w:name="_Toc106110204"/>
      <w:bookmarkStart w:id="9896" w:name="_Toc113835641"/>
      <w:bookmarkStart w:id="9897" w:name="_Toc120124489"/>
      <w:bookmarkStart w:id="9898" w:name="_Toc222865975"/>
      <w:bookmarkEnd w:id="9879"/>
      <w:r w:rsidRPr="00EA5FA7">
        <w:rPr>
          <w:lang w:eastAsia="zh-CN"/>
        </w:rPr>
        <w:t>9.3.1.60</w:t>
      </w:r>
      <w:r w:rsidRPr="00EA5FA7">
        <w:rPr>
          <w:lang w:eastAsia="zh-CN"/>
        </w:rPr>
        <w:tab/>
        <w:t>Number of Broadcasts Requested</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899" w:name="_CR9_3_1_61"/>
      <w:bookmarkStart w:id="9900" w:name="_Toc20955966"/>
      <w:bookmarkStart w:id="9901" w:name="_Toc29893084"/>
      <w:bookmarkStart w:id="9902" w:name="_Toc36557021"/>
      <w:bookmarkStart w:id="9903" w:name="_Toc45832469"/>
      <w:bookmarkStart w:id="9904" w:name="_Toc51763749"/>
      <w:bookmarkStart w:id="9905" w:name="_Toc64448918"/>
      <w:bookmarkStart w:id="9906" w:name="_Toc66289577"/>
      <w:bookmarkStart w:id="9907" w:name="_Toc74154690"/>
      <w:bookmarkStart w:id="9908" w:name="_Toc81383434"/>
      <w:bookmarkStart w:id="9909" w:name="_Toc88658067"/>
      <w:bookmarkStart w:id="9910" w:name="_Toc97910979"/>
      <w:bookmarkStart w:id="9911" w:name="_Toc99038739"/>
      <w:bookmarkStart w:id="9912" w:name="_Toc99731002"/>
      <w:bookmarkStart w:id="9913" w:name="_Toc105511133"/>
      <w:bookmarkStart w:id="9914" w:name="_Toc105927665"/>
      <w:bookmarkStart w:id="9915" w:name="_Toc106110205"/>
      <w:bookmarkStart w:id="9916" w:name="_Toc113835642"/>
      <w:bookmarkStart w:id="9917" w:name="_Toc120124490"/>
      <w:bookmarkStart w:id="9918" w:name="_Toc222865976"/>
      <w:bookmarkEnd w:id="9899"/>
      <w:r w:rsidRPr="00EA5FA7">
        <w:rPr>
          <w:lang w:eastAsia="zh-CN"/>
        </w:rPr>
        <w:t>9.3.1.61</w:t>
      </w:r>
      <w:r w:rsidRPr="00EA5FA7">
        <w:rPr>
          <w:lang w:eastAsia="zh-CN"/>
        </w:rPr>
        <w:tab/>
        <w:t>Void</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311B0575" w14:textId="77777777" w:rsidR="00F970C9" w:rsidRPr="00EA5FA7" w:rsidRDefault="00F970C9" w:rsidP="003F618E">
      <w:pPr>
        <w:pStyle w:val="Heading4"/>
        <w:keepNext w:val="0"/>
        <w:keepLines w:val="0"/>
        <w:widowControl w:val="0"/>
        <w:rPr>
          <w:lang w:eastAsia="zh-CN"/>
        </w:rPr>
      </w:pPr>
      <w:bookmarkStart w:id="9919" w:name="_CR9_3_1_62"/>
      <w:bookmarkStart w:id="9920" w:name="_Toc20955967"/>
      <w:bookmarkStart w:id="9921" w:name="_Toc29893085"/>
      <w:bookmarkStart w:id="9922" w:name="_Toc36557022"/>
      <w:bookmarkStart w:id="9923" w:name="_Toc45832470"/>
      <w:bookmarkStart w:id="9924" w:name="_Toc51763750"/>
      <w:bookmarkStart w:id="9925" w:name="_Toc64448919"/>
      <w:bookmarkStart w:id="9926" w:name="_Toc66289578"/>
      <w:bookmarkStart w:id="9927" w:name="_Toc74154691"/>
      <w:bookmarkStart w:id="9928" w:name="_Toc81383435"/>
      <w:bookmarkStart w:id="9929" w:name="_Toc88658068"/>
      <w:bookmarkStart w:id="9930" w:name="_Toc97910980"/>
      <w:bookmarkStart w:id="9931" w:name="_Toc99038740"/>
      <w:bookmarkStart w:id="9932" w:name="_Toc99731003"/>
      <w:bookmarkStart w:id="9933" w:name="_Toc105511134"/>
      <w:bookmarkStart w:id="9934" w:name="_Toc105927666"/>
      <w:bookmarkStart w:id="9935" w:name="_Toc106110206"/>
      <w:bookmarkStart w:id="9936" w:name="_Toc113835643"/>
      <w:bookmarkStart w:id="9937" w:name="_Toc120124491"/>
      <w:bookmarkStart w:id="9938" w:name="_Toc222865977"/>
      <w:bookmarkEnd w:id="9919"/>
      <w:r w:rsidRPr="00EA5FA7">
        <w:rPr>
          <w:lang w:eastAsia="zh-CN"/>
        </w:rPr>
        <w:t>9.3.1.62</w:t>
      </w:r>
      <w:r w:rsidRPr="00EA5FA7">
        <w:rPr>
          <w:lang w:eastAsia="zh-CN"/>
        </w:rPr>
        <w:tab/>
        <w:t>SIType List</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39" w:name="_CR9_3_1_63"/>
      <w:bookmarkStart w:id="9940" w:name="_Toc20955968"/>
      <w:bookmarkStart w:id="9941" w:name="_Toc29893086"/>
      <w:bookmarkStart w:id="9942" w:name="_Toc36557023"/>
      <w:bookmarkStart w:id="9943" w:name="_Toc45832471"/>
      <w:bookmarkStart w:id="9944" w:name="_Toc51763751"/>
      <w:bookmarkStart w:id="9945" w:name="_Toc64448920"/>
      <w:bookmarkStart w:id="9946" w:name="_Toc66289579"/>
      <w:bookmarkStart w:id="9947" w:name="_Toc74154692"/>
      <w:bookmarkStart w:id="9948" w:name="_Toc81383436"/>
      <w:bookmarkStart w:id="9949" w:name="_Toc88658069"/>
      <w:bookmarkStart w:id="9950" w:name="_Toc97910981"/>
      <w:bookmarkStart w:id="9951" w:name="_Toc99038741"/>
      <w:bookmarkStart w:id="9952" w:name="_Toc99731004"/>
      <w:bookmarkStart w:id="9953" w:name="_Toc105511135"/>
      <w:bookmarkStart w:id="9954" w:name="_Toc105927667"/>
      <w:bookmarkStart w:id="9955" w:name="_Toc106110207"/>
      <w:bookmarkStart w:id="9956" w:name="_Toc113835644"/>
      <w:bookmarkStart w:id="9957" w:name="_Toc120124492"/>
      <w:bookmarkStart w:id="9958" w:name="_Toc222865978"/>
      <w:bookmarkEnd w:id="9939"/>
      <w:r w:rsidRPr="00EA5FA7">
        <w:rPr>
          <w:lang w:eastAsia="zh-CN"/>
        </w:rPr>
        <w:t>9.3.1.63</w:t>
      </w:r>
      <w:r w:rsidRPr="00EA5FA7">
        <w:tab/>
        <w:t>QoS Flow Identifier</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01A1A307" w14:textId="1F0A50C9" w:rsidR="00F970C9" w:rsidRPr="00EA5FA7" w:rsidRDefault="00304530" w:rsidP="003F618E">
      <w:pPr>
        <w:widowControl w:val="0"/>
      </w:pPr>
      <w:r w:rsidRPr="00EA5FA7">
        <w:t>This IE identifies a QoS Flow within a PDU Session</w:t>
      </w:r>
      <w:r>
        <w:rPr>
          <w:rFonts w:hint="eastAsia"/>
          <w:lang w:eastAsia="zh-CN"/>
        </w:rPr>
        <w:t>,</w:t>
      </w:r>
      <w:r w:rsidRPr="00993A1A">
        <w:t xml:space="preserve"> </w:t>
      </w:r>
      <w:r w:rsidRPr="001F5312">
        <w:t xml:space="preserve">a MBS QoS flow within a MBS </w:t>
      </w:r>
      <w:r>
        <w:t>s</w:t>
      </w:r>
      <w:r w:rsidRPr="001F5312">
        <w:t>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F42126">
        <w:trPr>
          <w:tblHeader/>
        </w:trPr>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59" w:name="_CR9_3_1_64"/>
      <w:bookmarkStart w:id="9960" w:name="_Toc20955969"/>
      <w:bookmarkStart w:id="9961" w:name="_Toc29893087"/>
      <w:bookmarkStart w:id="9962" w:name="_Toc36557024"/>
      <w:bookmarkStart w:id="9963" w:name="_Toc45832472"/>
      <w:bookmarkStart w:id="9964" w:name="_Toc51763752"/>
      <w:bookmarkStart w:id="9965" w:name="_Toc64448921"/>
      <w:bookmarkStart w:id="9966" w:name="_Toc66289580"/>
      <w:bookmarkStart w:id="9967" w:name="_Toc74154693"/>
      <w:bookmarkStart w:id="9968" w:name="_Toc81383437"/>
      <w:bookmarkStart w:id="9969" w:name="_Toc88658070"/>
      <w:bookmarkStart w:id="9970" w:name="_Toc97910982"/>
      <w:bookmarkStart w:id="9971" w:name="_Toc99038742"/>
      <w:bookmarkStart w:id="9972" w:name="_Toc99731005"/>
      <w:bookmarkStart w:id="9973" w:name="_Toc105511136"/>
      <w:bookmarkStart w:id="9974" w:name="_Toc105927668"/>
      <w:bookmarkStart w:id="9975" w:name="_Toc106110208"/>
      <w:bookmarkStart w:id="9976" w:name="_Toc113835645"/>
      <w:bookmarkStart w:id="9977" w:name="_Toc120124493"/>
      <w:bookmarkStart w:id="9978" w:name="_Toc222865979"/>
      <w:bookmarkEnd w:id="9959"/>
      <w:r w:rsidRPr="00EA5FA7">
        <w:t>9.3.1.64</w:t>
      </w:r>
      <w:r w:rsidRPr="00EA5FA7">
        <w:tab/>
        <w:t>Served E-UTRA Cell Information</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79" w:name="_CR9_3_1_65"/>
      <w:bookmarkStart w:id="9980" w:name="_Toc20955970"/>
      <w:bookmarkStart w:id="9981" w:name="_Toc29893088"/>
      <w:bookmarkStart w:id="9982" w:name="_Toc36557025"/>
      <w:bookmarkStart w:id="9983" w:name="_Toc45832473"/>
      <w:bookmarkStart w:id="9984" w:name="_Toc51763753"/>
      <w:bookmarkStart w:id="9985" w:name="_Toc64448922"/>
      <w:bookmarkStart w:id="9986" w:name="_Toc66289581"/>
      <w:bookmarkStart w:id="9987" w:name="_Toc74154694"/>
      <w:bookmarkStart w:id="9988" w:name="_Toc81383438"/>
      <w:bookmarkStart w:id="9989" w:name="_Toc88658071"/>
      <w:bookmarkStart w:id="9990" w:name="_Toc97910983"/>
      <w:bookmarkStart w:id="9991" w:name="_Toc99038743"/>
      <w:bookmarkStart w:id="9992" w:name="_Toc99731006"/>
      <w:bookmarkStart w:id="9993" w:name="_Toc105511137"/>
      <w:bookmarkStart w:id="9994" w:name="_Toc105927669"/>
      <w:bookmarkStart w:id="9995" w:name="_Toc106110209"/>
      <w:bookmarkStart w:id="9996" w:name="_Toc113835646"/>
      <w:bookmarkStart w:id="9997" w:name="_Toc120124494"/>
      <w:bookmarkStart w:id="9998" w:name="_Toc222865980"/>
      <w:bookmarkEnd w:id="9979"/>
      <w:r w:rsidRPr="00EA5FA7">
        <w:rPr>
          <w:rFonts w:eastAsia="Malgun Gothic"/>
          <w:lang w:eastAsia="zh-CN"/>
        </w:rPr>
        <w:t>9.3.1.65</w:t>
      </w:r>
      <w:r w:rsidRPr="00EA5FA7">
        <w:rPr>
          <w:rFonts w:eastAsia="Malgun Gothic"/>
          <w:lang w:eastAsia="zh-CN"/>
        </w:rPr>
        <w:tab/>
        <w:t>Available PLMN List</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9999" w:name="_CR9_3_1_66"/>
      <w:bookmarkStart w:id="10000" w:name="_Toc20955971"/>
      <w:bookmarkStart w:id="10001" w:name="_Toc29893089"/>
      <w:bookmarkStart w:id="10002" w:name="_Toc36557026"/>
      <w:bookmarkStart w:id="10003" w:name="_Toc45832474"/>
      <w:bookmarkStart w:id="10004" w:name="_Toc51763754"/>
      <w:bookmarkStart w:id="10005" w:name="_Toc64448923"/>
      <w:bookmarkStart w:id="10006" w:name="_Toc66289582"/>
      <w:bookmarkStart w:id="10007" w:name="_Toc74154695"/>
      <w:bookmarkStart w:id="10008" w:name="_Toc81383439"/>
      <w:bookmarkStart w:id="10009" w:name="_Toc88658072"/>
      <w:bookmarkStart w:id="10010" w:name="_Toc97910984"/>
      <w:bookmarkStart w:id="10011" w:name="_Toc99038744"/>
      <w:bookmarkStart w:id="10012" w:name="_Toc99731007"/>
      <w:bookmarkStart w:id="10013" w:name="_Toc105511138"/>
      <w:bookmarkStart w:id="10014" w:name="_Toc105927670"/>
      <w:bookmarkStart w:id="10015" w:name="_Toc106110210"/>
      <w:bookmarkStart w:id="10016" w:name="_Toc113835647"/>
      <w:bookmarkStart w:id="10017" w:name="_Toc120124495"/>
      <w:bookmarkStart w:id="10018" w:name="_Toc222865981"/>
      <w:bookmarkEnd w:id="9999"/>
      <w:r w:rsidRPr="00EA5FA7">
        <w:rPr>
          <w:lang w:eastAsia="zh-CN"/>
        </w:rPr>
        <w:t>9.3.1.66</w:t>
      </w:r>
      <w:r w:rsidRPr="00EA5FA7">
        <w:rPr>
          <w:lang w:eastAsia="zh-CN"/>
        </w:rPr>
        <w:tab/>
      </w:r>
      <w:r w:rsidRPr="00EA5FA7">
        <w:rPr>
          <w:rFonts w:eastAsia="SimSun"/>
          <w:lang w:eastAsia="zh-CN"/>
        </w:rPr>
        <w:t>RLC Failure Indication</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7EEE92A7" w14:textId="77777777" w:rsidR="00F970C9" w:rsidRPr="00EA5FA7" w:rsidRDefault="00F970C9" w:rsidP="003F618E">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19" w:name="_CR9_3_1_67"/>
      <w:bookmarkStart w:id="10020" w:name="_Toc20955972"/>
      <w:bookmarkStart w:id="10021" w:name="_Toc29893090"/>
      <w:bookmarkStart w:id="10022" w:name="_Toc36557027"/>
      <w:bookmarkStart w:id="10023" w:name="_Toc45832475"/>
      <w:bookmarkStart w:id="10024" w:name="_Toc51763755"/>
      <w:bookmarkStart w:id="10025" w:name="_Toc64448924"/>
      <w:bookmarkStart w:id="10026" w:name="_Toc66289583"/>
      <w:bookmarkStart w:id="10027" w:name="_Toc74154696"/>
      <w:bookmarkStart w:id="10028" w:name="_Toc81383440"/>
      <w:bookmarkStart w:id="10029" w:name="_Toc88658073"/>
      <w:bookmarkStart w:id="10030" w:name="_Toc97910985"/>
      <w:bookmarkStart w:id="10031" w:name="_Toc99038745"/>
      <w:bookmarkStart w:id="10032" w:name="_Toc99731008"/>
      <w:bookmarkStart w:id="10033" w:name="_Toc105511139"/>
      <w:bookmarkStart w:id="10034" w:name="_Toc105927671"/>
      <w:bookmarkStart w:id="10035" w:name="_Toc106110211"/>
      <w:bookmarkStart w:id="10036" w:name="_Toc113835648"/>
      <w:bookmarkStart w:id="10037" w:name="_Toc120124496"/>
      <w:bookmarkStart w:id="10038" w:name="_Toc222865982"/>
      <w:bookmarkEnd w:id="10019"/>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39" w:name="_CR9_3_1_68"/>
      <w:bookmarkStart w:id="10040" w:name="_Toc20955973"/>
      <w:bookmarkStart w:id="10041" w:name="_Toc29893091"/>
      <w:bookmarkStart w:id="10042" w:name="_Toc36557028"/>
      <w:bookmarkStart w:id="10043" w:name="_Toc45832476"/>
      <w:bookmarkStart w:id="10044" w:name="_Toc51763756"/>
      <w:bookmarkStart w:id="10045" w:name="_Toc64448925"/>
      <w:bookmarkStart w:id="10046" w:name="_Toc66289584"/>
      <w:bookmarkStart w:id="10047" w:name="_Toc74154697"/>
      <w:bookmarkStart w:id="10048" w:name="_Toc81383441"/>
      <w:bookmarkStart w:id="10049" w:name="_Toc88658074"/>
      <w:bookmarkStart w:id="10050" w:name="_Toc97910986"/>
      <w:bookmarkStart w:id="10051" w:name="_Toc99038746"/>
      <w:bookmarkStart w:id="10052" w:name="_Toc99731009"/>
      <w:bookmarkStart w:id="10053" w:name="_Toc105511140"/>
      <w:bookmarkStart w:id="10054" w:name="_Toc105927672"/>
      <w:bookmarkStart w:id="10055" w:name="_Toc106110212"/>
      <w:bookmarkStart w:id="10056" w:name="_Toc113835649"/>
      <w:bookmarkStart w:id="10057" w:name="_Toc120124497"/>
      <w:bookmarkStart w:id="10058" w:name="_Toc222865983"/>
      <w:bookmarkEnd w:id="10039"/>
      <w:r w:rsidRPr="00EA5FA7">
        <w:rPr>
          <w:noProof/>
        </w:rPr>
        <w:t>9.3.1.68</w:t>
      </w:r>
      <w:r w:rsidRPr="00EA5FA7">
        <w:rPr>
          <w:noProof/>
        </w:rPr>
        <w:tab/>
        <w:t xml:space="preserve">Service </w:t>
      </w:r>
      <w:r w:rsidRPr="00EA5FA7">
        <w:rPr>
          <w:noProof/>
          <w:lang w:eastAsia="zh-CN"/>
        </w:rPr>
        <w:t>Status</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59" w:name="_CR9_3_1_69"/>
      <w:bookmarkStart w:id="10060" w:name="_Toc20955974"/>
      <w:bookmarkStart w:id="10061" w:name="_Toc29893092"/>
      <w:bookmarkStart w:id="10062" w:name="_Toc36557029"/>
      <w:bookmarkStart w:id="10063" w:name="_Toc45832477"/>
      <w:bookmarkStart w:id="10064" w:name="_Toc51763757"/>
      <w:bookmarkStart w:id="10065" w:name="_Toc64448926"/>
      <w:bookmarkStart w:id="10066" w:name="_Toc66289585"/>
      <w:bookmarkStart w:id="10067" w:name="_Toc74154698"/>
      <w:bookmarkStart w:id="10068" w:name="_Toc81383442"/>
      <w:bookmarkStart w:id="10069" w:name="_Toc88658075"/>
      <w:bookmarkStart w:id="10070" w:name="_Toc97910987"/>
      <w:bookmarkStart w:id="10071" w:name="_Toc99038747"/>
      <w:bookmarkStart w:id="10072" w:name="_Toc99731010"/>
      <w:bookmarkStart w:id="10073" w:name="_Toc105511141"/>
      <w:bookmarkStart w:id="10074" w:name="_Toc105927673"/>
      <w:bookmarkStart w:id="10075" w:name="_Toc106110213"/>
      <w:bookmarkStart w:id="10076" w:name="_Toc113835650"/>
      <w:bookmarkStart w:id="10077" w:name="_Toc120124498"/>
      <w:bookmarkStart w:id="10078" w:name="_Toc222865984"/>
      <w:bookmarkEnd w:id="10059"/>
      <w:r w:rsidRPr="00EA5FA7">
        <w:rPr>
          <w:noProof/>
        </w:rPr>
        <w:t>9.3.1.69</w:t>
      </w:r>
      <w:r w:rsidRPr="00EA5FA7">
        <w:rPr>
          <w:noProof/>
        </w:rPr>
        <w:tab/>
        <w:t>RLC Status</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79" w:name="_CR9_3_1_70"/>
      <w:bookmarkStart w:id="10080" w:name="_Toc20955975"/>
      <w:bookmarkStart w:id="10081" w:name="_Toc29893093"/>
      <w:bookmarkStart w:id="10082" w:name="_Toc36557030"/>
      <w:bookmarkStart w:id="10083" w:name="_Toc45832478"/>
      <w:bookmarkStart w:id="10084" w:name="_Toc51763758"/>
      <w:bookmarkStart w:id="10085" w:name="_Toc64448927"/>
      <w:bookmarkStart w:id="10086" w:name="_Toc66289586"/>
      <w:bookmarkStart w:id="10087" w:name="_Toc74154699"/>
      <w:bookmarkStart w:id="10088" w:name="_Toc81383443"/>
      <w:bookmarkStart w:id="10089" w:name="_Toc88658076"/>
      <w:bookmarkStart w:id="10090" w:name="_Toc97910988"/>
      <w:bookmarkStart w:id="10091" w:name="_Toc99038748"/>
      <w:bookmarkStart w:id="10092" w:name="_Toc99731011"/>
      <w:bookmarkStart w:id="10093" w:name="_Toc105511142"/>
      <w:bookmarkStart w:id="10094" w:name="_Toc105927674"/>
      <w:bookmarkStart w:id="10095" w:name="_Toc106110214"/>
      <w:bookmarkStart w:id="10096" w:name="_Toc113835651"/>
      <w:bookmarkStart w:id="10097" w:name="_Toc120124499"/>
      <w:bookmarkStart w:id="10098" w:name="_Toc222865985"/>
      <w:bookmarkEnd w:id="10079"/>
      <w:r w:rsidRPr="00EA5FA7">
        <w:rPr>
          <w:rFonts w:eastAsia="Yu Mincho"/>
          <w:noProof/>
        </w:rPr>
        <w:t>9.3.1.70</w:t>
      </w:r>
      <w:r w:rsidRPr="00EA5FA7">
        <w:rPr>
          <w:rFonts w:eastAsia="Yu Mincho"/>
          <w:noProof/>
        </w:rPr>
        <w:tab/>
        <w:t>RRC Version</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099" w:name="_CR9_3_1_71"/>
      <w:bookmarkStart w:id="10100" w:name="_Toc20955976"/>
      <w:bookmarkStart w:id="10101" w:name="_Toc29893094"/>
      <w:bookmarkStart w:id="10102" w:name="_Toc36557031"/>
      <w:bookmarkStart w:id="10103" w:name="_Toc45832479"/>
      <w:bookmarkStart w:id="10104" w:name="_Toc51763759"/>
      <w:bookmarkStart w:id="10105" w:name="_Toc64448928"/>
      <w:bookmarkStart w:id="10106" w:name="_Toc66289587"/>
      <w:bookmarkStart w:id="10107" w:name="_Toc74154700"/>
      <w:bookmarkStart w:id="10108" w:name="_Toc81383444"/>
      <w:bookmarkStart w:id="10109" w:name="_Toc88658077"/>
      <w:bookmarkStart w:id="10110" w:name="_Toc97910989"/>
      <w:bookmarkStart w:id="10111" w:name="_Toc99038749"/>
      <w:bookmarkStart w:id="10112" w:name="_Toc99731012"/>
      <w:bookmarkStart w:id="10113" w:name="_Toc105511143"/>
      <w:bookmarkStart w:id="10114" w:name="_Toc105927675"/>
      <w:bookmarkStart w:id="10115" w:name="_Toc106110215"/>
      <w:bookmarkStart w:id="10116" w:name="_Toc113835652"/>
      <w:bookmarkStart w:id="10117" w:name="_Toc120124500"/>
      <w:bookmarkStart w:id="10118" w:name="_Toc222865986"/>
      <w:bookmarkEnd w:id="10099"/>
      <w:r w:rsidRPr="00EA5FA7">
        <w:rPr>
          <w:rFonts w:eastAsia="Batang"/>
          <w:noProof/>
        </w:rPr>
        <w:t>9.3.1.71</w:t>
      </w:r>
      <w:r w:rsidRPr="00EA5FA7">
        <w:rPr>
          <w:rFonts w:eastAsia="Batang"/>
          <w:noProof/>
        </w:rPr>
        <w:tab/>
      </w:r>
      <w:r w:rsidRPr="00EA5FA7">
        <w:rPr>
          <w:noProof/>
        </w:rPr>
        <w:t>RRC Delivery Status</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F42126">
        <w:trPr>
          <w:tblHeader/>
        </w:trPr>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19" w:name="_CR9_3_1_72"/>
      <w:bookmarkStart w:id="10120" w:name="_Toc20955977"/>
      <w:bookmarkStart w:id="10121" w:name="_Toc29893095"/>
      <w:bookmarkStart w:id="10122" w:name="_Toc36557032"/>
      <w:bookmarkStart w:id="10123" w:name="_Toc45832480"/>
      <w:bookmarkStart w:id="10124" w:name="_Toc51763760"/>
      <w:bookmarkStart w:id="10125" w:name="_Toc64448929"/>
      <w:bookmarkStart w:id="10126" w:name="_Toc66289588"/>
      <w:bookmarkStart w:id="10127" w:name="_Toc74154701"/>
      <w:bookmarkStart w:id="10128" w:name="_Toc81383445"/>
      <w:bookmarkStart w:id="10129" w:name="_Toc88658078"/>
      <w:bookmarkStart w:id="10130" w:name="_Toc97910990"/>
      <w:bookmarkStart w:id="10131" w:name="_Toc99038750"/>
      <w:bookmarkStart w:id="10132" w:name="_Toc99731013"/>
      <w:bookmarkStart w:id="10133" w:name="_Toc105511144"/>
      <w:bookmarkStart w:id="10134" w:name="_Toc105927676"/>
      <w:bookmarkStart w:id="10135" w:name="_Toc106110216"/>
      <w:bookmarkStart w:id="10136" w:name="_Toc113835653"/>
      <w:bookmarkStart w:id="10137" w:name="_Toc120124501"/>
      <w:bookmarkStart w:id="10138" w:name="_Toc222865987"/>
      <w:bookmarkEnd w:id="10119"/>
      <w:r w:rsidRPr="00EA5FA7">
        <w:rPr>
          <w:lang w:eastAsia="zh-CN"/>
        </w:rPr>
        <w:t>9.3.1.72</w:t>
      </w:r>
      <w:r w:rsidRPr="00EA5FA7">
        <w:tab/>
        <w:t>QoS Flow Mapping Indication</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39" w:name="_CR9_3_1_73"/>
      <w:bookmarkStart w:id="10140" w:name="_Toc20955978"/>
      <w:bookmarkStart w:id="10141" w:name="_Toc29893096"/>
      <w:bookmarkStart w:id="10142" w:name="_Toc36557033"/>
      <w:bookmarkStart w:id="10143" w:name="_Toc45832481"/>
      <w:bookmarkStart w:id="10144" w:name="_Toc51763761"/>
      <w:bookmarkStart w:id="10145" w:name="_Toc64448930"/>
      <w:bookmarkStart w:id="10146" w:name="_Toc66289589"/>
      <w:bookmarkStart w:id="10147" w:name="_Toc74154702"/>
      <w:bookmarkStart w:id="10148" w:name="_Toc81383446"/>
      <w:bookmarkStart w:id="10149" w:name="_Toc88658079"/>
      <w:bookmarkStart w:id="10150" w:name="_Toc97910991"/>
      <w:bookmarkStart w:id="10151" w:name="_Toc99038751"/>
      <w:bookmarkStart w:id="10152" w:name="_Toc99731014"/>
      <w:bookmarkStart w:id="10153" w:name="_Toc105511145"/>
      <w:bookmarkStart w:id="10154" w:name="_Toc105927677"/>
      <w:bookmarkStart w:id="10155" w:name="_Toc106110217"/>
      <w:bookmarkStart w:id="10156" w:name="_Toc113835654"/>
      <w:bookmarkStart w:id="10157" w:name="_Toc120124502"/>
      <w:bookmarkStart w:id="10158" w:name="_Toc222865988"/>
      <w:bookmarkEnd w:id="10139"/>
      <w:r w:rsidRPr="00EA5FA7">
        <w:t>9.3.1.73</w:t>
      </w:r>
      <w:r w:rsidRPr="00EA5FA7">
        <w:tab/>
        <w:t>Resource Coordination Transfer Information</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59" w:name="_CR9_3_1_74"/>
      <w:bookmarkStart w:id="10160" w:name="_Toc20955979"/>
      <w:bookmarkStart w:id="10161" w:name="_Toc29893097"/>
      <w:bookmarkStart w:id="10162" w:name="_Toc36557034"/>
      <w:bookmarkStart w:id="10163" w:name="_Toc45832482"/>
      <w:bookmarkStart w:id="10164" w:name="_Toc51763762"/>
      <w:bookmarkStart w:id="10165" w:name="_Toc64448931"/>
      <w:bookmarkStart w:id="10166" w:name="_Toc66289590"/>
      <w:bookmarkStart w:id="10167" w:name="_Toc74154703"/>
      <w:bookmarkStart w:id="10168" w:name="_Toc81383447"/>
      <w:bookmarkStart w:id="10169" w:name="_Toc88658080"/>
      <w:bookmarkStart w:id="10170" w:name="_Toc97910992"/>
      <w:bookmarkStart w:id="10171" w:name="_Toc99038752"/>
      <w:bookmarkStart w:id="10172" w:name="_Toc99731015"/>
      <w:bookmarkStart w:id="10173" w:name="_Toc105511146"/>
      <w:bookmarkStart w:id="10174" w:name="_Toc105927678"/>
      <w:bookmarkStart w:id="10175" w:name="_Toc106110218"/>
      <w:bookmarkStart w:id="10176" w:name="_Toc113835655"/>
      <w:bookmarkStart w:id="10177" w:name="_Toc120124503"/>
      <w:bookmarkStart w:id="10178" w:name="_Toc222865989"/>
      <w:bookmarkEnd w:id="10159"/>
      <w:r w:rsidRPr="00EA5FA7">
        <w:t>9.3.1.74</w:t>
      </w:r>
      <w:r w:rsidRPr="00EA5FA7">
        <w:tab/>
        <w:t>E-UTRA PRACH Configuration</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79" w:name="_CR9_3_1_75"/>
      <w:bookmarkStart w:id="10180" w:name="_Toc20955980"/>
      <w:bookmarkStart w:id="10181" w:name="_Toc29893098"/>
      <w:bookmarkStart w:id="10182" w:name="_Toc36557035"/>
      <w:bookmarkStart w:id="10183" w:name="_Toc45832483"/>
      <w:bookmarkStart w:id="10184" w:name="_Toc51763763"/>
      <w:bookmarkStart w:id="10185" w:name="_Toc64448932"/>
      <w:bookmarkStart w:id="10186" w:name="_Toc66289591"/>
      <w:bookmarkStart w:id="10187" w:name="_Toc74154704"/>
      <w:bookmarkStart w:id="10188" w:name="_Toc81383448"/>
      <w:bookmarkStart w:id="10189" w:name="_Toc88658081"/>
      <w:bookmarkStart w:id="10190" w:name="_Toc97910993"/>
      <w:bookmarkStart w:id="10191" w:name="_Toc99038753"/>
      <w:bookmarkStart w:id="10192" w:name="_Toc99731016"/>
      <w:bookmarkStart w:id="10193" w:name="_Toc105511147"/>
      <w:bookmarkStart w:id="10194" w:name="_Toc105927679"/>
      <w:bookmarkStart w:id="10195" w:name="_Toc106110219"/>
      <w:bookmarkStart w:id="10196" w:name="_Toc113835656"/>
      <w:bookmarkStart w:id="10197" w:name="_Toc120124504"/>
      <w:bookmarkStart w:id="10198" w:name="_Toc222865990"/>
      <w:bookmarkEnd w:id="10179"/>
      <w:r w:rsidRPr="00EA5FA7">
        <w:t>9.3.1.75</w:t>
      </w:r>
      <w:r w:rsidRPr="00EA5FA7">
        <w:tab/>
        <w:t>Resource Coordination E-UTRA Cell Information</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199" w:name="_CR9_3_1_76"/>
      <w:bookmarkStart w:id="10200" w:name="_Toc20955981"/>
      <w:bookmarkStart w:id="10201" w:name="_Toc29893099"/>
      <w:bookmarkStart w:id="10202" w:name="_Toc36557036"/>
      <w:bookmarkStart w:id="10203" w:name="_Toc45832484"/>
      <w:bookmarkStart w:id="10204" w:name="_Toc51763764"/>
      <w:bookmarkStart w:id="10205" w:name="_Toc64448933"/>
      <w:bookmarkStart w:id="10206" w:name="_Toc66289592"/>
      <w:bookmarkStart w:id="10207" w:name="_Toc74154705"/>
      <w:bookmarkStart w:id="10208" w:name="_Toc81383449"/>
      <w:bookmarkStart w:id="10209" w:name="_Toc88658082"/>
      <w:bookmarkStart w:id="10210" w:name="_Toc97910994"/>
      <w:bookmarkStart w:id="10211" w:name="_Toc99038754"/>
      <w:bookmarkStart w:id="10212" w:name="_Toc99731017"/>
      <w:bookmarkStart w:id="10213" w:name="_Toc105511148"/>
      <w:bookmarkStart w:id="10214" w:name="_Toc105927680"/>
      <w:bookmarkStart w:id="10215" w:name="_Toc106110220"/>
      <w:bookmarkStart w:id="10216" w:name="_Toc113835657"/>
      <w:bookmarkStart w:id="10217" w:name="_Toc120124505"/>
      <w:bookmarkStart w:id="10218" w:name="_Toc222865991"/>
      <w:bookmarkEnd w:id="10199"/>
      <w:r w:rsidRPr="00EA5FA7">
        <w:rPr>
          <w:rFonts w:eastAsia="Malgun Gothic"/>
          <w:lang w:eastAsia="zh-CN"/>
        </w:rPr>
        <w:t>9.3.1.76</w:t>
      </w:r>
      <w:r w:rsidRPr="00EA5FA7">
        <w:rPr>
          <w:rFonts w:eastAsia="Malgun Gothic"/>
          <w:lang w:eastAsia="zh-CN"/>
        </w:rPr>
        <w:tab/>
        <w:t>Extended Available PLMN Lis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19" w:name="_CR9_3_1_77"/>
      <w:bookmarkStart w:id="10220" w:name="_Toc20955982"/>
      <w:bookmarkStart w:id="10221" w:name="_Toc29893100"/>
      <w:bookmarkStart w:id="10222" w:name="_Toc36557037"/>
      <w:bookmarkStart w:id="10223" w:name="_Toc45832485"/>
      <w:bookmarkStart w:id="10224" w:name="_Toc51763765"/>
      <w:bookmarkStart w:id="10225" w:name="_Toc64448934"/>
      <w:bookmarkStart w:id="10226" w:name="_Toc66289593"/>
      <w:bookmarkStart w:id="10227" w:name="_Toc74154706"/>
      <w:bookmarkStart w:id="10228" w:name="_Toc81383450"/>
      <w:bookmarkStart w:id="10229" w:name="_Toc88658083"/>
      <w:bookmarkStart w:id="10230" w:name="_Toc97910995"/>
      <w:bookmarkStart w:id="10231" w:name="_Toc99038755"/>
      <w:bookmarkStart w:id="10232" w:name="_Toc99731018"/>
      <w:bookmarkStart w:id="10233" w:name="_Toc105511149"/>
      <w:bookmarkStart w:id="10234" w:name="_Toc105927681"/>
      <w:bookmarkStart w:id="10235" w:name="_Toc106110221"/>
      <w:bookmarkStart w:id="10236" w:name="_Toc113835658"/>
      <w:bookmarkStart w:id="10237" w:name="_Toc120124506"/>
      <w:bookmarkStart w:id="10238" w:name="_Toc222865992"/>
      <w:bookmarkEnd w:id="10219"/>
      <w:r w:rsidRPr="00EA5FA7">
        <w:rPr>
          <w:rFonts w:eastAsia="Malgun Gothic"/>
          <w:lang w:eastAsia="zh-CN"/>
        </w:rPr>
        <w:t>9.3.1.77</w:t>
      </w:r>
      <w:r w:rsidRPr="00EA5FA7">
        <w:rPr>
          <w:rFonts w:eastAsia="Malgun Gothic"/>
          <w:lang w:eastAsia="zh-CN"/>
        </w:rPr>
        <w:tab/>
        <w:t>Associated SCell List</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39" w:name="_CR9_3_1_78"/>
      <w:bookmarkStart w:id="10240" w:name="_Toc20955983"/>
      <w:bookmarkStart w:id="10241" w:name="_Toc29893101"/>
      <w:bookmarkStart w:id="10242" w:name="_Toc36557038"/>
      <w:bookmarkStart w:id="10243" w:name="_Toc45832486"/>
      <w:bookmarkStart w:id="10244" w:name="_Toc51763766"/>
      <w:bookmarkStart w:id="10245" w:name="_Toc64448935"/>
      <w:bookmarkStart w:id="10246" w:name="_Toc66289594"/>
      <w:bookmarkStart w:id="10247" w:name="_Toc74154707"/>
      <w:bookmarkStart w:id="10248" w:name="_Toc81383451"/>
      <w:bookmarkStart w:id="10249" w:name="_Toc88658084"/>
      <w:bookmarkStart w:id="10250" w:name="_Toc97910996"/>
      <w:bookmarkStart w:id="10251" w:name="_Toc99038756"/>
      <w:bookmarkStart w:id="10252" w:name="_Toc99731019"/>
      <w:bookmarkStart w:id="10253" w:name="_Toc105511150"/>
      <w:bookmarkStart w:id="10254" w:name="_Toc105927682"/>
      <w:bookmarkStart w:id="10255" w:name="_Toc106110222"/>
      <w:bookmarkStart w:id="10256" w:name="_Toc113835659"/>
      <w:bookmarkStart w:id="10257" w:name="_Toc120124507"/>
      <w:bookmarkStart w:id="10258" w:name="_Toc222865993"/>
      <w:bookmarkEnd w:id="10239"/>
      <w:r w:rsidRPr="00EA5FA7">
        <w:t>9.3.1.78</w:t>
      </w:r>
      <w:r w:rsidRPr="00EA5FA7">
        <w:tab/>
        <w:t>Cell Direc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125C5A">
        <w:trPr>
          <w:tblHeader/>
        </w:trPr>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59" w:name="_CR9_3_1_79"/>
      <w:bookmarkStart w:id="10260" w:name="_Toc20955984"/>
      <w:bookmarkStart w:id="10261" w:name="_Toc29893102"/>
      <w:bookmarkStart w:id="10262" w:name="_Toc36557039"/>
      <w:bookmarkStart w:id="10263" w:name="_Toc45832487"/>
      <w:bookmarkStart w:id="10264" w:name="_Toc51763767"/>
      <w:bookmarkStart w:id="10265" w:name="_Toc64448936"/>
      <w:bookmarkStart w:id="10266" w:name="_Toc66289595"/>
      <w:bookmarkStart w:id="10267" w:name="_Toc74154708"/>
      <w:bookmarkStart w:id="10268" w:name="_Toc81383452"/>
      <w:bookmarkStart w:id="10269" w:name="_Toc88658085"/>
      <w:bookmarkStart w:id="10270" w:name="_Toc97910997"/>
      <w:bookmarkStart w:id="10271" w:name="_Toc99038757"/>
      <w:bookmarkStart w:id="10272" w:name="_Toc99731020"/>
      <w:bookmarkStart w:id="10273" w:name="_Toc105511151"/>
      <w:bookmarkStart w:id="10274" w:name="_Toc105927683"/>
      <w:bookmarkStart w:id="10275" w:name="_Toc106110223"/>
      <w:bookmarkStart w:id="10276" w:name="_Toc113835660"/>
      <w:bookmarkStart w:id="10277" w:name="_Toc120124508"/>
      <w:bookmarkStart w:id="10278" w:name="_Toc222865994"/>
      <w:bookmarkEnd w:id="10259"/>
      <w:r w:rsidRPr="00EA5FA7">
        <w:t>9.3.1.79</w:t>
      </w:r>
      <w:r w:rsidRPr="00EA5FA7">
        <w:tab/>
        <w:t>Paging Origin</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79" w:name="_CR9_3_1_80"/>
      <w:bookmarkStart w:id="10280" w:name="_Toc20955985"/>
      <w:bookmarkStart w:id="10281" w:name="_Toc29893103"/>
      <w:bookmarkStart w:id="10282" w:name="_Toc36557040"/>
      <w:bookmarkStart w:id="10283" w:name="_Toc45832488"/>
      <w:bookmarkStart w:id="10284" w:name="_Toc51763768"/>
      <w:bookmarkStart w:id="10285" w:name="_Toc64448937"/>
      <w:bookmarkStart w:id="10286" w:name="_Toc66289596"/>
      <w:bookmarkStart w:id="10287" w:name="_Toc74154709"/>
      <w:bookmarkStart w:id="10288" w:name="_Toc81383453"/>
      <w:bookmarkStart w:id="10289" w:name="_Toc88658086"/>
      <w:bookmarkStart w:id="10290" w:name="_Toc97910998"/>
      <w:bookmarkStart w:id="10291" w:name="_Toc99038758"/>
      <w:bookmarkStart w:id="10292" w:name="_Toc99731021"/>
      <w:bookmarkStart w:id="10293" w:name="_Toc105511152"/>
      <w:bookmarkStart w:id="10294" w:name="_Toc105927684"/>
      <w:bookmarkStart w:id="10295" w:name="_Toc106110224"/>
      <w:bookmarkStart w:id="10296" w:name="_Toc113835661"/>
      <w:bookmarkStart w:id="10297" w:name="_Toc120124509"/>
      <w:bookmarkStart w:id="10298" w:name="_Toc222865995"/>
      <w:bookmarkEnd w:id="10279"/>
      <w:r w:rsidRPr="00EA5FA7">
        <w:rPr>
          <w:lang w:eastAsia="ja-JP"/>
        </w:rPr>
        <w:t>9.3.1.80</w:t>
      </w:r>
      <w:r w:rsidR="00F970C9" w:rsidRPr="00EA5FA7">
        <w:rPr>
          <w:lang w:eastAsia="ja-JP"/>
        </w:rPr>
        <w:tab/>
        <w:t>E-UTRA Transmission Bandwidth</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299" w:name="_CR9_3_1_81"/>
      <w:bookmarkStart w:id="10300" w:name="_Toc20955986"/>
      <w:bookmarkStart w:id="10301" w:name="_Toc29893104"/>
      <w:bookmarkStart w:id="10302" w:name="_Toc36557041"/>
      <w:bookmarkStart w:id="10303" w:name="_Toc45832489"/>
      <w:bookmarkStart w:id="10304" w:name="_Toc51763769"/>
      <w:bookmarkStart w:id="10305" w:name="_Toc64448938"/>
      <w:bookmarkStart w:id="10306" w:name="_Toc66289597"/>
      <w:bookmarkStart w:id="10307" w:name="_Toc74154710"/>
      <w:bookmarkStart w:id="10308" w:name="_Toc81383454"/>
      <w:bookmarkStart w:id="10309" w:name="_Toc88658087"/>
      <w:bookmarkStart w:id="10310" w:name="_Toc97910999"/>
      <w:bookmarkStart w:id="10311" w:name="_Toc99038759"/>
      <w:bookmarkStart w:id="10312" w:name="_Toc99731022"/>
      <w:bookmarkStart w:id="10313" w:name="_Toc105511153"/>
      <w:bookmarkStart w:id="10314" w:name="_Toc105927685"/>
      <w:bookmarkStart w:id="10315" w:name="_Toc106110225"/>
      <w:bookmarkStart w:id="10316" w:name="_Toc113835662"/>
      <w:bookmarkStart w:id="10317" w:name="_Toc120124510"/>
      <w:bookmarkStart w:id="10318" w:name="_Toc222865996"/>
      <w:bookmarkEnd w:id="10299"/>
      <w:r w:rsidRPr="00EA5FA7">
        <w:t>9.3.1.81</w:t>
      </w:r>
      <w:r w:rsidRPr="00EA5FA7">
        <w:tab/>
      </w:r>
      <w:r w:rsidRPr="00EA5FA7">
        <w:rPr>
          <w:rFonts w:cs="Arial"/>
          <w:szCs w:val="24"/>
        </w:rPr>
        <w:t>Message Identifier</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19" w:name="_CR9_3_1_82"/>
      <w:bookmarkStart w:id="10320" w:name="_Toc20955987"/>
      <w:bookmarkStart w:id="10321" w:name="_Toc29893105"/>
      <w:bookmarkStart w:id="10322" w:name="_Toc36557042"/>
      <w:bookmarkStart w:id="10323" w:name="_Toc45832490"/>
      <w:bookmarkStart w:id="10324" w:name="_Toc51763770"/>
      <w:bookmarkStart w:id="10325" w:name="_Toc64448939"/>
      <w:bookmarkStart w:id="10326" w:name="_Toc66289598"/>
      <w:bookmarkStart w:id="10327" w:name="_Toc74154711"/>
      <w:bookmarkStart w:id="10328" w:name="_Toc81383455"/>
      <w:bookmarkStart w:id="10329" w:name="_Toc88658088"/>
      <w:bookmarkStart w:id="10330" w:name="_Toc97911000"/>
      <w:bookmarkStart w:id="10331" w:name="_Toc99038760"/>
      <w:bookmarkStart w:id="10332" w:name="_Toc99731023"/>
      <w:bookmarkStart w:id="10333" w:name="_Toc105511154"/>
      <w:bookmarkStart w:id="10334" w:name="_Toc105927686"/>
      <w:bookmarkStart w:id="10335" w:name="_Toc106110226"/>
      <w:bookmarkStart w:id="10336" w:name="_Toc113835663"/>
      <w:bookmarkStart w:id="10337" w:name="_Toc120124511"/>
      <w:bookmarkStart w:id="10338" w:name="_Toc222865997"/>
      <w:bookmarkEnd w:id="10319"/>
      <w:r w:rsidRPr="00EA5FA7">
        <w:t>9.3.1.82</w:t>
      </w:r>
      <w:r w:rsidRPr="00EA5FA7">
        <w:tab/>
      </w:r>
      <w:r w:rsidRPr="00EA5FA7">
        <w:rPr>
          <w:rFonts w:cs="Arial"/>
          <w:szCs w:val="24"/>
        </w:rPr>
        <w:t>Serial Number</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39" w:name="_CR9_3_1_83"/>
      <w:bookmarkStart w:id="10340" w:name="_Toc20955988"/>
      <w:bookmarkStart w:id="10341" w:name="_Toc29893106"/>
      <w:bookmarkStart w:id="10342" w:name="_Toc36557043"/>
      <w:bookmarkStart w:id="10343" w:name="_Toc45832491"/>
      <w:bookmarkStart w:id="10344" w:name="_Toc51763771"/>
      <w:bookmarkStart w:id="10345" w:name="_Toc64448940"/>
      <w:bookmarkStart w:id="10346" w:name="_Toc66289599"/>
      <w:bookmarkStart w:id="10347" w:name="_Toc74154712"/>
      <w:bookmarkStart w:id="10348" w:name="_Toc81383456"/>
      <w:bookmarkStart w:id="10349" w:name="_Toc88658089"/>
      <w:bookmarkStart w:id="10350" w:name="_Toc97911001"/>
      <w:bookmarkStart w:id="10351" w:name="_Toc99038761"/>
      <w:bookmarkStart w:id="10352" w:name="_Toc99731024"/>
      <w:bookmarkStart w:id="10353" w:name="_Toc105511155"/>
      <w:bookmarkStart w:id="10354" w:name="_Toc105927687"/>
      <w:bookmarkStart w:id="10355" w:name="_Toc106110227"/>
      <w:bookmarkStart w:id="10356" w:name="_Toc113835664"/>
      <w:bookmarkStart w:id="10357" w:name="_Toc120124512"/>
      <w:bookmarkStart w:id="10358" w:name="_Toc222865998"/>
      <w:bookmarkEnd w:id="10339"/>
      <w:r w:rsidRPr="00EA5FA7">
        <w:t>9.3.1.83</w:t>
      </w:r>
      <w:r w:rsidRPr="00EA5FA7">
        <w:tab/>
        <w:t>UAC Assistance Information</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59" w:name="_CR9_3_1_84"/>
      <w:bookmarkStart w:id="10360" w:name="_Toc20955989"/>
      <w:bookmarkStart w:id="10361" w:name="_Toc29893107"/>
      <w:bookmarkStart w:id="10362" w:name="_Toc36557044"/>
      <w:bookmarkStart w:id="10363" w:name="_Toc45832492"/>
      <w:bookmarkStart w:id="10364" w:name="_Toc51763772"/>
      <w:bookmarkStart w:id="10365" w:name="_Toc64448941"/>
      <w:bookmarkStart w:id="10366" w:name="_Toc66289600"/>
      <w:bookmarkStart w:id="10367" w:name="_Toc74154713"/>
      <w:bookmarkStart w:id="10368" w:name="_Toc81383457"/>
      <w:bookmarkStart w:id="10369" w:name="_Toc88658090"/>
      <w:bookmarkStart w:id="10370" w:name="_Toc97911002"/>
      <w:bookmarkStart w:id="10371" w:name="_Toc99038762"/>
      <w:bookmarkStart w:id="10372" w:name="_Toc99731025"/>
      <w:bookmarkStart w:id="10373" w:name="_Toc105511156"/>
      <w:bookmarkStart w:id="10374" w:name="_Toc105927688"/>
      <w:bookmarkStart w:id="10375" w:name="_Toc106110228"/>
      <w:bookmarkStart w:id="10376" w:name="_Toc113835665"/>
      <w:bookmarkStart w:id="10377" w:name="_Toc120124513"/>
      <w:bookmarkStart w:id="10378" w:name="_Toc222865999"/>
      <w:bookmarkEnd w:id="10359"/>
      <w:r w:rsidRPr="00EA5FA7">
        <w:t>9.3.1.84</w:t>
      </w:r>
      <w:r w:rsidRPr="00EA5FA7">
        <w:tab/>
        <w:t>UAC Action</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79" w:name="_CR9_3_1_85"/>
      <w:bookmarkStart w:id="10380" w:name="_Toc20955990"/>
      <w:bookmarkStart w:id="10381" w:name="_Toc29893108"/>
      <w:bookmarkStart w:id="10382" w:name="_Toc36557045"/>
      <w:bookmarkStart w:id="10383" w:name="_Toc45832493"/>
      <w:bookmarkStart w:id="10384" w:name="_Toc51763773"/>
      <w:bookmarkStart w:id="10385" w:name="_Toc64448942"/>
      <w:bookmarkStart w:id="10386" w:name="_Toc66289601"/>
      <w:bookmarkStart w:id="10387" w:name="_Toc74154714"/>
      <w:bookmarkStart w:id="10388" w:name="_Toc81383458"/>
      <w:bookmarkStart w:id="10389" w:name="_Toc88658091"/>
      <w:bookmarkStart w:id="10390" w:name="_Toc97911003"/>
      <w:bookmarkStart w:id="10391" w:name="_Toc99038763"/>
      <w:bookmarkStart w:id="10392" w:name="_Toc99731026"/>
      <w:bookmarkStart w:id="10393" w:name="_Toc105511157"/>
      <w:bookmarkStart w:id="10394" w:name="_Toc105927689"/>
      <w:bookmarkStart w:id="10395" w:name="_Toc106110229"/>
      <w:bookmarkStart w:id="10396" w:name="_Toc113835666"/>
      <w:bookmarkStart w:id="10397" w:name="_Toc120124514"/>
      <w:bookmarkStart w:id="10398" w:name="_Toc222866000"/>
      <w:bookmarkEnd w:id="10379"/>
      <w:r w:rsidRPr="00EA5FA7">
        <w:rPr>
          <w:rFonts w:eastAsia="Batang"/>
        </w:rPr>
        <w:t>9.3.1.85</w:t>
      </w:r>
      <w:r w:rsidRPr="00EA5FA7">
        <w:rPr>
          <w:rFonts w:eastAsia="Batang"/>
        </w:rPr>
        <w:tab/>
      </w:r>
      <w:r w:rsidRPr="00EA5FA7">
        <w:rPr>
          <w:rFonts w:eastAsia="Batang"/>
        </w:rPr>
        <w:tab/>
      </w:r>
      <w:r w:rsidRPr="00EA5FA7">
        <w:t>UAC reduction Indicatio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399" w:name="_CR9_3_1_86"/>
      <w:bookmarkStart w:id="10400" w:name="_Toc20955991"/>
      <w:bookmarkStart w:id="10401" w:name="_Toc29893109"/>
      <w:bookmarkStart w:id="10402" w:name="_Toc36557046"/>
      <w:bookmarkStart w:id="10403" w:name="_Toc45832494"/>
      <w:bookmarkStart w:id="10404" w:name="_Toc51763774"/>
      <w:bookmarkStart w:id="10405" w:name="_Toc64448943"/>
      <w:bookmarkStart w:id="10406" w:name="_Toc66289602"/>
      <w:bookmarkStart w:id="10407" w:name="_Toc74154715"/>
      <w:bookmarkStart w:id="10408" w:name="_Toc81383459"/>
      <w:bookmarkStart w:id="10409" w:name="_Toc88658092"/>
      <w:bookmarkStart w:id="10410" w:name="_Toc97911004"/>
      <w:bookmarkStart w:id="10411" w:name="_Toc99038764"/>
      <w:bookmarkStart w:id="10412" w:name="_Toc99731027"/>
      <w:bookmarkStart w:id="10413" w:name="_Toc105511158"/>
      <w:bookmarkStart w:id="10414" w:name="_Toc105927690"/>
      <w:bookmarkStart w:id="10415" w:name="_Toc106110230"/>
      <w:bookmarkStart w:id="10416" w:name="_Toc113835667"/>
      <w:bookmarkStart w:id="10417" w:name="_Toc120124515"/>
      <w:bookmarkStart w:id="10418" w:name="_Toc222866001"/>
      <w:bookmarkEnd w:id="10399"/>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F42126">
        <w:trPr>
          <w:tblHeader/>
        </w:trPr>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19" w:name="_CR9_3_1_87"/>
      <w:bookmarkStart w:id="10420" w:name="_Toc20955992"/>
      <w:bookmarkStart w:id="10421" w:name="_Toc29893110"/>
      <w:bookmarkStart w:id="10422" w:name="_Toc36557047"/>
      <w:bookmarkStart w:id="10423" w:name="_Toc45832495"/>
      <w:bookmarkStart w:id="10424" w:name="_Toc51763775"/>
      <w:bookmarkStart w:id="10425" w:name="_Toc64448944"/>
      <w:bookmarkStart w:id="10426" w:name="_Toc66289603"/>
      <w:bookmarkStart w:id="10427" w:name="_Toc74154716"/>
      <w:bookmarkStart w:id="10428" w:name="_Toc81383460"/>
      <w:bookmarkStart w:id="10429" w:name="_Toc88658093"/>
      <w:bookmarkStart w:id="10430" w:name="_Toc97911005"/>
      <w:bookmarkStart w:id="10431" w:name="_Toc99038765"/>
      <w:bookmarkStart w:id="10432" w:name="_Toc99731028"/>
      <w:bookmarkStart w:id="10433" w:name="_Toc105511159"/>
      <w:bookmarkStart w:id="10434" w:name="_Toc105927691"/>
      <w:bookmarkStart w:id="10435" w:name="_Toc106110231"/>
      <w:bookmarkStart w:id="10436" w:name="_Toc113835668"/>
      <w:bookmarkStart w:id="10437" w:name="_Toc120124516"/>
      <w:bookmarkStart w:id="10438" w:name="_Toc222866002"/>
      <w:bookmarkEnd w:id="10419"/>
      <w:r w:rsidRPr="00EA5FA7">
        <w:rPr>
          <w:rFonts w:eastAsia="Batang"/>
        </w:rPr>
        <w:t>9.3.1.87</w:t>
      </w:r>
      <w:r w:rsidRPr="00EA5FA7">
        <w:rPr>
          <w:rFonts w:eastAsia="Batang"/>
        </w:rPr>
        <w:tab/>
      </w:r>
      <w:r w:rsidRPr="00EA5FA7">
        <w:t>Cell Type</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39" w:name="_CR9_3_1_87a"/>
      <w:bookmarkStart w:id="10440" w:name="_Toc51763893"/>
      <w:bookmarkStart w:id="10441" w:name="_Toc64448945"/>
      <w:bookmarkStart w:id="10442" w:name="_Toc66289604"/>
      <w:bookmarkStart w:id="10443" w:name="_Toc74154717"/>
      <w:bookmarkStart w:id="10444" w:name="_Toc81383461"/>
      <w:bookmarkStart w:id="10445" w:name="_Toc88658094"/>
      <w:bookmarkStart w:id="10446" w:name="_Toc97911006"/>
      <w:bookmarkStart w:id="10447" w:name="_Toc99038766"/>
      <w:bookmarkStart w:id="10448" w:name="_Toc99731029"/>
      <w:bookmarkStart w:id="10449" w:name="_Toc105511160"/>
      <w:bookmarkStart w:id="10450" w:name="_Toc105927692"/>
      <w:bookmarkStart w:id="10451" w:name="_Toc106110232"/>
      <w:bookmarkStart w:id="10452" w:name="_Toc113835669"/>
      <w:bookmarkStart w:id="10453" w:name="_Toc120124517"/>
      <w:bookmarkStart w:id="10454" w:name="_Toc222866003"/>
      <w:bookmarkStart w:id="10455" w:name="_Toc29893111"/>
      <w:bookmarkStart w:id="10456" w:name="_Toc36557048"/>
      <w:bookmarkStart w:id="10457" w:name="_Toc45832496"/>
      <w:bookmarkStart w:id="10458" w:name="_Toc51763776"/>
      <w:bookmarkStart w:id="10459" w:name="_Hlk28850976"/>
      <w:bookmarkEnd w:id="10439"/>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60" w:name="_CR9_3_1_88"/>
      <w:bookmarkStart w:id="10461" w:name="_Toc64448946"/>
      <w:bookmarkStart w:id="10462" w:name="_Toc66289605"/>
      <w:bookmarkStart w:id="10463" w:name="_Toc74154718"/>
      <w:bookmarkStart w:id="10464" w:name="_Toc81383462"/>
      <w:bookmarkStart w:id="10465" w:name="_Toc88658095"/>
      <w:bookmarkStart w:id="10466" w:name="_Toc97911007"/>
      <w:bookmarkStart w:id="10467" w:name="_Toc99038767"/>
      <w:bookmarkStart w:id="10468" w:name="_Toc99731030"/>
      <w:bookmarkStart w:id="10469" w:name="_Toc105511161"/>
      <w:bookmarkStart w:id="10470" w:name="_Toc105927693"/>
      <w:bookmarkStart w:id="10471" w:name="_Toc106110233"/>
      <w:bookmarkStart w:id="10472" w:name="_Toc113835670"/>
      <w:bookmarkStart w:id="10473" w:name="_Toc120124518"/>
      <w:bookmarkStart w:id="10474" w:name="_Toc222866004"/>
      <w:bookmarkEnd w:id="10460"/>
      <w:r w:rsidRPr="00EA5FA7">
        <w:rPr>
          <w:rFonts w:eastAsia="SimSun"/>
        </w:rPr>
        <w:t>9.3.1.88</w:t>
      </w:r>
      <w:r w:rsidRPr="00EA5FA7">
        <w:rPr>
          <w:rFonts w:eastAsia="SimSun"/>
        </w:rPr>
        <w:tab/>
        <w:t>Trace Activation</w:t>
      </w:r>
      <w:bookmarkEnd w:id="10455"/>
      <w:bookmarkEnd w:id="10456"/>
      <w:bookmarkEnd w:id="10457"/>
      <w:bookmarkEnd w:id="10458"/>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59"/>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75" w:name="_CR9_3_1_89"/>
      <w:bookmarkStart w:id="10476" w:name="_Toc29893112"/>
      <w:bookmarkStart w:id="10477" w:name="_Toc36557049"/>
      <w:bookmarkStart w:id="10478" w:name="_Toc45832497"/>
      <w:bookmarkStart w:id="10479" w:name="_Toc51763777"/>
      <w:bookmarkStart w:id="10480" w:name="_Toc64448947"/>
      <w:bookmarkStart w:id="10481" w:name="_Toc66289606"/>
      <w:bookmarkStart w:id="10482" w:name="_Toc74154719"/>
      <w:bookmarkStart w:id="10483" w:name="_Toc81383463"/>
      <w:bookmarkStart w:id="10484" w:name="_Toc88658096"/>
      <w:bookmarkStart w:id="10485" w:name="_Toc97911008"/>
      <w:bookmarkStart w:id="10486" w:name="_Toc99038768"/>
      <w:bookmarkStart w:id="10487" w:name="_Toc99731031"/>
      <w:bookmarkStart w:id="10488" w:name="_Toc105511162"/>
      <w:bookmarkStart w:id="10489" w:name="_Toc105927694"/>
      <w:bookmarkStart w:id="10490" w:name="_Toc106110234"/>
      <w:bookmarkStart w:id="10491" w:name="_Toc113835671"/>
      <w:bookmarkStart w:id="10492" w:name="_Toc120124519"/>
      <w:bookmarkStart w:id="10493" w:name="_Toc222866005"/>
      <w:bookmarkEnd w:id="10475"/>
      <w:r w:rsidRPr="00EA5FA7">
        <w:t>9.3.1.89</w:t>
      </w:r>
      <w:r w:rsidRPr="00EA5FA7">
        <w:tab/>
        <w:t>Intended TDD DL-UL Configuration</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494" w:name="_CR9_3_1_90"/>
      <w:bookmarkStart w:id="10495" w:name="_Toc29893113"/>
      <w:bookmarkStart w:id="10496" w:name="_Toc36557050"/>
      <w:bookmarkStart w:id="10497" w:name="_Toc45832498"/>
      <w:bookmarkStart w:id="10498" w:name="_Toc51763778"/>
      <w:bookmarkStart w:id="10499" w:name="_Toc64448948"/>
      <w:bookmarkStart w:id="10500" w:name="_Toc66289607"/>
      <w:bookmarkStart w:id="10501" w:name="_Toc74154720"/>
      <w:bookmarkStart w:id="10502" w:name="_Toc81383464"/>
      <w:bookmarkStart w:id="10503" w:name="_Toc88658097"/>
      <w:bookmarkStart w:id="10504" w:name="_Toc97911009"/>
      <w:bookmarkStart w:id="10505" w:name="_Toc99038769"/>
      <w:bookmarkStart w:id="10506" w:name="_Toc99731032"/>
      <w:bookmarkStart w:id="10507" w:name="_Toc105511163"/>
      <w:bookmarkStart w:id="10508" w:name="_Toc105927695"/>
      <w:bookmarkStart w:id="10509" w:name="_Toc106110235"/>
      <w:bookmarkStart w:id="10510" w:name="_Toc113835672"/>
      <w:bookmarkStart w:id="10511" w:name="_Toc120124520"/>
      <w:bookmarkStart w:id="10512" w:name="_Toc222866006"/>
      <w:bookmarkEnd w:id="10494"/>
      <w:r w:rsidRPr="00EA5FA7">
        <w:rPr>
          <w:rFonts w:eastAsia="Batang"/>
        </w:rPr>
        <w:t>9.3.1.90</w:t>
      </w:r>
      <w:r w:rsidRPr="00EA5FA7">
        <w:rPr>
          <w:rFonts w:eastAsia="Batang"/>
        </w:rPr>
        <w:tab/>
        <w:t>Additional RRM Policy Index</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13" w:name="_CR9_3_1_91"/>
      <w:bookmarkStart w:id="10514" w:name="_Toc29893114"/>
      <w:bookmarkStart w:id="10515" w:name="_Toc36557051"/>
      <w:bookmarkStart w:id="10516" w:name="_Toc45832499"/>
      <w:bookmarkStart w:id="10517" w:name="_Toc51763779"/>
      <w:bookmarkStart w:id="10518" w:name="_Toc64448949"/>
      <w:bookmarkStart w:id="10519" w:name="_Toc66289608"/>
      <w:bookmarkStart w:id="10520" w:name="_Toc74154721"/>
      <w:bookmarkStart w:id="10521" w:name="_Toc81383465"/>
      <w:bookmarkStart w:id="10522" w:name="_Toc88658098"/>
      <w:bookmarkStart w:id="10523" w:name="_Toc97911010"/>
      <w:bookmarkStart w:id="10524" w:name="_Toc99038770"/>
      <w:bookmarkStart w:id="10525" w:name="_Toc99731033"/>
      <w:bookmarkStart w:id="10526" w:name="_Toc105511164"/>
      <w:bookmarkStart w:id="10527" w:name="_Toc105927696"/>
      <w:bookmarkStart w:id="10528" w:name="_Toc106110236"/>
      <w:bookmarkStart w:id="10529" w:name="_Toc113835673"/>
      <w:bookmarkStart w:id="10530" w:name="_Toc120124521"/>
      <w:bookmarkStart w:id="10531" w:name="_Toc222866007"/>
      <w:bookmarkEnd w:id="10513"/>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32" w:name="_CR9_3_1_92"/>
      <w:bookmarkStart w:id="10533" w:name="_Toc29893115"/>
      <w:bookmarkStart w:id="10534" w:name="_Toc36557052"/>
      <w:bookmarkStart w:id="10535" w:name="_Toc45832500"/>
      <w:bookmarkStart w:id="10536" w:name="_Toc51763780"/>
      <w:bookmarkStart w:id="10537" w:name="_Toc64448950"/>
      <w:bookmarkStart w:id="10538" w:name="_Toc66289609"/>
      <w:bookmarkStart w:id="10539" w:name="_Toc74154722"/>
      <w:bookmarkStart w:id="10540" w:name="_Toc81383466"/>
      <w:bookmarkStart w:id="10541" w:name="_Toc88658099"/>
      <w:bookmarkStart w:id="10542" w:name="_Toc97911011"/>
      <w:bookmarkStart w:id="10543" w:name="_Toc99038771"/>
      <w:bookmarkStart w:id="10544" w:name="_Toc99731034"/>
      <w:bookmarkStart w:id="10545" w:name="_Toc105511165"/>
      <w:bookmarkStart w:id="10546" w:name="_Toc105927697"/>
      <w:bookmarkStart w:id="10547" w:name="_Toc106110237"/>
      <w:bookmarkStart w:id="10548" w:name="_Toc113835674"/>
      <w:bookmarkStart w:id="10549" w:name="_Toc120124522"/>
      <w:bookmarkStart w:id="10550" w:name="_Toc222866008"/>
      <w:bookmarkEnd w:id="1053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51" w:name="_CR9_3_1_93"/>
      <w:bookmarkStart w:id="10552" w:name="_Toc534720590"/>
      <w:bookmarkStart w:id="10553" w:name="_Toc29893116"/>
      <w:bookmarkStart w:id="10554" w:name="_Toc36557053"/>
      <w:bookmarkStart w:id="10555" w:name="_Toc45832501"/>
      <w:bookmarkStart w:id="10556" w:name="_Toc51763781"/>
      <w:bookmarkStart w:id="10557" w:name="_Toc64448951"/>
      <w:bookmarkStart w:id="10558" w:name="_Toc66289610"/>
      <w:bookmarkStart w:id="10559" w:name="_Toc74154723"/>
      <w:bookmarkStart w:id="10560" w:name="_Toc81383467"/>
      <w:bookmarkStart w:id="10561" w:name="_Toc88658100"/>
      <w:bookmarkStart w:id="10562" w:name="_Toc97911012"/>
      <w:bookmarkStart w:id="10563" w:name="_Toc99038772"/>
      <w:bookmarkStart w:id="10564" w:name="_Toc99731035"/>
      <w:bookmarkStart w:id="10565" w:name="_Toc105511166"/>
      <w:bookmarkStart w:id="10566" w:name="_Toc105927698"/>
      <w:bookmarkStart w:id="10567" w:name="_Toc106110238"/>
      <w:bookmarkStart w:id="10568" w:name="_Toc113835675"/>
      <w:bookmarkStart w:id="10569" w:name="_Toc120124523"/>
      <w:bookmarkStart w:id="10570" w:name="_Toc222866009"/>
      <w:bookmarkEnd w:id="10551"/>
      <w:r w:rsidRPr="00EA5FA7">
        <w:rPr>
          <w:rFonts w:eastAsia="Batang"/>
        </w:rPr>
        <w:t>9.3.1.93</w:t>
      </w:r>
      <w:r w:rsidRPr="00EA5FA7">
        <w:rPr>
          <w:rFonts w:eastAsia="Batang"/>
        </w:rPr>
        <w:tab/>
      </w:r>
      <w:bookmarkEnd w:id="10552"/>
      <w:r w:rsidRPr="00EA5FA7">
        <w:rPr>
          <w:rFonts w:hint="eastAsia"/>
          <w:lang w:eastAsia="zh-CN"/>
        </w:rPr>
        <w:t>gNB</w:t>
      </w:r>
      <w:r w:rsidRPr="00EA5FA7">
        <w:rPr>
          <w:rFonts w:eastAsia="Batang"/>
        </w:rPr>
        <w:t xml:space="preserve"> Set ID</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71" w:name="_CR9_3_1_94"/>
      <w:bookmarkStart w:id="10572" w:name="_Toc5646353"/>
      <w:bookmarkStart w:id="10573" w:name="_Toc29893117"/>
      <w:bookmarkStart w:id="10574" w:name="_Toc36557054"/>
      <w:bookmarkStart w:id="10575" w:name="_Toc45832502"/>
      <w:bookmarkStart w:id="10576" w:name="_Toc51763782"/>
      <w:bookmarkStart w:id="10577" w:name="_Toc64448952"/>
      <w:bookmarkStart w:id="10578" w:name="_Toc66289611"/>
      <w:bookmarkStart w:id="10579" w:name="_Toc74154724"/>
      <w:bookmarkStart w:id="10580" w:name="_Toc81383468"/>
      <w:bookmarkStart w:id="10581" w:name="_Toc88658101"/>
      <w:bookmarkStart w:id="10582" w:name="_Toc97911013"/>
      <w:bookmarkStart w:id="10583" w:name="_Toc99038773"/>
      <w:bookmarkStart w:id="10584" w:name="_Toc99731036"/>
      <w:bookmarkStart w:id="10585" w:name="_Toc105511167"/>
      <w:bookmarkStart w:id="10586" w:name="_Toc105927699"/>
      <w:bookmarkStart w:id="10587" w:name="_Toc106110239"/>
      <w:bookmarkStart w:id="10588" w:name="_Toc113835676"/>
      <w:bookmarkStart w:id="10589" w:name="_Toc120124524"/>
      <w:bookmarkStart w:id="10590" w:name="_Toc222866010"/>
      <w:bookmarkEnd w:id="10571"/>
      <w:r w:rsidRPr="00EA5FA7">
        <w:t>9.3.1.94</w:t>
      </w:r>
      <w:r w:rsidRPr="00EA5FA7">
        <w:tab/>
      </w:r>
      <w:bookmarkEnd w:id="10572"/>
      <w:r w:rsidRPr="00EA5FA7">
        <w:rPr>
          <w:lang w:eastAsia="ja-JP"/>
        </w:rPr>
        <w:t>Lower Layer Presence Status Change</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591" w:name="_CR9_3_1_95"/>
      <w:bookmarkStart w:id="10592" w:name="_Toc45832503"/>
      <w:bookmarkStart w:id="10593" w:name="_Toc51763783"/>
      <w:bookmarkStart w:id="10594" w:name="_Toc64448953"/>
      <w:bookmarkStart w:id="10595" w:name="_Toc66289612"/>
      <w:bookmarkStart w:id="10596" w:name="_Toc74154725"/>
      <w:bookmarkStart w:id="10597" w:name="_Toc81383469"/>
      <w:bookmarkStart w:id="10598" w:name="_Toc88658102"/>
      <w:bookmarkStart w:id="10599" w:name="_Toc97911014"/>
      <w:bookmarkStart w:id="10600" w:name="_Toc99038774"/>
      <w:bookmarkStart w:id="10601" w:name="_Toc99731037"/>
      <w:bookmarkStart w:id="10602" w:name="_Toc105511168"/>
      <w:bookmarkStart w:id="10603" w:name="_Toc105927700"/>
      <w:bookmarkStart w:id="10604" w:name="_Toc106110240"/>
      <w:bookmarkStart w:id="10605" w:name="_Toc113835677"/>
      <w:bookmarkStart w:id="10606" w:name="_Toc120124525"/>
      <w:bookmarkStart w:id="10607" w:name="_Toc222866011"/>
      <w:bookmarkStart w:id="10608" w:name="_Hlk44004829"/>
      <w:bookmarkEnd w:id="10591"/>
      <w:r>
        <w:t>9.3.1.95</w:t>
      </w:r>
      <w:r w:rsidR="00F90214" w:rsidRPr="00836891">
        <w:tab/>
        <w:t>Traffic Mapping Information</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08"/>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09" w:name="_CR9_3_1_96"/>
      <w:bookmarkStart w:id="10610" w:name="_Toc45832504"/>
      <w:bookmarkStart w:id="10611" w:name="_Toc51763784"/>
      <w:bookmarkStart w:id="10612" w:name="_Toc64448954"/>
      <w:bookmarkStart w:id="10613" w:name="_Toc66289613"/>
      <w:bookmarkStart w:id="10614" w:name="_Toc74154726"/>
      <w:bookmarkStart w:id="10615" w:name="_Toc81383470"/>
      <w:bookmarkStart w:id="10616" w:name="_Toc88658103"/>
      <w:bookmarkStart w:id="10617" w:name="_Toc97911015"/>
      <w:bookmarkStart w:id="10618" w:name="_Toc99038775"/>
      <w:bookmarkStart w:id="10619" w:name="_Toc99731038"/>
      <w:bookmarkStart w:id="10620" w:name="_Toc105511169"/>
      <w:bookmarkStart w:id="10621" w:name="_Toc105927701"/>
      <w:bookmarkStart w:id="10622" w:name="_Toc106110241"/>
      <w:bookmarkStart w:id="10623" w:name="_Toc113835678"/>
      <w:bookmarkStart w:id="10624" w:name="_Toc120124526"/>
      <w:bookmarkStart w:id="10625" w:name="_Toc222866012"/>
      <w:bookmarkEnd w:id="10609"/>
      <w:r>
        <w:t>9.3.1.96</w:t>
      </w:r>
      <w:r w:rsidR="00F90214" w:rsidRPr="00020FBB">
        <w:tab/>
        <w:t>IP-to-layer-2 traffic mapping Information List</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Pr="00234042" w:rsidRDefault="00F90214" w:rsidP="003F618E">
      <w:pPr>
        <w:widowControl w:val="0"/>
      </w:pPr>
    </w:p>
    <w:p w14:paraId="4199C6DC" w14:textId="77777777" w:rsidR="00F90214" w:rsidRPr="007C62CA" w:rsidRDefault="00800CD0" w:rsidP="003F618E">
      <w:pPr>
        <w:pStyle w:val="Heading4"/>
        <w:keepNext w:val="0"/>
        <w:keepLines w:val="0"/>
        <w:widowControl w:val="0"/>
      </w:pPr>
      <w:bookmarkStart w:id="10626" w:name="_CR9_3_1_97"/>
      <w:bookmarkStart w:id="10627" w:name="_Toc45832505"/>
      <w:bookmarkStart w:id="10628" w:name="_Toc51763785"/>
      <w:bookmarkStart w:id="10629" w:name="_Toc64448955"/>
      <w:bookmarkStart w:id="10630" w:name="_Toc66289614"/>
      <w:bookmarkStart w:id="10631" w:name="_Toc74154727"/>
      <w:bookmarkStart w:id="10632" w:name="_Toc81383471"/>
      <w:bookmarkStart w:id="10633" w:name="_Toc88658104"/>
      <w:bookmarkStart w:id="10634" w:name="_Toc97911016"/>
      <w:bookmarkStart w:id="10635" w:name="_Toc99038776"/>
      <w:bookmarkStart w:id="10636" w:name="_Toc99731039"/>
      <w:bookmarkStart w:id="10637" w:name="_Toc105511170"/>
      <w:bookmarkStart w:id="10638" w:name="_Toc105927702"/>
      <w:bookmarkStart w:id="10639" w:name="_Toc106110242"/>
      <w:bookmarkStart w:id="10640" w:name="_Toc113835679"/>
      <w:bookmarkStart w:id="10641" w:name="_Toc120124527"/>
      <w:bookmarkStart w:id="10642" w:name="_Toc222866013"/>
      <w:bookmarkEnd w:id="10626"/>
      <w:r>
        <w:t>9.3.1.97</w:t>
      </w:r>
      <w:r w:rsidR="00F90214" w:rsidRPr="007C62CA">
        <w:tab/>
        <w:t>IP Header Information</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F4212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43" w:name="_CR9_3_1_98"/>
      <w:bookmarkStart w:id="10644" w:name="_Toc45832506"/>
      <w:bookmarkStart w:id="10645" w:name="_Toc51763786"/>
      <w:bookmarkStart w:id="10646" w:name="_Toc64448956"/>
      <w:bookmarkStart w:id="10647" w:name="_Toc66289615"/>
      <w:bookmarkStart w:id="10648" w:name="_Toc74154728"/>
      <w:bookmarkStart w:id="10649" w:name="_Toc81383472"/>
      <w:bookmarkStart w:id="10650" w:name="_Toc88658105"/>
      <w:bookmarkStart w:id="10651" w:name="_Toc97911017"/>
      <w:bookmarkStart w:id="10652" w:name="_Toc99038777"/>
      <w:bookmarkStart w:id="10653" w:name="_Toc99731040"/>
      <w:bookmarkStart w:id="10654" w:name="_Toc105511171"/>
      <w:bookmarkStart w:id="10655" w:name="_Toc105927703"/>
      <w:bookmarkStart w:id="10656" w:name="_Toc106110243"/>
      <w:bookmarkStart w:id="10657" w:name="_Toc113835680"/>
      <w:bookmarkStart w:id="10658" w:name="_Toc120124528"/>
      <w:bookmarkStart w:id="10659" w:name="_Toc222866014"/>
      <w:bookmarkEnd w:id="10643"/>
      <w:r>
        <w:t>9.3.1.98</w:t>
      </w:r>
      <w:r w:rsidR="00F90214" w:rsidRPr="007C62CA">
        <w:tab/>
        <w:t>BAP layer BH RLC channel mapping Information List</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60" w:name="_CR9_3_1_99"/>
      <w:bookmarkStart w:id="10661" w:name="_Toc45832507"/>
      <w:bookmarkStart w:id="10662" w:name="_Toc51763787"/>
      <w:bookmarkStart w:id="10663" w:name="_Toc64448957"/>
      <w:bookmarkStart w:id="10664" w:name="_Toc66289616"/>
      <w:bookmarkStart w:id="10665" w:name="_Toc74154729"/>
      <w:bookmarkStart w:id="10666" w:name="_Toc81383473"/>
      <w:bookmarkStart w:id="10667" w:name="_Toc88658106"/>
      <w:bookmarkStart w:id="10668" w:name="_Toc97911018"/>
      <w:bookmarkStart w:id="10669" w:name="_Toc99038778"/>
      <w:bookmarkStart w:id="10670" w:name="_Toc99731041"/>
      <w:bookmarkStart w:id="10671" w:name="_Toc105511172"/>
      <w:bookmarkStart w:id="10672" w:name="_Toc105927704"/>
      <w:bookmarkStart w:id="10673" w:name="_Toc106110244"/>
      <w:bookmarkStart w:id="10674" w:name="_Toc113835681"/>
      <w:bookmarkStart w:id="10675" w:name="_Toc120124529"/>
      <w:bookmarkStart w:id="10676" w:name="_Toc222866015"/>
      <w:bookmarkEnd w:id="10660"/>
      <w:r>
        <w:t>9.3.1.99</w:t>
      </w:r>
      <w:r w:rsidR="00F90214">
        <w:tab/>
        <w:t>Mapping Information to Remove</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77" w:name="_CR9_3_1_100"/>
      <w:bookmarkStart w:id="10678" w:name="_Toc45832508"/>
      <w:bookmarkStart w:id="10679" w:name="_Toc51763788"/>
      <w:bookmarkStart w:id="10680" w:name="_Toc64448958"/>
      <w:bookmarkStart w:id="10681" w:name="_Toc66289617"/>
      <w:bookmarkStart w:id="10682" w:name="_Toc74154730"/>
      <w:bookmarkStart w:id="10683" w:name="_Toc81383474"/>
      <w:bookmarkStart w:id="10684" w:name="_Toc88658107"/>
      <w:bookmarkStart w:id="10685" w:name="_Toc97911019"/>
      <w:bookmarkStart w:id="10686" w:name="_Toc99038779"/>
      <w:bookmarkStart w:id="10687" w:name="_Toc99731042"/>
      <w:bookmarkStart w:id="10688" w:name="_Toc105511173"/>
      <w:bookmarkStart w:id="10689" w:name="_Toc105927705"/>
      <w:bookmarkStart w:id="10690" w:name="_Toc106110245"/>
      <w:bookmarkStart w:id="10691" w:name="_Toc113835682"/>
      <w:bookmarkStart w:id="10692" w:name="_Toc120124530"/>
      <w:bookmarkStart w:id="10693" w:name="_Toc222866016"/>
      <w:bookmarkEnd w:id="10677"/>
      <w:r>
        <w:t>9.3.1.100</w:t>
      </w:r>
      <w:r w:rsidR="00F90214">
        <w:tab/>
        <w:t>Mapping Information Index</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694" w:name="_CR9_3_1_101"/>
      <w:bookmarkStart w:id="10695" w:name="_Toc45832509"/>
      <w:bookmarkStart w:id="10696" w:name="_Toc51763789"/>
      <w:bookmarkStart w:id="10697" w:name="_Toc64448959"/>
      <w:bookmarkStart w:id="10698" w:name="_Toc66289618"/>
      <w:bookmarkStart w:id="10699" w:name="_Toc74154731"/>
      <w:bookmarkStart w:id="10700" w:name="_Toc81383475"/>
      <w:bookmarkStart w:id="10701" w:name="_Toc88658108"/>
      <w:bookmarkStart w:id="10702" w:name="_Toc97911020"/>
      <w:bookmarkStart w:id="10703" w:name="_Toc99038780"/>
      <w:bookmarkStart w:id="10704" w:name="_Toc99731043"/>
      <w:bookmarkStart w:id="10705" w:name="_Toc105511174"/>
      <w:bookmarkStart w:id="10706" w:name="_Toc105927706"/>
      <w:bookmarkStart w:id="10707" w:name="_Toc106110246"/>
      <w:bookmarkStart w:id="10708" w:name="_Toc113835683"/>
      <w:bookmarkStart w:id="10709" w:name="_Toc120124531"/>
      <w:bookmarkStart w:id="10710" w:name="_Toc222866017"/>
      <w:bookmarkEnd w:id="10694"/>
      <w:r>
        <w:t>9.3.1.101</w:t>
      </w:r>
      <w:r w:rsidR="00116E86">
        <w:tab/>
      </w:r>
      <w:r w:rsidR="00F90214">
        <w:t>IAB TNL Addresses Requested</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11" w:name="_CR9_3_1_102"/>
      <w:bookmarkStart w:id="10712" w:name="_Toc45832510"/>
      <w:bookmarkStart w:id="10713" w:name="_Toc51763790"/>
      <w:bookmarkStart w:id="10714" w:name="_Toc64448960"/>
      <w:bookmarkStart w:id="10715" w:name="_Toc66289619"/>
      <w:bookmarkStart w:id="10716" w:name="_Toc74154732"/>
      <w:bookmarkStart w:id="10717" w:name="_Toc81383476"/>
      <w:bookmarkStart w:id="10718" w:name="_Toc88658109"/>
      <w:bookmarkStart w:id="10719" w:name="_Toc97911021"/>
      <w:bookmarkStart w:id="10720" w:name="_Toc99038781"/>
      <w:bookmarkStart w:id="10721" w:name="_Toc99731044"/>
      <w:bookmarkStart w:id="10722" w:name="_Toc105511175"/>
      <w:bookmarkStart w:id="10723" w:name="_Toc105927707"/>
      <w:bookmarkStart w:id="10724" w:name="_Toc106110247"/>
      <w:bookmarkStart w:id="10725" w:name="_Toc113835684"/>
      <w:bookmarkStart w:id="10726" w:name="_Toc120124532"/>
      <w:bookmarkStart w:id="10727" w:name="_Toc222866018"/>
      <w:bookmarkEnd w:id="10711"/>
      <w:r>
        <w:t>9.3.1.102</w:t>
      </w:r>
      <w:r w:rsidR="00FE6FC3">
        <w:tab/>
      </w:r>
      <w:r w:rsidR="00F90214">
        <w:t>IAB TNL Address</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Pr="00234042" w:rsidRDefault="00F90214" w:rsidP="003F618E">
      <w:pPr>
        <w:widowControl w:val="0"/>
      </w:pPr>
    </w:p>
    <w:p w14:paraId="6FEE84A6" w14:textId="77777777" w:rsidR="00F90214" w:rsidRPr="002C3024" w:rsidRDefault="00800CD0" w:rsidP="003F618E">
      <w:pPr>
        <w:pStyle w:val="Heading4"/>
        <w:keepNext w:val="0"/>
        <w:keepLines w:val="0"/>
        <w:widowControl w:val="0"/>
      </w:pPr>
      <w:bookmarkStart w:id="10728" w:name="_CR9_3_1_103"/>
      <w:bookmarkStart w:id="10729" w:name="_Toc45832511"/>
      <w:bookmarkStart w:id="10730" w:name="_Toc51763791"/>
      <w:bookmarkStart w:id="10731" w:name="_Toc64448961"/>
      <w:bookmarkStart w:id="10732" w:name="_Toc66289620"/>
      <w:bookmarkStart w:id="10733" w:name="_Toc74154733"/>
      <w:bookmarkStart w:id="10734" w:name="_Toc81383477"/>
      <w:bookmarkStart w:id="10735" w:name="_Toc88658110"/>
      <w:bookmarkStart w:id="10736" w:name="_Toc97911022"/>
      <w:bookmarkStart w:id="10737" w:name="_Toc99038782"/>
      <w:bookmarkStart w:id="10738" w:name="_Toc99731045"/>
      <w:bookmarkStart w:id="10739" w:name="_Toc105511176"/>
      <w:bookmarkStart w:id="10740" w:name="_Toc105927708"/>
      <w:bookmarkStart w:id="10741" w:name="_Toc106110248"/>
      <w:bookmarkStart w:id="10742" w:name="_Toc113835685"/>
      <w:bookmarkStart w:id="10743" w:name="_Toc120124533"/>
      <w:bookmarkStart w:id="10744" w:name="_Toc222866019"/>
      <w:bookmarkEnd w:id="10728"/>
      <w:r>
        <w:t>9.3.1.103</w:t>
      </w:r>
      <w:r w:rsidR="00F90214" w:rsidRPr="002C3024">
        <w:tab/>
        <w:t xml:space="preserve">Uplink BH </w:t>
      </w:r>
      <w:r w:rsidR="00F90214">
        <w:t>Non-UP</w:t>
      </w:r>
      <w:r w:rsidR="00F90214" w:rsidRPr="002C3024">
        <w:t xml:space="preserve"> Traffic Mapping</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45" w:name="_CR9_3_1_104"/>
      <w:bookmarkStart w:id="10746" w:name="_Toc45832512"/>
      <w:bookmarkStart w:id="10747" w:name="_Toc51763792"/>
      <w:bookmarkStart w:id="10748" w:name="_Toc64448962"/>
      <w:bookmarkStart w:id="10749" w:name="_Toc66289621"/>
      <w:bookmarkStart w:id="10750" w:name="_Toc74154734"/>
      <w:bookmarkStart w:id="10751" w:name="_Toc81383478"/>
      <w:bookmarkStart w:id="10752" w:name="_Toc88658111"/>
      <w:bookmarkStart w:id="10753" w:name="_Toc97911023"/>
      <w:bookmarkStart w:id="10754" w:name="_Toc99038783"/>
      <w:bookmarkStart w:id="10755" w:name="_Toc99731046"/>
      <w:bookmarkStart w:id="10756" w:name="_Toc105511177"/>
      <w:bookmarkStart w:id="10757" w:name="_Toc105927709"/>
      <w:bookmarkStart w:id="10758" w:name="_Toc106110249"/>
      <w:bookmarkStart w:id="10759" w:name="_Toc113835686"/>
      <w:bookmarkStart w:id="10760" w:name="_Toc120124534"/>
      <w:bookmarkStart w:id="10761" w:name="_Toc222866020"/>
      <w:bookmarkEnd w:id="10745"/>
      <w:r>
        <w:t>9.3.1.104</w:t>
      </w:r>
      <w:r w:rsidR="00FE6FC3">
        <w:tab/>
      </w:r>
      <w:r w:rsidR="00F90214">
        <w:t>Non-UP Traffic Type</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C277D1">
        <w:trPr>
          <w:tblHeade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Pr="00234042" w:rsidRDefault="00F90214" w:rsidP="003F618E">
      <w:pPr>
        <w:widowControl w:val="0"/>
      </w:pPr>
    </w:p>
    <w:p w14:paraId="736D6BEA" w14:textId="77777777" w:rsidR="00F90214" w:rsidRDefault="00800CD0" w:rsidP="003F618E">
      <w:pPr>
        <w:pStyle w:val="Heading4"/>
        <w:keepNext w:val="0"/>
        <w:keepLines w:val="0"/>
        <w:widowControl w:val="0"/>
      </w:pPr>
      <w:bookmarkStart w:id="10762" w:name="_CR9_3_1_105"/>
      <w:bookmarkStart w:id="10763" w:name="_Toc45832513"/>
      <w:bookmarkStart w:id="10764" w:name="_Toc51763793"/>
      <w:bookmarkStart w:id="10765" w:name="_Toc64448963"/>
      <w:bookmarkStart w:id="10766" w:name="_Toc66289622"/>
      <w:bookmarkStart w:id="10767" w:name="_Toc74154735"/>
      <w:bookmarkStart w:id="10768" w:name="_Toc81383479"/>
      <w:bookmarkStart w:id="10769" w:name="_Toc88658112"/>
      <w:bookmarkStart w:id="10770" w:name="_Toc97911024"/>
      <w:bookmarkStart w:id="10771" w:name="_Toc99038784"/>
      <w:bookmarkStart w:id="10772" w:name="_Toc99731047"/>
      <w:bookmarkStart w:id="10773" w:name="_Toc105511178"/>
      <w:bookmarkStart w:id="10774" w:name="_Toc105927710"/>
      <w:bookmarkStart w:id="10775" w:name="_Toc106110250"/>
      <w:bookmarkStart w:id="10776" w:name="_Toc113835687"/>
      <w:bookmarkStart w:id="10777" w:name="_Toc120124535"/>
      <w:bookmarkStart w:id="10778" w:name="_Toc222866021"/>
      <w:bookmarkEnd w:id="10762"/>
      <w:r>
        <w:t>9.3.1.105</w:t>
      </w:r>
      <w:r w:rsidR="00F90214">
        <w:tab/>
        <w:t>IAB Info IAB-donor-CU</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79" w:name="_CR9_3_1_106"/>
      <w:bookmarkStart w:id="10780" w:name="_Toc45832514"/>
      <w:bookmarkStart w:id="10781" w:name="_Toc51763794"/>
      <w:bookmarkStart w:id="10782" w:name="_Toc64448964"/>
      <w:bookmarkStart w:id="10783" w:name="_Toc66289623"/>
      <w:bookmarkStart w:id="10784" w:name="_Toc74154736"/>
      <w:bookmarkStart w:id="10785" w:name="_Toc81383480"/>
      <w:bookmarkStart w:id="10786" w:name="_Toc88658113"/>
      <w:bookmarkStart w:id="10787" w:name="_Toc97911025"/>
      <w:bookmarkStart w:id="10788" w:name="_Toc99038785"/>
      <w:bookmarkStart w:id="10789" w:name="_Toc99731048"/>
      <w:bookmarkStart w:id="10790" w:name="_Toc105511179"/>
      <w:bookmarkStart w:id="10791" w:name="_Toc105927711"/>
      <w:bookmarkStart w:id="10792" w:name="_Toc106110251"/>
      <w:bookmarkStart w:id="10793" w:name="_Toc113835688"/>
      <w:bookmarkStart w:id="10794" w:name="_Toc120124536"/>
      <w:bookmarkStart w:id="10795" w:name="_Toc222866022"/>
      <w:bookmarkEnd w:id="10779"/>
      <w:r>
        <w:t>9.3.1.106</w:t>
      </w:r>
      <w:r w:rsidR="00F90214" w:rsidRPr="002809C1">
        <w:tab/>
        <w:t>IAB Info IAB-DU</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F42126">
        <w:trPr>
          <w:tblHeade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796" w:name="_CR9_3_1_107"/>
      <w:bookmarkStart w:id="10797" w:name="_Toc45832515"/>
      <w:bookmarkStart w:id="10798" w:name="_Toc51763795"/>
      <w:bookmarkStart w:id="10799" w:name="_Toc64448965"/>
      <w:bookmarkStart w:id="10800" w:name="_Toc66289624"/>
      <w:bookmarkStart w:id="10801" w:name="_Toc74154737"/>
      <w:bookmarkStart w:id="10802" w:name="_Toc81383481"/>
      <w:bookmarkStart w:id="10803" w:name="_Toc88658114"/>
      <w:bookmarkStart w:id="10804" w:name="_Toc97911026"/>
      <w:bookmarkStart w:id="10805" w:name="_Toc99038786"/>
      <w:bookmarkStart w:id="10806" w:name="_Toc99731049"/>
      <w:bookmarkStart w:id="10807" w:name="_Toc105511180"/>
      <w:bookmarkStart w:id="10808" w:name="_Toc105927712"/>
      <w:bookmarkStart w:id="10809" w:name="_Toc106110252"/>
      <w:bookmarkStart w:id="10810" w:name="_Toc113835689"/>
      <w:bookmarkStart w:id="10811" w:name="_Toc120124537"/>
      <w:bookmarkStart w:id="10812" w:name="_Toc222866023"/>
      <w:bookmarkEnd w:id="10796"/>
      <w:r>
        <w:t>9.3.1.107</w:t>
      </w:r>
      <w:r w:rsidR="00F90214">
        <w:tab/>
        <w:t xml:space="preserve">gNB-DU Cell </w:t>
      </w:r>
      <w:r w:rsidR="00F90214">
        <w:rPr>
          <w:lang w:val="en-US"/>
        </w:rPr>
        <w:t>Resource Configuration</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13" w:name="_CR9_3_1_108"/>
      <w:bookmarkStart w:id="10814" w:name="_Toc45832516"/>
      <w:bookmarkStart w:id="10815" w:name="_Toc51763796"/>
      <w:bookmarkStart w:id="10816" w:name="_Toc64448966"/>
      <w:bookmarkStart w:id="10817" w:name="_Toc66289625"/>
      <w:bookmarkStart w:id="10818" w:name="_Toc74154738"/>
      <w:bookmarkStart w:id="10819" w:name="_Toc81383482"/>
      <w:bookmarkStart w:id="10820" w:name="_Toc88658115"/>
      <w:bookmarkStart w:id="10821" w:name="_Toc97911027"/>
      <w:bookmarkStart w:id="10822" w:name="_Toc99038787"/>
      <w:bookmarkStart w:id="10823" w:name="_Toc99731050"/>
      <w:bookmarkStart w:id="10824" w:name="_Toc105511181"/>
      <w:bookmarkStart w:id="10825" w:name="_Toc105927713"/>
      <w:bookmarkStart w:id="10826" w:name="_Toc106110253"/>
      <w:bookmarkStart w:id="10827" w:name="_Toc113835690"/>
      <w:bookmarkStart w:id="10828" w:name="_Toc120124538"/>
      <w:bookmarkStart w:id="10829" w:name="_Toc222866024"/>
      <w:bookmarkEnd w:id="10813"/>
      <w:r>
        <w:t>9.3.1.108</w:t>
      </w:r>
      <w:r w:rsidR="00F90214">
        <w:tab/>
        <w:t>Multiplexing Info</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30" w:name="_CR9_3_1_109"/>
      <w:bookmarkStart w:id="10831" w:name="_Toc45832517"/>
      <w:bookmarkStart w:id="10832" w:name="_Toc51763797"/>
      <w:bookmarkStart w:id="10833" w:name="_Toc64448967"/>
      <w:bookmarkStart w:id="10834" w:name="_Toc66289626"/>
      <w:bookmarkStart w:id="10835" w:name="_Toc74154739"/>
      <w:bookmarkStart w:id="10836" w:name="_Toc81383483"/>
      <w:bookmarkStart w:id="10837" w:name="_Toc88658116"/>
      <w:bookmarkStart w:id="10838" w:name="_Toc97911028"/>
      <w:bookmarkStart w:id="10839" w:name="_Toc99038788"/>
      <w:bookmarkStart w:id="10840" w:name="_Toc99731051"/>
      <w:bookmarkStart w:id="10841" w:name="_Toc105511182"/>
      <w:bookmarkStart w:id="10842" w:name="_Toc105927714"/>
      <w:bookmarkStart w:id="10843" w:name="_Toc106110254"/>
      <w:bookmarkStart w:id="10844" w:name="_Toc113835691"/>
      <w:bookmarkStart w:id="10845" w:name="_Toc120124539"/>
      <w:bookmarkStart w:id="10846" w:name="_Toc222866025"/>
      <w:bookmarkEnd w:id="10830"/>
      <w:r>
        <w:t>9.3.1.109</w:t>
      </w:r>
      <w:r w:rsidR="00F90214">
        <w:tab/>
        <w:t>IAB STC Info</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05C25" w:rsidRPr="00E74C7B" w14:paraId="74C881AE" w14:textId="77777777" w:rsidTr="00B90779">
        <w:trPr>
          <w:jc w:val="center"/>
        </w:trPr>
        <w:tc>
          <w:tcPr>
            <w:tcW w:w="2448" w:type="dxa"/>
          </w:tcPr>
          <w:p w14:paraId="1B8C76AB" w14:textId="77777777" w:rsidR="00805C25" w:rsidRPr="002F0C5B" w:rsidRDefault="00805C25" w:rsidP="00805C25">
            <w:pPr>
              <w:pStyle w:val="TAL"/>
              <w:keepNext w:val="0"/>
              <w:keepLines w:val="0"/>
              <w:widowControl w:val="0"/>
              <w:ind w:leftChars="100" w:left="200"/>
            </w:pPr>
            <w:r w:rsidRPr="002F0C5B">
              <w:t>&gt;&gt;SSB Transmission Periodicity</w:t>
            </w:r>
          </w:p>
        </w:tc>
        <w:tc>
          <w:tcPr>
            <w:tcW w:w="1080" w:type="dxa"/>
          </w:tcPr>
          <w:p w14:paraId="76B149CC"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A69027C" w14:textId="77777777" w:rsidR="00805C25" w:rsidRPr="00E74C7B" w:rsidRDefault="00805C25" w:rsidP="00805C25">
            <w:pPr>
              <w:pStyle w:val="TAL"/>
              <w:keepNext w:val="0"/>
              <w:keepLines w:val="0"/>
              <w:widowControl w:val="0"/>
              <w:rPr>
                <w:lang w:eastAsia="ja-JP"/>
              </w:rPr>
            </w:pPr>
          </w:p>
        </w:tc>
        <w:tc>
          <w:tcPr>
            <w:tcW w:w="1872" w:type="dxa"/>
          </w:tcPr>
          <w:p w14:paraId="79910DC2" w14:textId="75FA4A0C" w:rsidR="00805C25" w:rsidRPr="00E74C7B" w:rsidRDefault="00805C25" w:rsidP="00805C25">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CC9CCF4" w14:textId="77777777" w:rsidR="00805C25" w:rsidRPr="00E74C7B" w:rsidRDefault="00805C25" w:rsidP="00805C25">
            <w:pPr>
              <w:pStyle w:val="TAL"/>
              <w:keepNext w:val="0"/>
              <w:keepLines w:val="0"/>
              <w:widowControl w:val="0"/>
            </w:pPr>
          </w:p>
        </w:tc>
      </w:tr>
      <w:tr w:rsidR="00805C25" w:rsidRPr="00E74C7B" w14:paraId="2AA4BF1D" w14:textId="77777777" w:rsidTr="00B90779">
        <w:trPr>
          <w:trHeight w:val="503"/>
          <w:jc w:val="center"/>
        </w:trPr>
        <w:tc>
          <w:tcPr>
            <w:tcW w:w="2448" w:type="dxa"/>
          </w:tcPr>
          <w:p w14:paraId="4B23F6A2" w14:textId="77777777" w:rsidR="00805C25" w:rsidRPr="002F0C5B" w:rsidRDefault="00805C25" w:rsidP="00805C25">
            <w:pPr>
              <w:pStyle w:val="TAL"/>
              <w:keepNext w:val="0"/>
              <w:keepLines w:val="0"/>
              <w:widowControl w:val="0"/>
              <w:ind w:leftChars="100" w:left="200"/>
            </w:pPr>
            <w:r w:rsidRPr="002F0C5B">
              <w:t>&gt;&gt;SSB Transmission Timing Offset</w:t>
            </w:r>
          </w:p>
        </w:tc>
        <w:tc>
          <w:tcPr>
            <w:tcW w:w="1080" w:type="dxa"/>
          </w:tcPr>
          <w:p w14:paraId="3DB97999"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F7AA6C5" w14:textId="77777777" w:rsidR="00805C25" w:rsidRPr="00E74C7B" w:rsidRDefault="00805C25" w:rsidP="00805C25">
            <w:pPr>
              <w:pStyle w:val="TAL"/>
              <w:keepNext w:val="0"/>
              <w:keepLines w:val="0"/>
              <w:widowControl w:val="0"/>
              <w:rPr>
                <w:lang w:eastAsia="ja-JP"/>
              </w:rPr>
            </w:pPr>
          </w:p>
        </w:tc>
        <w:tc>
          <w:tcPr>
            <w:tcW w:w="1872" w:type="dxa"/>
          </w:tcPr>
          <w:p w14:paraId="6F5C9247" w14:textId="77777777" w:rsidR="00805C25" w:rsidRPr="00E74C7B" w:rsidRDefault="00805C25" w:rsidP="00805C25">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805C25" w:rsidRPr="00E74C7B" w:rsidRDefault="00805C25" w:rsidP="00805C25">
            <w:pPr>
              <w:pStyle w:val="TAL"/>
              <w:keepNext w:val="0"/>
              <w:keepLines w:val="0"/>
              <w:widowControl w:val="0"/>
            </w:pPr>
            <w:r w:rsidRPr="00E74C7B">
              <w:t>SSB transmission timing offset in number of half</w:t>
            </w:r>
            <w:r>
              <w:t>-</w:t>
            </w:r>
            <w:r w:rsidRPr="00E74C7B">
              <w:t>frames</w:t>
            </w:r>
            <w:r>
              <w:t>.</w:t>
            </w:r>
          </w:p>
        </w:tc>
      </w:tr>
      <w:tr w:rsidR="00805C25" w:rsidRPr="00E74C7B" w14:paraId="176EA005" w14:textId="77777777" w:rsidTr="00B90779">
        <w:trPr>
          <w:trHeight w:val="503"/>
          <w:jc w:val="center"/>
        </w:trPr>
        <w:tc>
          <w:tcPr>
            <w:tcW w:w="2448" w:type="dxa"/>
          </w:tcPr>
          <w:p w14:paraId="0D44753C" w14:textId="77777777" w:rsidR="00805C25" w:rsidRPr="002F0C5B" w:rsidRDefault="00805C25" w:rsidP="00805C25">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69964227" w14:textId="77777777" w:rsidR="00805C25" w:rsidRPr="00E74C7B" w:rsidRDefault="00805C25" w:rsidP="00805C25">
            <w:pPr>
              <w:pStyle w:val="TAL"/>
              <w:keepNext w:val="0"/>
              <w:keepLines w:val="0"/>
              <w:widowControl w:val="0"/>
              <w:rPr>
                <w:lang w:eastAsia="ja-JP"/>
              </w:rPr>
            </w:pPr>
          </w:p>
        </w:tc>
        <w:tc>
          <w:tcPr>
            <w:tcW w:w="1872" w:type="dxa"/>
          </w:tcPr>
          <w:p w14:paraId="4474BF7D" w14:textId="77777777" w:rsidR="00805C25" w:rsidRPr="00E74C7B" w:rsidRDefault="00805C25" w:rsidP="00805C25">
            <w:pPr>
              <w:pStyle w:val="TAL"/>
              <w:keepNext w:val="0"/>
              <w:keepLines w:val="0"/>
              <w:widowControl w:val="0"/>
              <w:rPr>
                <w:lang w:eastAsia="ja-JP"/>
              </w:rPr>
            </w:pPr>
          </w:p>
        </w:tc>
        <w:tc>
          <w:tcPr>
            <w:tcW w:w="2880" w:type="dxa"/>
          </w:tcPr>
          <w:p w14:paraId="4DE2F8C6" w14:textId="77777777" w:rsidR="00805C25" w:rsidRPr="00E74C7B" w:rsidRDefault="00805C25" w:rsidP="00805C25">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05C25" w:rsidRPr="00E74C7B" w14:paraId="3598051E" w14:textId="77777777" w:rsidTr="00B90779">
        <w:trPr>
          <w:trHeight w:val="503"/>
          <w:jc w:val="center"/>
        </w:trPr>
        <w:tc>
          <w:tcPr>
            <w:tcW w:w="2448" w:type="dxa"/>
          </w:tcPr>
          <w:p w14:paraId="09FD9C5D" w14:textId="77777777" w:rsidR="00805C25" w:rsidRPr="003F618E" w:rsidRDefault="00805C25" w:rsidP="00805C25">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805C25" w:rsidRPr="00E74C7B" w:rsidRDefault="00805C25" w:rsidP="00805C25">
            <w:pPr>
              <w:pStyle w:val="TAL"/>
              <w:keepNext w:val="0"/>
              <w:keepLines w:val="0"/>
              <w:widowControl w:val="0"/>
              <w:rPr>
                <w:lang w:eastAsia="ja-JP"/>
              </w:rPr>
            </w:pPr>
          </w:p>
        </w:tc>
        <w:tc>
          <w:tcPr>
            <w:tcW w:w="1440" w:type="dxa"/>
          </w:tcPr>
          <w:p w14:paraId="5EE89E87" w14:textId="77777777" w:rsidR="00805C25" w:rsidRPr="00E74C7B" w:rsidRDefault="00805C25" w:rsidP="00805C25">
            <w:pPr>
              <w:pStyle w:val="TAL"/>
              <w:keepNext w:val="0"/>
              <w:keepLines w:val="0"/>
              <w:widowControl w:val="0"/>
              <w:rPr>
                <w:lang w:eastAsia="ja-JP"/>
              </w:rPr>
            </w:pPr>
          </w:p>
        </w:tc>
        <w:tc>
          <w:tcPr>
            <w:tcW w:w="1872" w:type="dxa"/>
          </w:tcPr>
          <w:p w14:paraId="1D169C9A" w14:textId="77777777" w:rsidR="00805C25" w:rsidRPr="00E74C7B" w:rsidRDefault="00805C25" w:rsidP="00805C25">
            <w:pPr>
              <w:pStyle w:val="TAL"/>
              <w:keepNext w:val="0"/>
              <w:keepLines w:val="0"/>
              <w:widowControl w:val="0"/>
              <w:rPr>
                <w:lang w:eastAsia="ja-JP"/>
              </w:rPr>
            </w:pPr>
          </w:p>
        </w:tc>
        <w:tc>
          <w:tcPr>
            <w:tcW w:w="2880" w:type="dxa"/>
          </w:tcPr>
          <w:p w14:paraId="07828795" w14:textId="77777777" w:rsidR="00805C25" w:rsidRDefault="00805C25" w:rsidP="00805C25">
            <w:pPr>
              <w:pStyle w:val="TAL"/>
              <w:keepNext w:val="0"/>
              <w:keepLines w:val="0"/>
              <w:widowControl w:val="0"/>
            </w:pPr>
          </w:p>
        </w:tc>
      </w:tr>
      <w:tr w:rsidR="00805C25" w:rsidRPr="00E74C7B" w14:paraId="1ABD8D74" w14:textId="77777777" w:rsidTr="00B90779">
        <w:trPr>
          <w:trHeight w:val="503"/>
          <w:jc w:val="center"/>
        </w:trPr>
        <w:tc>
          <w:tcPr>
            <w:tcW w:w="2448" w:type="dxa"/>
          </w:tcPr>
          <w:p w14:paraId="24092D43" w14:textId="77777777" w:rsidR="00805C25" w:rsidRPr="002F0C5B" w:rsidRDefault="00805C25" w:rsidP="00805C25">
            <w:pPr>
              <w:pStyle w:val="TAL"/>
              <w:keepNext w:val="0"/>
              <w:keepLines w:val="0"/>
              <w:widowControl w:val="0"/>
              <w:ind w:leftChars="200" w:left="400"/>
            </w:pPr>
            <w:r>
              <w:t>&gt;</w:t>
            </w:r>
            <w:r w:rsidRPr="002F0C5B">
              <w:t>&gt;&gt;&gt;Short Bitmap</w:t>
            </w:r>
          </w:p>
        </w:tc>
        <w:tc>
          <w:tcPr>
            <w:tcW w:w="1080" w:type="dxa"/>
          </w:tcPr>
          <w:p w14:paraId="0F1A2342"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78C74C20" w14:textId="77777777" w:rsidR="00805C25" w:rsidRPr="00E74C7B" w:rsidRDefault="00805C25" w:rsidP="00805C25">
            <w:pPr>
              <w:pStyle w:val="TAL"/>
              <w:keepNext w:val="0"/>
              <w:keepLines w:val="0"/>
              <w:widowControl w:val="0"/>
            </w:pPr>
          </w:p>
        </w:tc>
        <w:tc>
          <w:tcPr>
            <w:tcW w:w="1872" w:type="dxa"/>
          </w:tcPr>
          <w:p w14:paraId="10C06DD3" w14:textId="77777777" w:rsidR="00805C25" w:rsidRPr="00E74C7B" w:rsidRDefault="00805C25" w:rsidP="00805C25">
            <w:pPr>
              <w:pStyle w:val="TAL"/>
              <w:keepNext w:val="0"/>
              <w:keepLines w:val="0"/>
              <w:widowControl w:val="0"/>
            </w:pPr>
            <w:r w:rsidRPr="00E74C7B">
              <w:t>BIT STRING (SIZE (4))</w:t>
            </w:r>
          </w:p>
        </w:tc>
        <w:tc>
          <w:tcPr>
            <w:tcW w:w="2880" w:type="dxa"/>
          </w:tcPr>
          <w:p w14:paraId="4141F76B" w14:textId="77777777" w:rsidR="00805C25" w:rsidRPr="00E74C7B" w:rsidRDefault="00805C25" w:rsidP="00805C25">
            <w:pPr>
              <w:pStyle w:val="TAL"/>
              <w:keepNext w:val="0"/>
              <w:keepLines w:val="0"/>
              <w:widowControl w:val="0"/>
            </w:pPr>
          </w:p>
        </w:tc>
      </w:tr>
      <w:tr w:rsidR="00805C25" w:rsidRPr="00E74C7B" w14:paraId="7B726D80" w14:textId="77777777" w:rsidTr="00B90779">
        <w:trPr>
          <w:trHeight w:val="503"/>
          <w:jc w:val="center"/>
        </w:trPr>
        <w:tc>
          <w:tcPr>
            <w:tcW w:w="2448" w:type="dxa"/>
          </w:tcPr>
          <w:p w14:paraId="74E85CDA" w14:textId="77777777" w:rsidR="00805C25" w:rsidRPr="003F618E" w:rsidRDefault="00805C25" w:rsidP="00805C25">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805C25" w:rsidRPr="00E74C7B" w:rsidRDefault="00805C25" w:rsidP="00805C25">
            <w:pPr>
              <w:pStyle w:val="TAL"/>
              <w:keepNext w:val="0"/>
              <w:keepLines w:val="0"/>
              <w:widowControl w:val="0"/>
              <w:rPr>
                <w:lang w:eastAsia="ja-JP"/>
              </w:rPr>
            </w:pPr>
          </w:p>
        </w:tc>
        <w:tc>
          <w:tcPr>
            <w:tcW w:w="1440" w:type="dxa"/>
          </w:tcPr>
          <w:p w14:paraId="38698428" w14:textId="77777777" w:rsidR="00805C25" w:rsidRPr="00E74C7B" w:rsidRDefault="00805C25" w:rsidP="00805C25">
            <w:pPr>
              <w:pStyle w:val="TAL"/>
              <w:keepNext w:val="0"/>
              <w:keepLines w:val="0"/>
              <w:widowControl w:val="0"/>
            </w:pPr>
          </w:p>
        </w:tc>
        <w:tc>
          <w:tcPr>
            <w:tcW w:w="1872" w:type="dxa"/>
          </w:tcPr>
          <w:p w14:paraId="42FFBB36" w14:textId="77777777" w:rsidR="00805C25" w:rsidRPr="00E74C7B" w:rsidRDefault="00805C25" w:rsidP="00805C25">
            <w:pPr>
              <w:pStyle w:val="TAL"/>
              <w:keepNext w:val="0"/>
              <w:keepLines w:val="0"/>
              <w:widowControl w:val="0"/>
            </w:pPr>
          </w:p>
        </w:tc>
        <w:tc>
          <w:tcPr>
            <w:tcW w:w="2880" w:type="dxa"/>
          </w:tcPr>
          <w:p w14:paraId="67BDE7CC" w14:textId="77777777" w:rsidR="00805C25" w:rsidRPr="00E74C7B" w:rsidRDefault="00805C25" w:rsidP="00805C25">
            <w:pPr>
              <w:pStyle w:val="TAL"/>
              <w:keepNext w:val="0"/>
              <w:keepLines w:val="0"/>
              <w:widowControl w:val="0"/>
            </w:pPr>
          </w:p>
        </w:tc>
      </w:tr>
      <w:tr w:rsidR="00805C25" w:rsidRPr="00E74C7B" w14:paraId="207B8CEF" w14:textId="77777777" w:rsidTr="00B90779">
        <w:trPr>
          <w:trHeight w:val="503"/>
          <w:jc w:val="center"/>
        </w:trPr>
        <w:tc>
          <w:tcPr>
            <w:tcW w:w="2448" w:type="dxa"/>
          </w:tcPr>
          <w:p w14:paraId="6FDFB305" w14:textId="77777777" w:rsidR="00805C25" w:rsidRPr="002F0C5B" w:rsidRDefault="00805C25" w:rsidP="00805C25">
            <w:pPr>
              <w:pStyle w:val="TAL"/>
              <w:keepNext w:val="0"/>
              <w:keepLines w:val="0"/>
              <w:widowControl w:val="0"/>
              <w:ind w:leftChars="200" w:left="400"/>
            </w:pPr>
            <w:r>
              <w:t>&gt;</w:t>
            </w:r>
            <w:r w:rsidRPr="002F0C5B">
              <w:t>&gt;&gt;&gt;Medium Bitmap</w:t>
            </w:r>
          </w:p>
        </w:tc>
        <w:tc>
          <w:tcPr>
            <w:tcW w:w="1080" w:type="dxa"/>
          </w:tcPr>
          <w:p w14:paraId="73E3B9D4"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025CF354" w14:textId="77777777" w:rsidR="00805C25" w:rsidRPr="00E74C7B" w:rsidRDefault="00805C25" w:rsidP="00805C25">
            <w:pPr>
              <w:pStyle w:val="TAL"/>
              <w:keepNext w:val="0"/>
              <w:keepLines w:val="0"/>
              <w:widowControl w:val="0"/>
            </w:pPr>
          </w:p>
        </w:tc>
        <w:tc>
          <w:tcPr>
            <w:tcW w:w="1872" w:type="dxa"/>
          </w:tcPr>
          <w:p w14:paraId="42EF93FD" w14:textId="77777777" w:rsidR="00805C25" w:rsidRPr="00E74C7B" w:rsidRDefault="00805C25" w:rsidP="00805C25">
            <w:pPr>
              <w:pStyle w:val="TAL"/>
              <w:keepNext w:val="0"/>
              <w:keepLines w:val="0"/>
              <w:widowControl w:val="0"/>
            </w:pPr>
            <w:r w:rsidRPr="00E74C7B">
              <w:t>BIT STRING (SIZE (8))</w:t>
            </w:r>
          </w:p>
        </w:tc>
        <w:tc>
          <w:tcPr>
            <w:tcW w:w="2880" w:type="dxa"/>
          </w:tcPr>
          <w:p w14:paraId="7C0D2CC5" w14:textId="77777777" w:rsidR="00805C25" w:rsidRPr="00E74C7B" w:rsidRDefault="00805C25" w:rsidP="00805C25">
            <w:pPr>
              <w:pStyle w:val="TAL"/>
              <w:keepNext w:val="0"/>
              <w:keepLines w:val="0"/>
              <w:widowControl w:val="0"/>
            </w:pPr>
          </w:p>
        </w:tc>
      </w:tr>
      <w:tr w:rsidR="00805C25" w:rsidRPr="00E74C7B" w14:paraId="3BBF9B80" w14:textId="77777777" w:rsidTr="00B90779">
        <w:trPr>
          <w:trHeight w:val="503"/>
          <w:jc w:val="center"/>
        </w:trPr>
        <w:tc>
          <w:tcPr>
            <w:tcW w:w="2448" w:type="dxa"/>
          </w:tcPr>
          <w:p w14:paraId="3EDA80F8" w14:textId="77777777" w:rsidR="00805C25" w:rsidRPr="003F618E" w:rsidRDefault="00805C25" w:rsidP="00805C25">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805C25" w:rsidRPr="00E74C7B" w:rsidRDefault="00805C25" w:rsidP="00805C25">
            <w:pPr>
              <w:pStyle w:val="TAL"/>
              <w:keepNext w:val="0"/>
              <w:keepLines w:val="0"/>
              <w:widowControl w:val="0"/>
              <w:rPr>
                <w:lang w:eastAsia="ja-JP"/>
              </w:rPr>
            </w:pPr>
          </w:p>
        </w:tc>
        <w:tc>
          <w:tcPr>
            <w:tcW w:w="1440" w:type="dxa"/>
          </w:tcPr>
          <w:p w14:paraId="12C25AAA" w14:textId="77777777" w:rsidR="00805C25" w:rsidRPr="00E74C7B" w:rsidRDefault="00805C25" w:rsidP="00805C25">
            <w:pPr>
              <w:pStyle w:val="TAL"/>
              <w:keepNext w:val="0"/>
              <w:keepLines w:val="0"/>
              <w:widowControl w:val="0"/>
            </w:pPr>
          </w:p>
        </w:tc>
        <w:tc>
          <w:tcPr>
            <w:tcW w:w="1872" w:type="dxa"/>
          </w:tcPr>
          <w:p w14:paraId="451CDD83" w14:textId="77777777" w:rsidR="00805C25" w:rsidRPr="00E74C7B" w:rsidRDefault="00805C25" w:rsidP="00805C25">
            <w:pPr>
              <w:pStyle w:val="TAL"/>
              <w:keepNext w:val="0"/>
              <w:keepLines w:val="0"/>
              <w:widowControl w:val="0"/>
            </w:pPr>
          </w:p>
        </w:tc>
        <w:tc>
          <w:tcPr>
            <w:tcW w:w="2880" w:type="dxa"/>
          </w:tcPr>
          <w:p w14:paraId="7F6AB571" w14:textId="77777777" w:rsidR="00805C25" w:rsidRPr="00E74C7B" w:rsidRDefault="00805C25" w:rsidP="00805C25">
            <w:pPr>
              <w:pStyle w:val="TAL"/>
              <w:keepNext w:val="0"/>
              <w:keepLines w:val="0"/>
              <w:widowControl w:val="0"/>
            </w:pPr>
          </w:p>
        </w:tc>
      </w:tr>
      <w:tr w:rsidR="00805C25" w:rsidRPr="00E74C7B" w14:paraId="01DDA9A0" w14:textId="77777777" w:rsidTr="00B90779">
        <w:trPr>
          <w:trHeight w:val="503"/>
          <w:jc w:val="center"/>
        </w:trPr>
        <w:tc>
          <w:tcPr>
            <w:tcW w:w="2448" w:type="dxa"/>
          </w:tcPr>
          <w:p w14:paraId="40BD4342" w14:textId="77777777" w:rsidR="00805C25" w:rsidRPr="002F0C5B" w:rsidRDefault="00805C25" w:rsidP="00805C25">
            <w:pPr>
              <w:pStyle w:val="TAL"/>
              <w:keepNext w:val="0"/>
              <w:keepLines w:val="0"/>
              <w:widowControl w:val="0"/>
              <w:ind w:leftChars="200" w:left="400"/>
            </w:pPr>
            <w:r>
              <w:t>&gt;</w:t>
            </w:r>
            <w:r w:rsidRPr="002F0C5B">
              <w:t>&gt;&gt;&gt;Long Bitmap</w:t>
            </w:r>
          </w:p>
        </w:tc>
        <w:tc>
          <w:tcPr>
            <w:tcW w:w="1080" w:type="dxa"/>
          </w:tcPr>
          <w:p w14:paraId="37CA18F0"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5F2B807C" w14:textId="77777777" w:rsidR="00805C25" w:rsidRPr="00E74C7B" w:rsidRDefault="00805C25" w:rsidP="00805C25">
            <w:pPr>
              <w:pStyle w:val="TAL"/>
              <w:keepNext w:val="0"/>
              <w:keepLines w:val="0"/>
              <w:widowControl w:val="0"/>
            </w:pPr>
          </w:p>
        </w:tc>
        <w:tc>
          <w:tcPr>
            <w:tcW w:w="1872" w:type="dxa"/>
          </w:tcPr>
          <w:p w14:paraId="22ECF1F6" w14:textId="77777777" w:rsidR="00805C25" w:rsidRPr="00E74C7B" w:rsidRDefault="00805C25" w:rsidP="00805C25">
            <w:pPr>
              <w:pStyle w:val="TAL"/>
              <w:keepNext w:val="0"/>
              <w:keepLines w:val="0"/>
              <w:widowControl w:val="0"/>
            </w:pPr>
            <w:r w:rsidRPr="00E74C7B">
              <w:t>BIT STRING (SIZE (64))</w:t>
            </w:r>
          </w:p>
        </w:tc>
        <w:tc>
          <w:tcPr>
            <w:tcW w:w="2880" w:type="dxa"/>
          </w:tcPr>
          <w:p w14:paraId="770B26D5" w14:textId="77777777" w:rsidR="00805C25" w:rsidRPr="00E74C7B" w:rsidRDefault="00805C25" w:rsidP="00805C25">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47" w:name="_CR9_3_1_110"/>
      <w:bookmarkStart w:id="10848" w:name="_Toc45832518"/>
      <w:bookmarkStart w:id="10849" w:name="_Toc51763798"/>
      <w:bookmarkStart w:id="10850" w:name="_Toc64448968"/>
      <w:bookmarkStart w:id="10851" w:name="_Toc66289627"/>
      <w:bookmarkStart w:id="10852" w:name="_Toc74154740"/>
      <w:bookmarkStart w:id="10853" w:name="_Toc81383484"/>
      <w:bookmarkStart w:id="10854" w:name="_Toc88658117"/>
      <w:bookmarkStart w:id="10855" w:name="_Toc97911029"/>
      <w:bookmarkStart w:id="10856" w:name="_Toc99038789"/>
      <w:bookmarkStart w:id="10857" w:name="_Toc99731052"/>
      <w:bookmarkStart w:id="10858" w:name="_Toc105511183"/>
      <w:bookmarkStart w:id="10859" w:name="_Toc105927715"/>
      <w:bookmarkStart w:id="10860" w:name="_Toc106110255"/>
      <w:bookmarkStart w:id="10861" w:name="_Toc113835692"/>
      <w:bookmarkStart w:id="10862" w:name="_Toc120124540"/>
      <w:bookmarkStart w:id="10863" w:name="_Toc222866026"/>
      <w:bookmarkEnd w:id="10847"/>
      <w:r>
        <w:t>9.3.1.110</w:t>
      </w:r>
      <w:r w:rsidR="00F90214">
        <w:tab/>
        <w:t>BAP Routing ID</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Pr="00234042" w:rsidRDefault="00F90214" w:rsidP="003F618E">
      <w:pPr>
        <w:widowControl w:val="0"/>
      </w:pPr>
    </w:p>
    <w:p w14:paraId="4B2B3F73" w14:textId="77777777" w:rsidR="00F90214" w:rsidRDefault="00800CD0" w:rsidP="003F618E">
      <w:pPr>
        <w:pStyle w:val="Heading4"/>
        <w:keepNext w:val="0"/>
        <w:keepLines w:val="0"/>
        <w:widowControl w:val="0"/>
      </w:pPr>
      <w:bookmarkStart w:id="10864" w:name="_CR9_3_1_111"/>
      <w:bookmarkStart w:id="10865" w:name="_Toc45832519"/>
      <w:bookmarkStart w:id="10866" w:name="_Toc51763799"/>
      <w:bookmarkStart w:id="10867" w:name="_Toc64448969"/>
      <w:bookmarkStart w:id="10868" w:name="_Toc66289628"/>
      <w:bookmarkStart w:id="10869" w:name="_Toc74154741"/>
      <w:bookmarkStart w:id="10870" w:name="_Toc81383485"/>
      <w:bookmarkStart w:id="10871" w:name="_Toc88658118"/>
      <w:bookmarkStart w:id="10872" w:name="_Toc97911030"/>
      <w:bookmarkStart w:id="10873" w:name="_Toc99038790"/>
      <w:bookmarkStart w:id="10874" w:name="_Toc99731053"/>
      <w:bookmarkStart w:id="10875" w:name="_Toc105511184"/>
      <w:bookmarkStart w:id="10876" w:name="_Toc105927716"/>
      <w:bookmarkStart w:id="10877" w:name="_Toc106110256"/>
      <w:bookmarkStart w:id="10878" w:name="_Toc113835693"/>
      <w:bookmarkStart w:id="10879" w:name="_Toc120124541"/>
      <w:bookmarkStart w:id="10880" w:name="_Toc222866027"/>
      <w:bookmarkEnd w:id="10864"/>
      <w:r>
        <w:t>9.3.1.111</w:t>
      </w:r>
      <w:r w:rsidR="00F90214">
        <w:tab/>
        <w:t>BAP Address</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Pr="00234042" w:rsidRDefault="00F90214" w:rsidP="003F618E">
      <w:pPr>
        <w:widowControl w:val="0"/>
      </w:pPr>
    </w:p>
    <w:p w14:paraId="5B0E72FA" w14:textId="77777777" w:rsidR="00F90214" w:rsidRDefault="00800CD0" w:rsidP="003F618E">
      <w:pPr>
        <w:pStyle w:val="Heading4"/>
        <w:keepNext w:val="0"/>
        <w:keepLines w:val="0"/>
        <w:widowControl w:val="0"/>
      </w:pPr>
      <w:bookmarkStart w:id="10881" w:name="_CR9_3_1_112"/>
      <w:bookmarkStart w:id="10882" w:name="_Toc45832520"/>
      <w:bookmarkStart w:id="10883" w:name="_Toc51763800"/>
      <w:bookmarkStart w:id="10884" w:name="_Toc64448970"/>
      <w:bookmarkStart w:id="10885" w:name="_Toc66289629"/>
      <w:bookmarkStart w:id="10886" w:name="_Toc74154742"/>
      <w:bookmarkStart w:id="10887" w:name="_Toc81383486"/>
      <w:bookmarkStart w:id="10888" w:name="_Toc88658119"/>
      <w:bookmarkStart w:id="10889" w:name="_Toc97911031"/>
      <w:bookmarkStart w:id="10890" w:name="_Toc99038791"/>
      <w:bookmarkStart w:id="10891" w:name="_Toc99731054"/>
      <w:bookmarkStart w:id="10892" w:name="_Toc105511185"/>
      <w:bookmarkStart w:id="10893" w:name="_Toc105927717"/>
      <w:bookmarkStart w:id="10894" w:name="_Toc106110257"/>
      <w:bookmarkStart w:id="10895" w:name="_Toc113835694"/>
      <w:bookmarkStart w:id="10896" w:name="_Toc120124542"/>
      <w:bookmarkStart w:id="10897" w:name="_Toc222866028"/>
      <w:bookmarkEnd w:id="10881"/>
      <w:r>
        <w:t>9.3.1.112</w:t>
      </w:r>
      <w:r w:rsidR="00F90214">
        <w:tab/>
        <w:t>BAP Path ID</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Pr="00234042" w:rsidRDefault="00F90214" w:rsidP="003F618E">
      <w:pPr>
        <w:widowControl w:val="0"/>
      </w:pPr>
    </w:p>
    <w:p w14:paraId="6C7E1C10" w14:textId="77777777" w:rsidR="00F90214" w:rsidRDefault="00800CD0" w:rsidP="003F618E">
      <w:pPr>
        <w:pStyle w:val="Heading4"/>
        <w:keepNext w:val="0"/>
        <w:keepLines w:val="0"/>
        <w:widowControl w:val="0"/>
      </w:pPr>
      <w:bookmarkStart w:id="10898" w:name="_CR9_3_1_113"/>
      <w:bookmarkStart w:id="10899" w:name="_Toc45832521"/>
      <w:bookmarkStart w:id="10900" w:name="_Toc51763801"/>
      <w:bookmarkStart w:id="10901" w:name="_Toc64448971"/>
      <w:bookmarkStart w:id="10902" w:name="_Toc66289630"/>
      <w:bookmarkStart w:id="10903" w:name="_Toc74154743"/>
      <w:bookmarkStart w:id="10904" w:name="_Toc81383487"/>
      <w:bookmarkStart w:id="10905" w:name="_Toc88658120"/>
      <w:bookmarkStart w:id="10906" w:name="_Toc97911032"/>
      <w:bookmarkStart w:id="10907" w:name="_Toc99038792"/>
      <w:bookmarkStart w:id="10908" w:name="_Toc99731055"/>
      <w:bookmarkStart w:id="10909" w:name="_Toc105511186"/>
      <w:bookmarkStart w:id="10910" w:name="_Toc105927718"/>
      <w:bookmarkStart w:id="10911" w:name="_Toc106110258"/>
      <w:bookmarkStart w:id="10912" w:name="_Toc113835695"/>
      <w:bookmarkStart w:id="10913" w:name="_Toc120124543"/>
      <w:bookmarkStart w:id="10914" w:name="_Toc222866029"/>
      <w:bookmarkEnd w:id="10898"/>
      <w:r>
        <w:t>9.3.1.113</w:t>
      </w:r>
      <w:r w:rsidR="00F90214">
        <w:tab/>
        <w:t>BH RLC Channel ID</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Pr="00234042" w:rsidRDefault="00F90214" w:rsidP="003F618E">
      <w:pPr>
        <w:widowControl w:val="0"/>
      </w:pPr>
      <w:bookmarkStart w:id="10915" w:name="_Hlk37268901"/>
    </w:p>
    <w:p w14:paraId="6C462986" w14:textId="77777777" w:rsidR="00F90214" w:rsidRDefault="00800CD0" w:rsidP="003F618E">
      <w:pPr>
        <w:pStyle w:val="Heading4"/>
        <w:keepNext w:val="0"/>
        <w:keepLines w:val="0"/>
        <w:widowControl w:val="0"/>
      </w:pPr>
      <w:bookmarkStart w:id="10916" w:name="_CR9_3_1_114"/>
      <w:bookmarkStart w:id="10917" w:name="_Toc45832522"/>
      <w:bookmarkStart w:id="10918" w:name="_Toc51763802"/>
      <w:bookmarkStart w:id="10919" w:name="_Toc64448972"/>
      <w:bookmarkStart w:id="10920" w:name="_Toc66289631"/>
      <w:bookmarkStart w:id="10921" w:name="_Toc74154744"/>
      <w:bookmarkStart w:id="10922" w:name="_Toc81383488"/>
      <w:bookmarkStart w:id="10923" w:name="_Toc88658121"/>
      <w:bookmarkStart w:id="10924" w:name="_Toc97911033"/>
      <w:bookmarkStart w:id="10925" w:name="_Toc99038793"/>
      <w:bookmarkStart w:id="10926" w:name="_Toc99731056"/>
      <w:bookmarkStart w:id="10927" w:name="_Toc105511187"/>
      <w:bookmarkStart w:id="10928" w:name="_Toc105927719"/>
      <w:bookmarkStart w:id="10929" w:name="_Toc106110259"/>
      <w:bookmarkStart w:id="10930" w:name="_Toc113835696"/>
      <w:bookmarkStart w:id="10931" w:name="_Toc120124544"/>
      <w:bookmarkStart w:id="10932" w:name="_Toc222866030"/>
      <w:bookmarkEnd w:id="10916"/>
      <w:r>
        <w:t>9.3.1.114</w:t>
      </w:r>
      <w:r w:rsidR="00F90214">
        <w:tab/>
        <w:t>BH Information</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15"/>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33" w:name="_CR9_3_1_115"/>
      <w:bookmarkStart w:id="10934" w:name="_Toc45832523"/>
      <w:bookmarkStart w:id="10935" w:name="_Toc51763803"/>
      <w:bookmarkStart w:id="10936" w:name="_Toc64448973"/>
      <w:bookmarkStart w:id="10937" w:name="_Toc66289632"/>
      <w:bookmarkStart w:id="10938" w:name="_Toc74154745"/>
      <w:bookmarkStart w:id="10939" w:name="_Toc81383489"/>
      <w:bookmarkStart w:id="10940" w:name="_Toc88658122"/>
      <w:bookmarkStart w:id="10941" w:name="_Toc97911034"/>
      <w:bookmarkStart w:id="10942" w:name="_Toc99038794"/>
      <w:bookmarkStart w:id="10943" w:name="_Toc99731057"/>
      <w:bookmarkStart w:id="10944" w:name="_Toc105511188"/>
      <w:bookmarkStart w:id="10945" w:name="_Toc105927720"/>
      <w:bookmarkStart w:id="10946" w:name="_Toc106110260"/>
      <w:bookmarkStart w:id="10947" w:name="_Toc113835697"/>
      <w:bookmarkStart w:id="10948" w:name="_Toc120124545"/>
      <w:bookmarkStart w:id="10949" w:name="_Toc222866031"/>
      <w:bookmarkEnd w:id="10933"/>
      <w:r>
        <w:t>9.3.1.115</w:t>
      </w:r>
      <w:r w:rsidR="00F90214" w:rsidRPr="00947439">
        <w:tab/>
      </w:r>
      <w:r w:rsidR="00F90214">
        <w:t>Control Plane Traffic Type</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50" w:name="_CR9_3_1_116"/>
      <w:bookmarkStart w:id="10951" w:name="_Toc534712007"/>
      <w:bookmarkStart w:id="10952" w:name="_Toc45832524"/>
      <w:bookmarkStart w:id="10953" w:name="_Toc51763804"/>
      <w:bookmarkStart w:id="10954" w:name="_Toc64448974"/>
      <w:bookmarkStart w:id="10955" w:name="_Toc66289633"/>
      <w:bookmarkStart w:id="10956" w:name="_Toc74154746"/>
      <w:bookmarkStart w:id="10957" w:name="_Toc81383490"/>
      <w:bookmarkStart w:id="10958" w:name="_Toc88658123"/>
      <w:bookmarkStart w:id="10959" w:name="_Toc97911035"/>
      <w:bookmarkStart w:id="10960" w:name="_Toc99038795"/>
      <w:bookmarkStart w:id="10961" w:name="_Toc99731058"/>
      <w:bookmarkStart w:id="10962" w:name="_Toc105511189"/>
      <w:bookmarkStart w:id="10963" w:name="_Toc105927721"/>
      <w:bookmarkStart w:id="10964" w:name="_Toc106110261"/>
      <w:bookmarkStart w:id="10965" w:name="_Toc113835698"/>
      <w:bookmarkStart w:id="10966" w:name="_Toc120124546"/>
      <w:bookmarkStart w:id="10967" w:name="_Toc222866032"/>
      <w:bookmarkStart w:id="10968" w:name="_Toc14165908"/>
      <w:bookmarkEnd w:id="10950"/>
      <w:r>
        <w:t>9.3.1.116</w:t>
      </w:r>
      <w:r w:rsidR="00BF20F0" w:rsidRPr="00AE1938">
        <w:tab/>
      </w:r>
      <w:r w:rsidR="00BF20F0">
        <w:t xml:space="preserve">NR </w:t>
      </w:r>
      <w:r w:rsidR="00BF20F0" w:rsidRPr="00AE1938">
        <w:t>V2X Services Authorized</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69" w:name="_CR9_3_1_117"/>
      <w:bookmarkStart w:id="10970" w:name="_Toc45832525"/>
      <w:bookmarkStart w:id="10971" w:name="_Toc51763805"/>
      <w:bookmarkStart w:id="10972" w:name="_Toc64448975"/>
      <w:bookmarkStart w:id="10973" w:name="_Toc66289634"/>
      <w:bookmarkStart w:id="10974" w:name="_Toc74154747"/>
      <w:bookmarkStart w:id="10975" w:name="_Toc81383491"/>
      <w:bookmarkStart w:id="10976" w:name="_Toc88658124"/>
      <w:bookmarkStart w:id="10977" w:name="_Toc97911036"/>
      <w:bookmarkStart w:id="10978" w:name="_Toc99038796"/>
      <w:bookmarkStart w:id="10979" w:name="_Toc99731059"/>
      <w:bookmarkStart w:id="10980" w:name="_Toc105511190"/>
      <w:bookmarkStart w:id="10981" w:name="_Toc105927722"/>
      <w:bookmarkStart w:id="10982" w:name="_Toc106110262"/>
      <w:bookmarkStart w:id="10983" w:name="_Toc113835699"/>
      <w:bookmarkStart w:id="10984" w:name="_Toc120124547"/>
      <w:bookmarkStart w:id="10985" w:name="_Toc222866033"/>
      <w:bookmarkEnd w:id="10969"/>
      <w:r>
        <w:t>9.3.1.117</w:t>
      </w:r>
      <w:r w:rsidR="00BF20F0" w:rsidRPr="00AE1938">
        <w:tab/>
      </w:r>
      <w:r w:rsidR="00BF20F0">
        <w:t xml:space="preserve">LTE </w:t>
      </w:r>
      <w:r w:rsidR="00BF20F0" w:rsidRPr="00AE1938">
        <w:t>V2X Services Authorized</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0986" w:name="_CR9_3_1_118"/>
      <w:bookmarkStart w:id="10987" w:name="_Toc45832526"/>
      <w:bookmarkStart w:id="10988" w:name="_Toc51763806"/>
      <w:bookmarkStart w:id="10989" w:name="_Toc64448976"/>
      <w:bookmarkStart w:id="10990" w:name="_Toc66289635"/>
      <w:bookmarkStart w:id="10991" w:name="_Toc74154748"/>
      <w:bookmarkStart w:id="10992" w:name="_Toc81383492"/>
      <w:bookmarkStart w:id="10993" w:name="_Toc88658125"/>
      <w:bookmarkStart w:id="10994" w:name="_Toc97911037"/>
      <w:bookmarkStart w:id="10995" w:name="_Toc99038797"/>
      <w:bookmarkStart w:id="10996" w:name="_Toc99731060"/>
      <w:bookmarkStart w:id="10997" w:name="_Toc105511191"/>
      <w:bookmarkStart w:id="10998" w:name="_Toc105927723"/>
      <w:bookmarkStart w:id="10999" w:name="_Toc106110263"/>
      <w:bookmarkStart w:id="11000" w:name="_Toc113835700"/>
      <w:bookmarkStart w:id="11001" w:name="_Toc120124548"/>
      <w:bookmarkStart w:id="11002" w:name="_Toc222866034"/>
      <w:bookmarkEnd w:id="1098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68"/>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C277D1">
        <w:trPr>
          <w:tblHeader/>
        </w:trPr>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03" w:name="_CR9_3_1_119"/>
      <w:bookmarkStart w:id="11004" w:name="_Toc45832527"/>
      <w:bookmarkStart w:id="11005" w:name="_Toc51763807"/>
      <w:bookmarkStart w:id="11006" w:name="_Toc64448977"/>
      <w:bookmarkStart w:id="11007" w:name="_Toc66289636"/>
      <w:bookmarkStart w:id="11008" w:name="_Toc74154749"/>
      <w:bookmarkStart w:id="11009" w:name="_Toc81383493"/>
      <w:bookmarkStart w:id="11010" w:name="_Toc88658126"/>
      <w:bookmarkStart w:id="11011" w:name="_Toc97911038"/>
      <w:bookmarkStart w:id="11012" w:name="_Toc99038798"/>
      <w:bookmarkStart w:id="11013" w:name="_Toc99731061"/>
      <w:bookmarkStart w:id="11014" w:name="_Toc105511192"/>
      <w:bookmarkStart w:id="11015" w:name="_Toc105927724"/>
      <w:bookmarkStart w:id="11016" w:name="_Toc106110264"/>
      <w:bookmarkStart w:id="11017" w:name="_Toc113835701"/>
      <w:bookmarkStart w:id="11018" w:name="_Toc120124549"/>
      <w:bookmarkStart w:id="11019" w:name="_Toc222866035"/>
      <w:bookmarkEnd w:id="11003"/>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20" w:name="_CR9_3_1_120"/>
      <w:bookmarkStart w:id="11021" w:name="_Toc45832528"/>
      <w:bookmarkStart w:id="11022" w:name="_Toc51763808"/>
      <w:bookmarkStart w:id="11023" w:name="_Toc64448978"/>
      <w:bookmarkStart w:id="11024" w:name="_Toc66289637"/>
      <w:bookmarkStart w:id="11025" w:name="_Toc74154750"/>
      <w:bookmarkStart w:id="11026" w:name="_Toc81383494"/>
      <w:bookmarkStart w:id="11027" w:name="_Toc88658127"/>
      <w:bookmarkStart w:id="11028" w:name="_Toc97911039"/>
      <w:bookmarkStart w:id="11029" w:name="_Toc99038799"/>
      <w:bookmarkStart w:id="11030" w:name="_Toc99731062"/>
      <w:bookmarkStart w:id="11031" w:name="_Toc105511193"/>
      <w:bookmarkStart w:id="11032" w:name="_Toc105927725"/>
      <w:bookmarkStart w:id="11033" w:name="_Toc106110265"/>
      <w:bookmarkStart w:id="11034" w:name="_Toc113835702"/>
      <w:bookmarkStart w:id="11035" w:name="_Toc120124550"/>
      <w:bookmarkStart w:id="11036" w:name="_Toc222866036"/>
      <w:bookmarkEnd w:id="1102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37" w:name="_CR9_3_1_121"/>
      <w:bookmarkStart w:id="11038" w:name="_Toc45832529"/>
      <w:bookmarkStart w:id="11039" w:name="_Toc51763809"/>
      <w:bookmarkStart w:id="11040" w:name="_Toc64448979"/>
      <w:bookmarkStart w:id="11041" w:name="_Toc66289638"/>
      <w:bookmarkStart w:id="11042" w:name="_Toc74154751"/>
      <w:bookmarkStart w:id="11043" w:name="_Toc81383495"/>
      <w:bookmarkStart w:id="11044" w:name="_Toc88658128"/>
      <w:bookmarkStart w:id="11045" w:name="_Toc97911040"/>
      <w:bookmarkStart w:id="11046" w:name="_Toc99038800"/>
      <w:bookmarkStart w:id="11047" w:name="_Toc99731063"/>
      <w:bookmarkStart w:id="11048" w:name="_Toc105511194"/>
      <w:bookmarkStart w:id="11049" w:name="_Toc105927726"/>
      <w:bookmarkStart w:id="11050" w:name="_Toc106110266"/>
      <w:bookmarkStart w:id="11051" w:name="_Toc113835703"/>
      <w:bookmarkStart w:id="11052" w:name="_Toc120124551"/>
      <w:bookmarkStart w:id="11053" w:name="_Toc222866037"/>
      <w:bookmarkEnd w:id="11037"/>
      <w:r>
        <w:t>9.3.1.121</w:t>
      </w:r>
      <w:r w:rsidR="00BF20F0" w:rsidRPr="00CB2761">
        <w:tab/>
      </w:r>
      <w:r w:rsidR="00BF20F0" w:rsidRPr="00CB2761">
        <w:rPr>
          <w:rFonts w:hint="eastAsia"/>
          <w:lang w:val="en-US" w:eastAsia="zh-CN"/>
        </w:rPr>
        <w:t>PC5 QoS Flow Identifier</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54" w:name="_CR9_3_1_122"/>
      <w:bookmarkStart w:id="11055" w:name="_Toc45832530"/>
      <w:bookmarkStart w:id="11056" w:name="_Toc51763810"/>
      <w:bookmarkStart w:id="11057" w:name="_Toc64448980"/>
      <w:bookmarkStart w:id="11058" w:name="_Toc66289639"/>
      <w:bookmarkStart w:id="11059" w:name="_Toc74154752"/>
      <w:bookmarkStart w:id="11060" w:name="_Toc81383496"/>
      <w:bookmarkStart w:id="11061" w:name="_Toc88658129"/>
      <w:bookmarkStart w:id="11062" w:name="_Toc97911041"/>
      <w:bookmarkStart w:id="11063" w:name="_Toc99038801"/>
      <w:bookmarkStart w:id="11064" w:name="_Toc99731064"/>
      <w:bookmarkStart w:id="11065" w:name="_Toc105511195"/>
      <w:bookmarkStart w:id="11066" w:name="_Toc105927727"/>
      <w:bookmarkStart w:id="11067" w:name="_Toc106110267"/>
      <w:bookmarkStart w:id="11068" w:name="_Toc113835704"/>
      <w:bookmarkStart w:id="11069" w:name="_Toc120124552"/>
      <w:bookmarkStart w:id="11070" w:name="_Toc222866038"/>
      <w:bookmarkEnd w:id="11054"/>
      <w:r>
        <w:t>9.3.1.122</w:t>
      </w:r>
      <w:r w:rsidR="00BF20F0" w:rsidRPr="00CB2761">
        <w:tab/>
      </w:r>
      <w:r w:rsidR="00BF20F0" w:rsidRPr="00CB2761">
        <w:rPr>
          <w:rFonts w:hint="eastAsia"/>
        </w:rPr>
        <w:t>PC5 QoS Parameters</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71" w:name="_CR9_3_1_123"/>
      <w:bookmarkStart w:id="11072" w:name="_Toc45832531"/>
      <w:bookmarkStart w:id="11073" w:name="_Toc51763811"/>
      <w:bookmarkStart w:id="11074" w:name="_Toc64448981"/>
      <w:bookmarkStart w:id="11075" w:name="_Toc66289640"/>
      <w:bookmarkStart w:id="11076" w:name="_Toc74154753"/>
      <w:bookmarkStart w:id="11077" w:name="_Toc81383497"/>
      <w:bookmarkStart w:id="11078" w:name="_Toc88658130"/>
      <w:bookmarkStart w:id="11079" w:name="_Toc97911042"/>
      <w:bookmarkStart w:id="11080" w:name="_Toc99038802"/>
      <w:bookmarkStart w:id="11081" w:name="_Toc99731065"/>
      <w:bookmarkStart w:id="11082" w:name="_Toc105511196"/>
      <w:bookmarkStart w:id="11083" w:name="_Toc105927728"/>
      <w:bookmarkStart w:id="11084" w:name="_Toc106110268"/>
      <w:bookmarkStart w:id="11085" w:name="_Toc113835705"/>
      <w:bookmarkStart w:id="11086" w:name="_Toc120124553"/>
      <w:bookmarkStart w:id="11087" w:name="_Toc222866039"/>
      <w:bookmarkEnd w:id="11071"/>
      <w:r>
        <w:t>9.3.1.123</w:t>
      </w:r>
      <w:r w:rsidR="00BF20F0" w:rsidRPr="00387A99">
        <w:tab/>
        <w:t>Alternative QoS Parameters Set Index</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CDF3642" w14:textId="79C7BB5E" w:rsidR="00BF20F0" w:rsidRPr="00387A99" w:rsidRDefault="00CB0AE8" w:rsidP="003F618E">
      <w:pPr>
        <w:widowControl w:val="0"/>
        <w:rPr>
          <w:rFonts w:eastAsia="Batang"/>
          <w:lang w:eastAsia="zh-CN"/>
        </w:rPr>
      </w:pPr>
      <w:r w:rsidRPr="00387A99">
        <w:rPr>
          <w:lang w:eastAsia="zh-CN"/>
        </w:rPr>
        <w:t xml:space="preserve">This IE indicates the </w:t>
      </w:r>
      <w:r>
        <w:rPr>
          <w:lang w:eastAsia="zh-CN"/>
        </w:rPr>
        <w:t xml:space="preserve">index of alternative </w:t>
      </w:r>
      <w:r w:rsidRPr="00387A99">
        <w:rPr>
          <w:lang w:eastAsia="zh-CN"/>
        </w:rPr>
        <w:t>QoS parameters se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2172C626" w:rsidR="00BF20F0" w:rsidRPr="00387A99" w:rsidRDefault="00CB0AE8" w:rsidP="003F618E">
            <w:pPr>
              <w:pStyle w:val="TAL"/>
              <w:keepNext w:val="0"/>
              <w:keepLines w:val="0"/>
              <w:widowControl w:val="0"/>
              <w:rPr>
                <w:lang w:eastAsia="ja-JP"/>
              </w:rPr>
            </w:pPr>
            <w:r w:rsidRPr="00EC02D6">
              <w:rPr>
                <w:rFonts w:eastAsia="Malgun Gothic"/>
              </w:rPr>
              <w:t xml:space="preserve"> Values are ordered in decreasing order of priority, i.e., with 1 as the highest priority and 8 as the lowest priority.</w:t>
            </w:r>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088" w:name="_CR9_3_1_124"/>
      <w:bookmarkStart w:id="11089" w:name="_Toc45832532"/>
      <w:bookmarkStart w:id="11090" w:name="_Toc51763812"/>
      <w:bookmarkStart w:id="11091" w:name="_Toc64448982"/>
      <w:bookmarkStart w:id="11092" w:name="_Toc66289641"/>
      <w:bookmarkStart w:id="11093" w:name="_Toc74154754"/>
      <w:bookmarkStart w:id="11094" w:name="_Toc81383498"/>
      <w:bookmarkStart w:id="11095" w:name="_Toc88658131"/>
      <w:bookmarkStart w:id="11096" w:name="_Toc97911043"/>
      <w:bookmarkStart w:id="11097" w:name="_Toc99038803"/>
      <w:bookmarkStart w:id="11098" w:name="_Toc99731066"/>
      <w:bookmarkStart w:id="11099" w:name="_Toc105511197"/>
      <w:bookmarkStart w:id="11100" w:name="_Toc105927729"/>
      <w:bookmarkStart w:id="11101" w:name="_Toc106110269"/>
      <w:bookmarkStart w:id="11102" w:name="_Toc113835706"/>
      <w:bookmarkStart w:id="11103" w:name="_Toc120124554"/>
      <w:bookmarkStart w:id="11104" w:name="_Toc222866040"/>
      <w:bookmarkEnd w:id="11088"/>
      <w:r>
        <w:t>9.3.1.124</w:t>
      </w:r>
      <w:r w:rsidR="00BF20F0" w:rsidRPr="00387A99">
        <w:tab/>
        <w:t>Alternative QoS Parameters Set Notify Index</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F42126">
        <w:trPr>
          <w:tblHeader/>
        </w:trPr>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5D1336A6"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r w:rsidR="00703FDE">
              <w:rPr>
                <w:rFonts w:eastAsia="Batang"/>
              </w:rPr>
              <w:t xml:space="preserve">priority </w:t>
            </w:r>
            <w:r w:rsidRPr="00387A99">
              <w:rPr>
                <w:rFonts w:eastAsia="Batang"/>
              </w:rPr>
              <w:t>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05" w:name="_CR9_3_1_125"/>
      <w:bookmarkStart w:id="11106" w:name="_Toc45832533"/>
      <w:bookmarkStart w:id="11107" w:name="_Toc51763813"/>
      <w:bookmarkStart w:id="11108" w:name="_Toc64448983"/>
      <w:bookmarkStart w:id="11109" w:name="_Toc66289642"/>
      <w:bookmarkStart w:id="11110" w:name="_Toc74154755"/>
      <w:bookmarkStart w:id="11111" w:name="_Toc81383499"/>
      <w:bookmarkStart w:id="11112" w:name="_Toc88658132"/>
      <w:bookmarkStart w:id="11113" w:name="_Toc97911044"/>
      <w:bookmarkStart w:id="11114" w:name="_Toc99038804"/>
      <w:bookmarkStart w:id="11115" w:name="_Toc99731067"/>
      <w:bookmarkStart w:id="11116" w:name="_Toc105511198"/>
      <w:bookmarkStart w:id="11117" w:name="_Toc105927730"/>
      <w:bookmarkStart w:id="11118" w:name="_Toc106110270"/>
      <w:bookmarkStart w:id="11119" w:name="_Toc113835707"/>
      <w:bookmarkStart w:id="11120" w:name="_Toc120124555"/>
      <w:bookmarkStart w:id="11121" w:name="_Toc222866041"/>
      <w:bookmarkEnd w:id="11105"/>
      <w:r>
        <w:t>9.3.1.125</w:t>
      </w:r>
      <w:r w:rsidR="00BF20F0" w:rsidRPr="00387A99">
        <w:tab/>
        <w:t>Alternative QoS Parameters Set List</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22"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22"/>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23" w:name="_CR9_3_1_126"/>
      <w:bookmarkStart w:id="11124" w:name="_Toc45832534"/>
      <w:bookmarkStart w:id="11125" w:name="_Toc51763814"/>
      <w:bookmarkStart w:id="11126" w:name="_Toc64448984"/>
      <w:bookmarkStart w:id="11127" w:name="_Toc66289643"/>
      <w:bookmarkStart w:id="11128" w:name="_Toc74154756"/>
      <w:bookmarkStart w:id="11129" w:name="_Toc81383500"/>
      <w:bookmarkStart w:id="11130" w:name="_Toc88658133"/>
      <w:bookmarkStart w:id="11131" w:name="_Toc97911045"/>
      <w:bookmarkStart w:id="11132" w:name="_Toc99038805"/>
      <w:bookmarkStart w:id="11133" w:name="_Toc99731068"/>
      <w:bookmarkStart w:id="11134" w:name="_Toc105511199"/>
      <w:bookmarkStart w:id="11135" w:name="_Toc105927731"/>
      <w:bookmarkStart w:id="11136" w:name="_Toc106110271"/>
      <w:bookmarkStart w:id="11137" w:name="_Toc113835708"/>
      <w:bookmarkStart w:id="11138" w:name="_Toc120124556"/>
      <w:bookmarkStart w:id="11139" w:name="_Toc222866042"/>
      <w:bookmarkEnd w:id="11123"/>
      <w:r>
        <w:rPr>
          <w:rFonts w:eastAsia="MS Mincho"/>
          <w:lang w:eastAsia="zh-CN"/>
        </w:rPr>
        <w:t>9.3.1.126</w:t>
      </w:r>
      <w:r w:rsidR="00BF20F0" w:rsidRPr="009A669C">
        <w:rPr>
          <w:rFonts w:eastAsia="MS Mincho"/>
          <w:lang w:eastAsia="zh-CN"/>
        </w:rPr>
        <w:tab/>
        <w:t>Non Dynamic PQI Descriptor</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40" w:name="_CR9_3_1_127"/>
      <w:bookmarkStart w:id="11141" w:name="_Toc45832535"/>
      <w:bookmarkStart w:id="11142" w:name="_Toc51763815"/>
      <w:bookmarkStart w:id="11143" w:name="_Toc64448985"/>
      <w:bookmarkStart w:id="11144" w:name="_Toc66289644"/>
      <w:bookmarkStart w:id="11145" w:name="_Toc74154757"/>
      <w:bookmarkStart w:id="11146" w:name="_Toc81383501"/>
      <w:bookmarkStart w:id="11147" w:name="_Toc88658134"/>
      <w:bookmarkStart w:id="11148" w:name="_Toc97911046"/>
      <w:bookmarkStart w:id="11149" w:name="_Toc99038806"/>
      <w:bookmarkStart w:id="11150" w:name="_Toc99731069"/>
      <w:bookmarkStart w:id="11151" w:name="_Toc105511200"/>
      <w:bookmarkStart w:id="11152" w:name="_Toc105927732"/>
      <w:bookmarkStart w:id="11153" w:name="_Toc106110272"/>
      <w:bookmarkStart w:id="11154" w:name="_Toc113835709"/>
      <w:bookmarkStart w:id="11155" w:name="_Toc120124557"/>
      <w:bookmarkStart w:id="11156" w:name="_Toc222866043"/>
      <w:bookmarkEnd w:id="11140"/>
      <w:r>
        <w:rPr>
          <w:rFonts w:eastAsia="MS Mincho"/>
          <w:lang w:eastAsia="zh-CN"/>
        </w:rPr>
        <w:t>9.3.1.127</w:t>
      </w:r>
      <w:r w:rsidR="00BF20F0" w:rsidRPr="009A669C">
        <w:rPr>
          <w:rFonts w:eastAsia="MS Mincho"/>
          <w:lang w:eastAsia="zh-CN"/>
        </w:rPr>
        <w:tab/>
        <w:t>Dynamic PQI Descriptor</w:t>
      </w:r>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F42126">
        <w:trPr>
          <w:tblHeader/>
        </w:trPr>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57" w:name="_CR9_3_1_128"/>
      <w:bookmarkStart w:id="11158" w:name="_Toc14207847"/>
      <w:bookmarkStart w:id="11159" w:name="_Toc45832536"/>
      <w:bookmarkStart w:id="11160" w:name="_Toc51763816"/>
      <w:bookmarkStart w:id="11161" w:name="_Toc64448986"/>
      <w:bookmarkStart w:id="11162" w:name="_Toc66289645"/>
      <w:bookmarkStart w:id="11163" w:name="_Toc74154758"/>
      <w:bookmarkStart w:id="11164" w:name="_Toc81383502"/>
      <w:bookmarkStart w:id="11165" w:name="_Toc88658135"/>
      <w:bookmarkStart w:id="11166" w:name="_Toc97911047"/>
      <w:bookmarkStart w:id="11167" w:name="_Toc99038807"/>
      <w:bookmarkStart w:id="11168" w:name="_Toc99731070"/>
      <w:bookmarkStart w:id="11169" w:name="_Toc105511201"/>
      <w:bookmarkStart w:id="11170" w:name="_Toc105927733"/>
      <w:bookmarkStart w:id="11171" w:name="_Toc106110273"/>
      <w:bookmarkStart w:id="11172" w:name="_Toc113835710"/>
      <w:bookmarkStart w:id="11173" w:name="_Toc120124558"/>
      <w:bookmarkStart w:id="11174" w:name="_Toc222866044"/>
      <w:bookmarkEnd w:id="11157"/>
      <w:r>
        <w:t>9.3.1.128</w:t>
      </w:r>
      <w:r w:rsidR="00BB223B" w:rsidRPr="001F67C9">
        <w:tab/>
        <w:t xml:space="preserve">TNL </w:t>
      </w:r>
      <w:r w:rsidR="00BB223B">
        <w:t>Capacity</w:t>
      </w:r>
      <w:r w:rsidR="00BB223B" w:rsidRPr="001F67C9">
        <w:t xml:space="preserve"> Indicator</w:t>
      </w:r>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C277D1">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75" w:name="_CR9_3_1_129"/>
      <w:bookmarkStart w:id="11176" w:name="_Toc14207849"/>
      <w:bookmarkStart w:id="11177" w:name="_Toc45832537"/>
      <w:bookmarkStart w:id="11178" w:name="_Toc51763817"/>
      <w:bookmarkStart w:id="11179" w:name="_Toc64448987"/>
      <w:bookmarkStart w:id="11180" w:name="_Toc66289646"/>
      <w:bookmarkStart w:id="11181" w:name="_Toc74154759"/>
      <w:bookmarkStart w:id="11182" w:name="_Toc81383503"/>
      <w:bookmarkStart w:id="11183" w:name="_Toc88658136"/>
      <w:bookmarkStart w:id="11184" w:name="_Toc97911048"/>
      <w:bookmarkStart w:id="11185" w:name="_Toc99038808"/>
      <w:bookmarkStart w:id="11186" w:name="_Toc99731071"/>
      <w:bookmarkStart w:id="11187" w:name="_Toc105511202"/>
      <w:bookmarkStart w:id="11188" w:name="_Toc105927734"/>
      <w:bookmarkStart w:id="11189" w:name="_Toc106110274"/>
      <w:bookmarkStart w:id="11190" w:name="_Toc113835711"/>
      <w:bookmarkStart w:id="11191" w:name="_Toc120124559"/>
      <w:bookmarkStart w:id="11192" w:name="_Toc222866045"/>
      <w:bookmarkEnd w:id="11175"/>
      <w:r>
        <w:t>9.3.1.129</w:t>
      </w:r>
      <w:r w:rsidR="00BB223B" w:rsidRPr="001F67C9">
        <w:tab/>
        <w:t>Radio Resource Status</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193"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193"/>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194" w:name="_CR9_3_1_130"/>
      <w:bookmarkStart w:id="11195" w:name="_Toc14207856"/>
      <w:bookmarkStart w:id="11196" w:name="_Toc45832538"/>
      <w:bookmarkStart w:id="11197" w:name="_Toc51763818"/>
      <w:bookmarkStart w:id="11198" w:name="_Toc64448988"/>
      <w:bookmarkStart w:id="11199" w:name="_Toc66289647"/>
      <w:bookmarkStart w:id="11200" w:name="_Toc74154760"/>
      <w:bookmarkStart w:id="11201" w:name="_Toc81383504"/>
      <w:bookmarkStart w:id="11202" w:name="_Toc88658137"/>
      <w:bookmarkStart w:id="11203" w:name="_Toc97911049"/>
      <w:bookmarkStart w:id="11204" w:name="_Toc99038809"/>
      <w:bookmarkStart w:id="11205" w:name="_Toc99731072"/>
      <w:bookmarkStart w:id="11206" w:name="_Toc105511203"/>
      <w:bookmarkStart w:id="11207" w:name="_Toc105927735"/>
      <w:bookmarkStart w:id="11208" w:name="_Toc106110275"/>
      <w:bookmarkStart w:id="11209" w:name="_Toc113835712"/>
      <w:bookmarkStart w:id="11210" w:name="_Toc120124560"/>
      <w:bookmarkStart w:id="11211" w:name="_Toc222866046"/>
      <w:bookmarkEnd w:id="11194"/>
      <w:r>
        <w:t>9.3.1.130</w:t>
      </w:r>
      <w:r w:rsidR="00BB223B" w:rsidRPr="001F67C9">
        <w:tab/>
        <w:t>Composite Available Capacity Group</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12" w:name="_CR9_3_1_131"/>
      <w:bookmarkStart w:id="11213" w:name="_Toc14207857"/>
      <w:bookmarkStart w:id="11214" w:name="_Toc45832539"/>
      <w:bookmarkStart w:id="11215" w:name="_Toc51763819"/>
      <w:bookmarkStart w:id="11216" w:name="_Toc64448989"/>
      <w:bookmarkStart w:id="11217" w:name="_Toc66289648"/>
      <w:bookmarkStart w:id="11218" w:name="_Toc74154761"/>
      <w:bookmarkStart w:id="11219" w:name="_Toc81383505"/>
      <w:bookmarkStart w:id="11220" w:name="_Toc88658138"/>
      <w:bookmarkStart w:id="11221" w:name="_Toc97911050"/>
      <w:bookmarkStart w:id="11222" w:name="_Toc99038810"/>
      <w:bookmarkStart w:id="11223" w:name="_Toc99731073"/>
      <w:bookmarkStart w:id="11224" w:name="_Toc105511204"/>
      <w:bookmarkStart w:id="11225" w:name="_Toc105927736"/>
      <w:bookmarkStart w:id="11226" w:name="_Toc106110276"/>
      <w:bookmarkStart w:id="11227" w:name="_Toc113835713"/>
      <w:bookmarkStart w:id="11228" w:name="_Toc120124561"/>
      <w:bookmarkStart w:id="11229" w:name="_Toc222866047"/>
      <w:bookmarkEnd w:id="11212"/>
      <w:r>
        <w:t>9.3.1.131</w:t>
      </w:r>
      <w:r w:rsidR="00BB223B">
        <w:tab/>
      </w:r>
      <w:r w:rsidR="00BB223B" w:rsidRPr="001F67C9">
        <w:t>Composite Available Capacity</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30" w:name="_CR9_3_1_132"/>
      <w:bookmarkStart w:id="11231" w:name="_Toc14207858"/>
      <w:bookmarkStart w:id="11232" w:name="_Toc45832540"/>
      <w:bookmarkStart w:id="11233" w:name="_Toc51763820"/>
      <w:bookmarkStart w:id="11234" w:name="_Toc64448990"/>
      <w:bookmarkStart w:id="11235" w:name="_Toc66289649"/>
      <w:bookmarkStart w:id="11236" w:name="_Toc74154762"/>
      <w:bookmarkStart w:id="11237" w:name="_Toc81383506"/>
      <w:bookmarkStart w:id="11238" w:name="_Toc88658139"/>
      <w:bookmarkStart w:id="11239" w:name="_Toc97911051"/>
      <w:bookmarkStart w:id="11240" w:name="_Toc99038811"/>
      <w:bookmarkStart w:id="11241" w:name="_Toc99731074"/>
      <w:bookmarkStart w:id="11242" w:name="_Toc105511205"/>
      <w:bookmarkStart w:id="11243" w:name="_Toc105927737"/>
      <w:bookmarkStart w:id="11244" w:name="_Toc106110277"/>
      <w:bookmarkStart w:id="11245" w:name="_Toc113835714"/>
      <w:bookmarkStart w:id="11246" w:name="_Toc120124562"/>
      <w:bookmarkStart w:id="11247" w:name="_Toc222866048"/>
      <w:bookmarkEnd w:id="11230"/>
      <w:r>
        <w:t>9.3.1.132</w:t>
      </w:r>
      <w:r w:rsidR="00BB223B">
        <w:tab/>
      </w:r>
      <w:r w:rsidR="00BB223B" w:rsidRPr="001F67C9">
        <w:t>Cell Capacity Class Value</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48" w:name="_CR9_3_1_133"/>
      <w:bookmarkStart w:id="11249" w:name="_Toc14207859"/>
      <w:bookmarkStart w:id="11250" w:name="_Toc45832541"/>
      <w:bookmarkStart w:id="11251" w:name="_Toc51763821"/>
      <w:bookmarkStart w:id="11252" w:name="_Toc64448991"/>
      <w:bookmarkStart w:id="11253" w:name="_Toc66289650"/>
      <w:bookmarkStart w:id="11254" w:name="_Toc74154763"/>
      <w:bookmarkStart w:id="11255" w:name="_Toc81383507"/>
      <w:bookmarkStart w:id="11256" w:name="_Toc88658140"/>
      <w:bookmarkStart w:id="11257" w:name="_Toc97911052"/>
      <w:bookmarkStart w:id="11258" w:name="_Toc99038812"/>
      <w:bookmarkStart w:id="11259" w:name="_Toc99731075"/>
      <w:bookmarkStart w:id="11260" w:name="_Toc105511206"/>
      <w:bookmarkStart w:id="11261" w:name="_Toc105927738"/>
      <w:bookmarkStart w:id="11262" w:name="_Toc106110278"/>
      <w:bookmarkStart w:id="11263" w:name="_Toc113835715"/>
      <w:bookmarkStart w:id="11264" w:name="_Toc120124563"/>
      <w:bookmarkStart w:id="11265" w:name="_Toc222866049"/>
      <w:bookmarkEnd w:id="11248"/>
      <w:r>
        <w:t>9.3.1.133</w:t>
      </w:r>
      <w:r w:rsidR="00BB223B">
        <w:tab/>
      </w:r>
      <w:r w:rsidR="00BB223B" w:rsidRPr="001F67C9">
        <w:t>Capacity Value</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F42126">
        <w:trPr>
          <w:tblHeader/>
        </w:trPr>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66" w:name="_CR9_3_1_134"/>
      <w:bookmarkStart w:id="11267" w:name="_Toc45832542"/>
      <w:bookmarkStart w:id="11268" w:name="_Toc51763822"/>
      <w:bookmarkStart w:id="11269" w:name="_Toc64448992"/>
      <w:bookmarkStart w:id="11270" w:name="_Toc66289651"/>
      <w:bookmarkStart w:id="11271" w:name="_Toc74154764"/>
      <w:bookmarkStart w:id="11272" w:name="_Toc81383508"/>
      <w:bookmarkStart w:id="11273" w:name="_Toc88658141"/>
      <w:bookmarkStart w:id="11274" w:name="_Toc97911053"/>
      <w:bookmarkStart w:id="11275" w:name="_Toc99038813"/>
      <w:bookmarkStart w:id="11276" w:name="_Toc99731076"/>
      <w:bookmarkStart w:id="11277" w:name="_Toc105511207"/>
      <w:bookmarkStart w:id="11278" w:name="_Toc105927739"/>
      <w:bookmarkStart w:id="11279" w:name="_Toc106110279"/>
      <w:bookmarkStart w:id="11280" w:name="_Toc113835716"/>
      <w:bookmarkStart w:id="11281" w:name="_Toc120124564"/>
      <w:bookmarkStart w:id="11282" w:name="_Toc222866050"/>
      <w:bookmarkEnd w:id="11266"/>
      <w:r>
        <w:t>9.3.1.134</w:t>
      </w:r>
      <w:r w:rsidR="00BB223B">
        <w:tab/>
        <w:t>Slice Available Capacity</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283" w:name="_CR9_3_1_135"/>
      <w:bookmarkStart w:id="11284" w:name="_Toc45832543"/>
      <w:bookmarkStart w:id="11285" w:name="_Toc51763823"/>
      <w:bookmarkStart w:id="11286" w:name="_Toc64448993"/>
      <w:bookmarkStart w:id="11287" w:name="_Toc66289652"/>
      <w:bookmarkStart w:id="11288" w:name="_Toc74154765"/>
      <w:bookmarkStart w:id="11289" w:name="_Toc81383509"/>
      <w:bookmarkStart w:id="11290" w:name="_Toc88658142"/>
      <w:bookmarkStart w:id="11291" w:name="_Toc97911054"/>
      <w:bookmarkStart w:id="11292" w:name="_Toc99038814"/>
      <w:bookmarkStart w:id="11293" w:name="_Toc99731077"/>
      <w:bookmarkStart w:id="11294" w:name="_Toc105511208"/>
      <w:bookmarkStart w:id="11295" w:name="_Toc105927740"/>
      <w:bookmarkStart w:id="11296" w:name="_Toc106110280"/>
      <w:bookmarkStart w:id="11297" w:name="_Toc113835717"/>
      <w:bookmarkStart w:id="11298" w:name="_Toc120124565"/>
      <w:bookmarkStart w:id="11299" w:name="_Toc222866051"/>
      <w:bookmarkEnd w:id="11283"/>
      <w:r>
        <w:rPr>
          <w:rFonts w:eastAsia="SimSun"/>
        </w:rPr>
        <w:t>9.3.1.135</w:t>
      </w:r>
      <w:r w:rsidR="00BB223B">
        <w:rPr>
          <w:rFonts w:eastAsia="SimSun"/>
        </w:rPr>
        <w:tab/>
      </w:r>
      <w:r w:rsidR="00BB223B" w:rsidRPr="000613C9">
        <w:rPr>
          <w:rFonts w:eastAsia="SimSun"/>
        </w:rPr>
        <w:t>Number of Active UEs</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00" w:name="_CR9_3_1_136"/>
      <w:bookmarkStart w:id="11301" w:name="_Toc45832544"/>
      <w:bookmarkStart w:id="11302" w:name="_Toc51763824"/>
      <w:bookmarkStart w:id="11303" w:name="_Toc64448994"/>
      <w:bookmarkStart w:id="11304" w:name="_Toc66289653"/>
      <w:bookmarkStart w:id="11305" w:name="_Toc74154766"/>
      <w:bookmarkStart w:id="11306" w:name="_Toc81383510"/>
      <w:bookmarkStart w:id="11307" w:name="_Toc88658143"/>
      <w:bookmarkStart w:id="11308" w:name="_Toc97911055"/>
      <w:bookmarkStart w:id="11309" w:name="_Toc99038815"/>
      <w:bookmarkStart w:id="11310" w:name="_Toc99731078"/>
      <w:bookmarkStart w:id="11311" w:name="_Toc105511209"/>
      <w:bookmarkStart w:id="11312" w:name="_Toc105927741"/>
      <w:bookmarkStart w:id="11313" w:name="_Toc106110281"/>
      <w:bookmarkStart w:id="11314" w:name="_Toc113835718"/>
      <w:bookmarkStart w:id="11315" w:name="_Toc120124566"/>
      <w:bookmarkStart w:id="11316" w:name="_Toc222866052"/>
      <w:bookmarkEnd w:id="11300"/>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17" w:name="_CR9_3_1_137"/>
      <w:bookmarkStart w:id="11318" w:name="_Toc45832545"/>
      <w:bookmarkStart w:id="11319" w:name="_Toc51763825"/>
      <w:bookmarkStart w:id="11320" w:name="_Toc64448995"/>
      <w:bookmarkStart w:id="11321" w:name="_Toc66289654"/>
      <w:bookmarkStart w:id="11322" w:name="_Toc74154767"/>
      <w:bookmarkStart w:id="11323" w:name="_Toc81383511"/>
      <w:bookmarkStart w:id="11324" w:name="_Toc88658144"/>
      <w:bookmarkStart w:id="11325" w:name="_Toc97911056"/>
      <w:bookmarkStart w:id="11326" w:name="_Toc99038816"/>
      <w:bookmarkStart w:id="11327" w:name="_Toc99731079"/>
      <w:bookmarkStart w:id="11328" w:name="_Toc105511210"/>
      <w:bookmarkStart w:id="11329" w:name="_Toc105927742"/>
      <w:bookmarkStart w:id="11330" w:name="_Toc106110282"/>
      <w:bookmarkStart w:id="11331" w:name="_Toc113835719"/>
      <w:bookmarkStart w:id="11332" w:name="_Toc120124567"/>
      <w:bookmarkStart w:id="11333" w:name="_Toc222866053"/>
      <w:bookmarkEnd w:id="11317"/>
      <w:r w:rsidRPr="0009701E">
        <w:t>9.3.1.137</w:t>
      </w:r>
      <w:r w:rsidR="00BB223B" w:rsidRPr="0009701E">
        <w:tab/>
        <w:t>NR Carrier List</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34" w:name="_CR9_3_1_138"/>
      <w:bookmarkStart w:id="11335" w:name="_Toc45832546"/>
      <w:bookmarkStart w:id="11336" w:name="_Toc51763826"/>
      <w:bookmarkStart w:id="11337" w:name="_Toc64448996"/>
      <w:bookmarkStart w:id="11338" w:name="_Toc66289655"/>
      <w:bookmarkStart w:id="11339" w:name="_Toc74154768"/>
      <w:bookmarkStart w:id="11340" w:name="_Toc81383512"/>
      <w:bookmarkStart w:id="11341" w:name="_Toc88658145"/>
      <w:bookmarkStart w:id="11342" w:name="_Toc97911057"/>
      <w:bookmarkStart w:id="11343" w:name="_Toc99038817"/>
      <w:bookmarkStart w:id="11344" w:name="_Toc99731080"/>
      <w:bookmarkStart w:id="11345" w:name="_Toc105511211"/>
      <w:bookmarkStart w:id="11346" w:name="_Toc105927743"/>
      <w:bookmarkStart w:id="11347" w:name="_Toc106110283"/>
      <w:bookmarkStart w:id="11348" w:name="_Toc113835720"/>
      <w:bookmarkStart w:id="11349" w:name="_Toc120124568"/>
      <w:bookmarkStart w:id="11350" w:name="_Toc222866054"/>
      <w:bookmarkEnd w:id="11334"/>
      <w:r>
        <w:rPr>
          <w:lang w:val="fr-FR"/>
        </w:rPr>
        <w:t>9.3.1.138</w:t>
      </w:r>
      <w:r w:rsidR="00BB223B" w:rsidRPr="00FD0425">
        <w:rPr>
          <w:lang w:val="fr-FR"/>
        </w:rPr>
        <w:tab/>
      </w:r>
      <w:r w:rsidR="00BB223B">
        <w:rPr>
          <w:rFonts w:hint="eastAsia"/>
          <w:lang w:val="fr-FR" w:eastAsia="zh-CN"/>
        </w:rPr>
        <w:t>SSB Positions In Burst</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51" w:name="_CR9_3_1_139"/>
      <w:bookmarkStart w:id="11352" w:name="_Toc45832547"/>
      <w:bookmarkStart w:id="11353" w:name="_Toc51763827"/>
      <w:bookmarkStart w:id="11354" w:name="_Toc64448997"/>
      <w:bookmarkStart w:id="11355" w:name="_Toc66289656"/>
      <w:bookmarkStart w:id="11356" w:name="_Toc74154769"/>
      <w:bookmarkStart w:id="11357" w:name="_Toc81383513"/>
      <w:bookmarkStart w:id="11358" w:name="_Toc88658146"/>
      <w:bookmarkStart w:id="11359" w:name="_Toc97911058"/>
      <w:bookmarkStart w:id="11360" w:name="_Toc99038818"/>
      <w:bookmarkStart w:id="11361" w:name="_Toc99731081"/>
      <w:bookmarkStart w:id="11362" w:name="_Toc105511212"/>
      <w:bookmarkStart w:id="11363" w:name="_Toc105927744"/>
      <w:bookmarkStart w:id="11364" w:name="_Toc106110284"/>
      <w:bookmarkStart w:id="11365" w:name="_Toc113835721"/>
      <w:bookmarkStart w:id="11366" w:name="_Toc120124569"/>
      <w:bookmarkStart w:id="11367" w:name="_Toc222866055"/>
      <w:bookmarkEnd w:id="11351"/>
      <w:r>
        <w:rPr>
          <w:lang w:val="fr-FR"/>
        </w:rPr>
        <w:t>9.3.1.139</w:t>
      </w:r>
      <w:r w:rsidR="00BB223B">
        <w:rPr>
          <w:lang w:val="fr-FR"/>
        </w:rPr>
        <w:tab/>
        <w:t>NR PRACH Configuration</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68" w:name="_CR9_3_1_140"/>
      <w:bookmarkStart w:id="11369" w:name="_Toc45832548"/>
      <w:bookmarkStart w:id="11370" w:name="_Toc51763828"/>
      <w:bookmarkStart w:id="11371" w:name="_Toc64448998"/>
      <w:bookmarkStart w:id="11372" w:name="_Toc66289657"/>
      <w:bookmarkStart w:id="11373" w:name="_Toc74154770"/>
      <w:bookmarkStart w:id="11374" w:name="_Toc81383514"/>
      <w:bookmarkStart w:id="11375" w:name="_Toc88658147"/>
      <w:bookmarkStart w:id="11376" w:name="_Toc97911059"/>
      <w:bookmarkStart w:id="11377" w:name="_Toc99038819"/>
      <w:bookmarkStart w:id="11378" w:name="_Toc99731082"/>
      <w:bookmarkStart w:id="11379" w:name="_Toc105511213"/>
      <w:bookmarkStart w:id="11380" w:name="_Toc105927745"/>
      <w:bookmarkStart w:id="11381" w:name="_Toc106110285"/>
      <w:bookmarkStart w:id="11382" w:name="_Toc113835722"/>
      <w:bookmarkStart w:id="11383" w:name="_Toc120124570"/>
      <w:bookmarkStart w:id="11384" w:name="_Toc222866056"/>
      <w:bookmarkEnd w:id="11368"/>
      <w:r>
        <w:rPr>
          <w:lang w:val="fr-FR"/>
        </w:rPr>
        <w:t>9.3.1.140</w:t>
      </w:r>
      <w:r w:rsidR="00BB223B" w:rsidRPr="00FD0425">
        <w:rPr>
          <w:lang w:val="fr-FR"/>
        </w:rPr>
        <w:tab/>
      </w:r>
      <w:r w:rsidR="00BB223B" w:rsidRPr="009860C4">
        <w:rPr>
          <w:lang w:val="fr-FR"/>
        </w:rPr>
        <w:t>NR PRACH Configuration List</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30pt;height:19.2pt" o:ole="">
                  <v:imagedata r:id="rId196" o:title=""/>
                </v:shape>
                <o:OLEObject Type="Embed" ProgID="Equation.3" ShapeID="_x0000_i1106" DrawAspect="Content" ObjectID="_1833481077"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385" w:name="_CR9_3_1_141"/>
      <w:bookmarkStart w:id="11386" w:name="_Toc45832549"/>
      <w:bookmarkStart w:id="11387" w:name="_Toc51763829"/>
      <w:bookmarkStart w:id="11388" w:name="_Toc64448999"/>
      <w:bookmarkStart w:id="11389" w:name="_Toc66289658"/>
      <w:bookmarkStart w:id="11390" w:name="_Toc74154771"/>
      <w:bookmarkStart w:id="11391" w:name="_Toc81383515"/>
      <w:bookmarkStart w:id="11392" w:name="_Toc88658148"/>
      <w:bookmarkStart w:id="11393" w:name="_Toc97911060"/>
      <w:bookmarkStart w:id="11394" w:name="_Toc99038820"/>
      <w:bookmarkStart w:id="11395" w:name="_Toc99731083"/>
      <w:bookmarkStart w:id="11396" w:name="_Toc105511214"/>
      <w:bookmarkStart w:id="11397" w:name="_Toc105927746"/>
      <w:bookmarkStart w:id="11398" w:name="_Toc106110286"/>
      <w:bookmarkStart w:id="11399" w:name="_Toc113835723"/>
      <w:bookmarkStart w:id="11400" w:name="_Toc120124571"/>
      <w:bookmarkStart w:id="11401" w:name="_Toc222866057"/>
      <w:bookmarkEnd w:id="11385"/>
      <w:r>
        <w:t>9.3.1.141</w:t>
      </w:r>
      <w:r w:rsidRPr="00E67E0D">
        <w:tab/>
      </w:r>
      <w:r>
        <w:t>TSC Traffic Characteristics</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02" w:name="_CR9_3_1_142"/>
      <w:bookmarkStart w:id="11403" w:name="_Toc45832550"/>
      <w:bookmarkStart w:id="11404" w:name="_Toc51763830"/>
      <w:bookmarkStart w:id="11405" w:name="_Toc64449000"/>
      <w:bookmarkStart w:id="11406" w:name="_Toc66289659"/>
      <w:bookmarkStart w:id="11407" w:name="_Toc74154772"/>
      <w:bookmarkStart w:id="11408" w:name="_Toc81383516"/>
      <w:bookmarkStart w:id="11409" w:name="_Toc88658149"/>
      <w:bookmarkStart w:id="11410" w:name="_Toc97911061"/>
      <w:bookmarkStart w:id="11411" w:name="_Toc99038821"/>
      <w:bookmarkStart w:id="11412" w:name="_Toc99731084"/>
      <w:bookmarkStart w:id="11413" w:name="_Toc105511215"/>
      <w:bookmarkStart w:id="11414" w:name="_Toc105927747"/>
      <w:bookmarkStart w:id="11415" w:name="_Toc106110287"/>
      <w:bookmarkStart w:id="11416" w:name="_Toc113835724"/>
      <w:bookmarkStart w:id="11417" w:name="_Toc120124572"/>
      <w:bookmarkStart w:id="11418" w:name="_Toc222866058"/>
      <w:bookmarkEnd w:id="11402"/>
      <w:r>
        <w:t>9.3.1.142</w:t>
      </w:r>
      <w:r w:rsidRPr="00E67E0D">
        <w:tab/>
      </w:r>
      <w:r>
        <w:t>TSC Assistance Information</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19" w:name="_CR9_3_1_143"/>
      <w:bookmarkStart w:id="11420" w:name="_Toc45832551"/>
      <w:bookmarkStart w:id="11421" w:name="_Toc51763831"/>
      <w:bookmarkStart w:id="11422" w:name="_Toc64449001"/>
      <w:bookmarkStart w:id="11423" w:name="_Toc66289660"/>
      <w:bookmarkStart w:id="11424" w:name="_Toc74154773"/>
      <w:bookmarkStart w:id="11425" w:name="_Toc81383517"/>
      <w:bookmarkStart w:id="11426" w:name="_Toc88658150"/>
      <w:bookmarkStart w:id="11427" w:name="_Toc97911062"/>
      <w:bookmarkStart w:id="11428" w:name="_Toc99038822"/>
      <w:bookmarkStart w:id="11429" w:name="_Toc99731085"/>
      <w:bookmarkStart w:id="11430" w:name="_Toc105511216"/>
      <w:bookmarkStart w:id="11431" w:name="_Toc105927748"/>
      <w:bookmarkStart w:id="11432" w:name="_Toc106110288"/>
      <w:bookmarkStart w:id="11433" w:name="_Toc113835725"/>
      <w:bookmarkStart w:id="11434" w:name="_Toc120124573"/>
      <w:bookmarkStart w:id="11435" w:name="_Toc222866059"/>
      <w:bookmarkEnd w:id="11419"/>
      <w:r>
        <w:t>9.3.1.143</w:t>
      </w:r>
      <w:r>
        <w:tab/>
        <w:t>Periodicity</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36"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36"/>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37" w:name="_CR9_3_1_144"/>
      <w:bookmarkStart w:id="11438" w:name="_Toc45832552"/>
      <w:bookmarkStart w:id="11439" w:name="_Toc51763832"/>
      <w:bookmarkStart w:id="11440" w:name="_Toc64449002"/>
      <w:bookmarkStart w:id="11441" w:name="_Toc66289661"/>
      <w:bookmarkStart w:id="11442" w:name="_Toc74154774"/>
      <w:bookmarkStart w:id="11443" w:name="_Toc81383518"/>
      <w:bookmarkStart w:id="11444" w:name="_Toc88658151"/>
      <w:bookmarkStart w:id="11445" w:name="_Toc97911063"/>
      <w:bookmarkStart w:id="11446" w:name="_Toc99038823"/>
      <w:bookmarkStart w:id="11447" w:name="_Toc99731086"/>
      <w:bookmarkStart w:id="11448" w:name="_Toc105511217"/>
      <w:bookmarkStart w:id="11449" w:name="_Toc105927749"/>
      <w:bookmarkStart w:id="11450" w:name="_Toc106110289"/>
      <w:bookmarkStart w:id="11451" w:name="_Toc113835726"/>
      <w:bookmarkStart w:id="11452" w:name="_Toc120124574"/>
      <w:bookmarkStart w:id="11453" w:name="_Toc222866060"/>
      <w:bookmarkEnd w:id="11437"/>
      <w:r>
        <w:t>9.3.1.144</w:t>
      </w:r>
      <w:r>
        <w:tab/>
        <w:t>Burst Arrival Time</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54" w:name="OLE_LINK31"/>
            <w:r>
              <w:rPr>
                <w:rFonts w:cs="Arial"/>
                <w:lang w:eastAsia="ja-JP"/>
              </w:rPr>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54"/>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55" w:name="_CR9_3_1_145"/>
      <w:bookmarkStart w:id="11456" w:name="_Toc45832553"/>
      <w:bookmarkStart w:id="11457" w:name="_Toc51763833"/>
      <w:bookmarkStart w:id="11458" w:name="_Toc64449003"/>
      <w:bookmarkStart w:id="11459" w:name="_Toc66289662"/>
      <w:bookmarkStart w:id="11460" w:name="_Toc74154775"/>
      <w:bookmarkStart w:id="11461" w:name="_Toc81383519"/>
      <w:bookmarkStart w:id="11462" w:name="_Toc88658152"/>
      <w:bookmarkStart w:id="11463" w:name="_Toc97911064"/>
      <w:bookmarkStart w:id="11464" w:name="_Toc99038824"/>
      <w:bookmarkStart w:id="11465" w:name="_Toc99731087"/>
      <w:bookmarkStart w:id="11466" w:name="_Toc105511218"/>
      <w:bookmarkStart w:id="11467" w:name="_Toc105927750"/>
      <w:bookmarkStart w:id="11468" w:name="_Toc106110290"/>
      <w:bookmarkStart w:id="11469" w:name="_Toc113835727"/>
      <w:bookmarkStart w:id="11470" w:name="_Toc120124575"/>
      <w:bookmarkStart w:id="11471" w:name="_Toc222866061"/>
      <w:bookmarkEnd w:id="11455"/>
      <w:r>
        <w:rPr>
          <w:rFonts w:eastAsia="Batang"/>
        </w:rPr>
        <w:t>9.3.1.145</w:t>
      </w:r>
      <w:r w:rsidRPr="00282100">
        <w:rPr>
          <w:rFonts w:eastAsia="Batang"/>
        </w:rPr>
        <w:tab/>
        <w:t xml:space="preserve">Extended </w:t>
      </w:r>
      <w:r w:rsidRPr="00282100">
        <w:t>Packet Delay Budget</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72" w:name="_CR9_3_1_146"/>
      <w:bookmarkStart w:id="11473" w:name="_Toc45832554"/>
      <w:bookmarkStart w:id="11474" w:name="_Toc51763834"/>
      <w:bookmarkStart w:id="11475" w:name="_Toc64449004"/>
      <w:bookmarkStart w:id="11476" w:name="_Toc66289663"/>
      <w:bookmarkStart w:id="11477" w:name="_Toc74154776"/>
      <w:bookmarkStart w:id="11478" w:name="_Toc81383520"/>
      <w:bookmarkStart w:id="11479" w:name="_Toc88658153"/>
      <w:bookmarkStart w:id="11480" w:name="_Toc97911065"/>
      <w:bookmarkStart w:id="11481" w:name="_Toc99038825"/>
      <w:bookmarkStart w:id="11482" w:name="_Toc99731088"/>
      <w:bookmarkStart w:id="11483" w:name="_Toc105511219"/>
      <w:bookmarkStart w:id="11484" w:name="_Toc105927751"/>
      <w:bookmarkStart w:id="11485" w:name="_Toc106110291"/>
      <w:bookmarkStart w:id="11486" w:name="_Toc113835728"/>
      <w:bookmarkStart w:id="11487" w:name="_Toc120124576"/>
      <w:bookmarkStart w:id="11488" w:name="_Toc222866062"/>
      <w:bookmarkEnd w:id="11472"/>
      <w:r>
        <w:rPr>
          <w:rFonts w:eastAsia="SimSun"/>
        </w:rPr>
        <w:t>9.3.1.146</w:t>
      </w:r>
      <w:r w:rsidRPr="00220A70">
        <w:rPr>
          <w:rFonts w:eastAsia="SimSun"/>
        </w:rPr>
        <w:tab/>
        <w:t xml:space="preserve">RLC Duplication </w:t>
      </w:r>
      <w:r w:rsidRPr="00DF0994">
        <w:rPr>
          <w:rFonts w:eastAsia="SimSun"/>
        </w:rPr>
        <w:t>Information</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C277D1">
        <w:trPr>
          <w:tblHeader/>
        </w:trPr>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RLC Duplication State 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489" w:name="_CR9_3_1_147"/>
      <w:bookmarkStart w:id="11490" w:name="_Toc45832555"/>
      <w:bookmarkStart w:id="11491" w:name="_Toc51763835"/>
      <w:bookmarkStart w:id="11492" w:name="_Toc64449005"/>
      <w:bookmarkStart w:id="11493" w:name="_Toc66289664"/>
      <w:bookmarkStart w:id="11494" w:name="_Toc74154777"/>
      <w:bookmarkStart w:id="11495" w:name="_Toc81383521"/>
      <w:bookmarkStart w:id="11496" w:name="_Toc88658154"/>
      <w:bookmarkStart w:id="11497" w:name="_Toc97911066"/>
      <w:bookmarkStart w:id="11498" w:name="_Toc99038826"/>
      <w:bookmarkStart w:id="11499" w:name="_Toc99731089"/>
      <w:bookmarkStart w:id="11500" w:name="_Toc105511220"/>
      <w:bookmarkStart w:id="11501" w:name="_Toc105927752"/>
      <w:bookmarkStart w:id="11502" w:name="_Toc106110292"/>
      <w:bookmarkStart w:id="11503" w:name="_Toc113835729"/>
      <w:bookmarkStart w:id="11504" w:name="_Toc120124577"/>
      <w:bookmarkStart w:id="11505" w:name="_Toc222866063"/>
      <w:bookmarkEnd w:id="11489"/>
      <w:r>
        <w:rPr>
          <w:rFonts w:eastAsia="Batang"/>
        </w:rPr>
        <w:t>9.3.1.147</w:t>
      </w:r>
      <w:r>
        <w:rPr>
          <w:rFonts w:eastAsia="Batang"/>
        </w:rPr>
        <w:tab/>
      </w:r>
      <w:r>
        <w:t>Reporting Request Type</w:t>
      </w:r>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F42126">
        <w:trPr>
          <w:tblHeader/>
        </w:trPr>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06" w:name="_CR9_3_1_148"/>
      <w:bookmarkStart w:id="11507" w:name="_Toc45832556"/>
      <w:bookmarkStart w:id="11508" w:name="_Toc51763836"/>
      <w:bookmarkStart w:id="11509" w:name="_Toc64449006"/>
      <w:bookmarkStart w:id="11510" w:name="_Toc66289665"/>
      <w:bookmarkStart w:id="11511" w:name="_Toc74154778"/>
      <w:bookmarkStart w:id="11512" w:name="_Toc81383522"/>
      <w:bookmarkStart w:id="11513" w:name="_Toc88658155"/>
      <w:bookmarkStart w:id="11514" w:name="_Toc97911067"/>
      <w:bookmarkStart w:id="11515" w:name="_Toc99038827"/>
      <w:bookmarkStart w:id="11516" w:name="_Toc99731090"/>
      <w:bookmarkStart w:id="11517" w:name="_Toc105511221"/>
      <w:bookmarkStart w:id="11518" w:name="_Toc105927753"/>
      <w:bookmarkStart w:id="11519" w:name="_Toc106110293"/>
      <w:bookmarkStart w:id="11520" w:name="_Toc113835730"/>
      <w:bookmarkStart w:id="11521" w:name="_Toc120124578"/>
      <w:bookmarkStart w:id="11522" w:name="_Toc222866064"/>
      <w:bookmarkEnd w:id="11506"/>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3D783BE2" w:rsidR="000F4584" w:rsidRPr="008D2A71" w:rsidRDefault="001931A4" w:rsidP="003F618E">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138513AE" w:rsidR="000F4584" w:rsidRPr="008D2A71" w:rsidRDefault="001931A4" w:rsidP="001931A4">
            <w:pPr>
              <w:pStyle w:val="TAL"/>
              <w:keepNext w:val="0"/>
              <w:keepLines w:val="0"/>
              <w:widowControl w:val="0"/>
              <w:rPr>
                <w:rFonts w:eastAsia="SimSun"/>
                <w:lang w:val="en-US" w:eastAsia="zh-CN"/>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49D2284A" w:rsidR="000F4584" w:rsidRPr="001931A4" w:rsidRDefault="001931A4" w:rsidP="003F618E">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23" w:name="_CR9_3_1_149"/>
      <w:bookmarkStart w:id="11524" w:name="_Toc45832557"/>
      <w:bookmarkStart w:id="11525" w:name="_Toc51763837"/>
      <w:bookmarkStart w:id="11526" w:name="_Toc64449007"/>
      <w:bookmarkStart w:id="11527" w:name="_Toc66289666"/>
      <w:bookmarkStart w:id="11528" w:name="_Toc74154779"/>
      <w:bookmarkStart w:id="11529" w:name="_Toc81383523"/>
      <w:bookmarkStart w:id="11530" w:name="_Toc88658156"/>
      <w:bookmarkStart w:id="11531" w:name="_Toc97911068"/>
      <w:bookmarkStart w:id="11532" w:name="_Toc99038828"/>
      <w:bookmarkStart w:id="11533" w:name="_Toc99731091"/>
      <w:bookmarkStart w:id="11534" w:name="_Toc105511222"/>
      <w:bookmarkStart w:id="11535" w:name="_Toc105927754"/>
      <w:bookmarkStart w:id="11536" w:name="_Toc106110294"/>
      <w:bookmarkStart w:id="11537" w:name="_Toc113835731"/>
      <w:bookmarkStart w:id="11538" w:name="_Toc120124579"/>
      <w:bookmarkStart w:id="11539" w:name="_Toc222866065"/>
      <w:bookmarkEnd w:id="11523"/>
      <w:r>
        <w:rPr>
          <w:rFonts w:eastAsia="Batang"/>
        </w:rPr>
        <w:t>9.3.1.149</w:t>
      </w:r>
      <w:r>
        <w:tab/>
        <w:t>Reference</w:t>
      </w:r>
      <w:r>
        <w:rPr>
          <w:rFonts w:eastAsia="SimSun" w:hint="eastAsia"/>
          <w:lang w:val="en-US" w:eastAsia="zh-CN"/>
        </w:rPr>
        <w:t xml:space="preserve"> </w:t>
      </w:r>
      <w:r>
        <w:t>Time</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044652BA"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r w:rsidR="001931A4">
              <w:t xml:space="preserve">contained in the </w:t>
            </w:r>
            <w:r w:rsidR="001931A4" w:rsidRPr="00E27D8F">
              <w:rPr>
                <w:i/>
              </w:rPr>
              <w:t>ReferenceTimeInfo</w:t>
            </w:r>
            <w:r w:rsidR="001931A4">
              <w:rPr>
                <w:rFonts w:cs="Arial"/>
              </w:rPr>
              <w:t xml:space="preserve"> IE</w:t>
            </w:r>
            <w:r w:rsidR="001931A4">
              <w:rPr>
                <w:rFonts w:cs="Arial"/>
                <w:lang w:eastAsia="ja-JP"/>
              </w:rPr>
              <w:t xml:space="preserve"> </w:t>
            </w:r>
            <w:r>
              <w:rPr>
                <w:rFonts w:cs="Arial"/>
                <w:lang w:eastAsia="ja-JP"/>
              </w:rPr>
              <w:t>as defined in 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40" w:name="_CR9_3_1_150"/>
      <w:bookmarkStart w:id="11541" w:name="_Toc5691192"/>
      <w:bookmarkStart w:id="11542" w:name="_Toc45832558"/>
      <w:bookmarkStart w:id="11543" w:name="_Toc51763838"/>
      <w:bookmarkStart w:id="11544" w:name="_Toc64449008"/>
      <w:bookmarkStart w:id="11545" w:name="_Toc66289667"/>
      <w:bookmarkStart w:id="11546" w:name="_Toc74154780"/>
      <w:bookmarkStart w:id="11547" w:name="_Toc81383524"/>
      <w:bookmarkStart w:id="11548" w:name="_Toc88658157"/>
      <w:bookmarkStart w:id="11549" w:name="_Toc97911069"/>
      <w:bookmarkStart w:id="11550" w:name="_Toc99038829"/>
      <w:bookmarkStart w:id="11551" w:name="_Toc99731092"/>
      <w:bookmarkStart w:id="11552" w:name="_Toc105511223"/>
      <w:bookmarkStart w:id="11553" w:name="_Toc105927755"/>
      <w:bookmarkStart w:id="11554" w:name="_Toc106110295"/>
      <w:bookmarkStart w:id="11555" w:name="_Toc113835732"/>
      <w:bookmarkStart w:id="11556" w:name="_Toc120124580"/>
      <w:bookmarkStart w:id="11557" w:name="_Toc222866066"/>
      <w:bookmarkStart w:id="11558" w:name="_Toc5691195"/>
      <w:bookmarkEnd w:id="11540"/>
      <w:r>
        <w:t>9.3.1.150</w:t>
      </w:r>
      <w:r w:rsidRPr="00013F93">
        <w:tab/>
        <w:t xml:space="preserve">MDT </w:t>
      </w:r>
      <w:r w:rsidRPr="00045D62">
        <w:t>Configuration</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59" w:name="_CR9_3_1_151"/>
      <w:bookmarkStart w:id="11560" w:name="_Toc45832559"/>
      <w:bookmarkStart w:id="11561" w:name="_Toc51763839"/>
      <w:bookmarkStart w:id="11562" w:name="_Toc64449009"/>
      <w:bookmarkStart w:id="11563" w:name="_Toc66289668"/>
      <w:bookmarkStart w:id="11564" w:name="_Toc74154781"/>
      <w:bookmarkStart w:id="11565" w:name="_Toc81383525"/>
      <w:bookmarkStart w:id="11566" w:name="_Toc88658158"/>
      <w:bookmarkStart w:id="11567" w:name="_Toc97911070"/>
      <w:bookmarkStart w:id="11568" w:name="_Toc99038830"/>
      <w:bookmarkStart w:id="11569" w:name="_Toc99731093"/>
      <w:bookmarkStart w:id="11570" w:name="_Toc105511224"/>
      <w:bookmarkStart w:id="11571" w:name="_Toc105927756"/>
      <w:bookmarkStart w:id="11572" w:name="_Toc106110296"/>
      <w:bookmarkStart w:id="11573" w:name="_Toc113835733"/>
      <w:bookmarkStart w:id="11574" w:name="_Toc120124581"/>
      <w:bookmarkStart w:id="11575" w:name="_Toc222866067"/>
      <w:bookmarkEnd w:id="11558"/>
      <w:bookmarkEnd w:id="11559"/>
      <w:r>
        <w:rPr>
          <w:lang w:eastAsia="zh-CN"/>
        </w:rPr>
        <w:t>9.3.1.151</w:t>
      </w:r>
      <w:r w:rsidRPr="002B4060">
        <w:rPr>
          <w:lang w:eastAsia="zh-CN"/>
        </w:rPr>
        <w:tab/>
        <w:t>MDT PLMN List</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C277D1">
        <w:trPr>
          <w:tblHeader/>
        </w:trPr>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76" w:name="_CR9_3_1_152"/>
      <w:bookmarkStart w:id="11577" w:name="_Toc45832560"/>
      <w:bookmarkStart w:id="11578" w:name="_Toc51763840"/>
      <w:bookmarkStart w:id="11579" w:name="_Toc64449010"/>
      <w:bookmarkStart w:id="11580" w:name="_Toc66289669"/>
      <w:bookmarkStart w:id="11581" w:name="_Toc74154782"/>
      <w:bookmarkStart w:id="11582" w:name="_Toc81383526"/>
      <w:bookmarkStart w:id="11583" w:name="_Toc88658159"/>
      <w:bookmarkStart w:id="11584" w:name="_Toc97911071"/>
      <w:bookmarkStart w:id="11585" w:name="_Toc99038831"/>
      <w:bookmarkStart w:id="11586" w:name="_Toc99731094"/>
      <w:bookmarkStart w:id="11587" w:name="_Toc105511225"/>
      <w:bookmarkStart w:id="11588" w:name="_Toc105927757"/>
      <w:bookmarkStart w:id="11589" w:name="_Toc106110297"/>
      <w:bookmarkStart w:id="11590" w:name="_Toc113835734"/>
      <w:bookmarkStart w:id="11591" w:name="_Toc120124582"/>
      <w:bookmarkStart w:id="11592" w:name="_Toc222866068"/>
      <w:bookmarkEnd w:id="11576"/>
      <w:r>
        <w:t>9.3.1.152</w:t>
      </w:r>
      <w:r w:rsidRPr="00E341FC">
        <w:tab/>
        <w:t>M</w:t>
      </w:r>
      <w:r>
        <w:t>5</w:t>
      </w:r>
      <w:r w:rsidRPr="00E341FC">
        <w:t xml:space="preserve"> Configuration</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593" w:name="_CR9_3_1_153"/>
      <w:bookmarkStart w:id="11594" w:name="_Toc5641463"/>
      <w:bookmarkStart w:id="11595" w:name="_Toc45832561"/>
      <w:bookmarkStart w:id="11596" w:name="_Toc51763841"/>
      <w:bookmarkStart w:id="11597" w:name="_Toc64449011"/>
      <w:bookmarkStart w:id="11598" w:name="_Toc66289670"/>
      <w:bookmarkStart w:id="11599" w:name="_Toc74154783"/>
      <w:bookmarkStart w:id="11600" w:name="_Toc81383527"/>
      <w:bookmarkStart w:id="11601" w:name="_Toc88658160"/>
      <w:bookmarkStart w:id="11602" w:name="_Toc97911072"/>
      <w:bookmarkStart w:id="11603" w:name="_Toc99038832"/>
      <w:bookmarkStart w:id="11604" w:name="_Toc99731095"/>
      <w:bookmarkStart w:id="11605" w:name="_Toc105511226"/>
      <w:bookmarkStart w:id="11606" w:name="_Toc105927758"/>
      <w:bookmarkStart w:id="11607" w:name="_Toc106110298"/>
      <w:bookmarkStart w:id="11608" w:name="_Toc113835735"/>
      <w:bookmarkStart w:id="11609" w:name="_Toc120124583"/>
      <w:bookmarkStart w:id="11610" w:name="_Toc222866069"/>
      <w:bookmarkEnd w:id="11593"/>
      <w:r>
        <w:t>9.3.1.153</w:t>
      </w:r>
      <w:r w:rsidRPr="00E341FC">
        <w:tab/>
        <w:t>M</w:t>
      </w:r>
      <w:r w:rsidRPr="00E341FC">
        <w:rPr>
          <w:lang w:eastAsia="zh-CN"/>
        </w:rPr>
        <w:t>6</w:t>
      </w:r>
      <w:r w:rsidRPr="00E341FC">
        <w:t xml:space="preserve"> Configuration</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11" w:name="_Toc5641464"/>
    </w:p>
    <w:p w14:paraId="786D8081" w14:textId="77777777" w:rsidR="000C19B4" w:rsidRPr="00E341FC" w:rsidRDefault="000C19B4" w:rsidP="003F618E">
      <w:pPr>
        <w:pStyle w:val="Heading4"/>
        <w:keepNext w:val="0"/>
        <w:keepLines w:val="0"/>
        <w:widowControl w:val="0"/>
      </w:pPr>
      <w:bookmarkStart w:id="11612" w:name="_CR9_3_1_154"/>
      <w:bookmarkStart w:id="11613" w:name="_Toc45832562"/>
      <w:bookmarkStart w:id="11614" w:name="_Toc51763842"/>
      <w:bookmarkStart w:id="11615" w:name="_Toc64449012"/>
      <w:bookmarkStart w:id="11616" w:name="_Toc66289671"/>
      <w:bookmarkStart w:id="11617" w:name="_Toc74154784"/>
      <w:bookmarkStart w:id="11618" w:name="_Toc81383528"/>
      <w:bookmarkStart w:id="11619" w:name="_Toc88658161"/>
      <w:bookmarkStart w:id="11620" w:name="_Toc97911073"/>
      <w:bookmarkStart w:id="11621" w:name="_Toc99038833"/>
      <w:bookmarkStart w:id="11622" w:name="_Toc99731096"/>
      <w:bookmarkStart w:id="11623" w:name="_Toc105511227"/>
      <w:bookmarkStart w:id="11624" w:name="_Toc105927759"/>
      <w:bookmarkStart w:id="11625" w:name="_Toc106110299"/>
      <w:bookmarkStart w:id="11626" w:name="_Toc113835736"/>
      <w:bookmarkStart w:id="11627" w:name="_Toc120124584"/>
      <w:bookmarkStart w:id="11628" w:name="_Toc222866070"/>
      <w:bookmarkEnd w:id="11612"/>
      <w:r>
        <w:t>9.3.1.154</w:t>
      </w:r>
      <w:r w:rsidRPr="00E341FC">
        <w:tab/>
        <w:t>M</w:t>
      </w:r>
      <w:r w:rsidRPr="00E341FC">
        <w:rPr>
          <w:lang w:eastAsia="zh-CN"/>
        </w:rPr>
        <w:t>7</w:t>
      </w:r>
      <w:r w:rsidRPr="00E341FC">
        <w:t xml:space="preserve"> Configuration</w:t>
      </w:r>
      <w:bookmarkEnd w:id="11611"/>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29" w:name="_CR9_3_1_155"/>
      <w:bookmarkStart w:id="11630" w:name="_Toc45832563"/>
      <w:bookmarkStart w:id="11631" w:name="_Toc51763843"/>
      <w:bookmarkStart w:id="11632" w:name="_Toc64449013"/>
      <w:bookmarkStart w:id="11633" w:name="_Toc66289672"/>
      <w:bookmarkStart w:id="11634" w:name="_Toc74154785"/>
      <w:bookmarkStart w:id="11635" w:name="_Toc81383529"/>
      <w:bookmarkStart w:id="11636" w:name="_Toc88658162"/>
      <w:bookmarkStart w:id="11637" w:name="_Toc97911074"/>
      <w:bookmarkStart w:id="11638" w:name="_Toc99038834"/>
      <w:bookmarkStart w:id="11639" w:name="_Toc99731097"/>
      <w:bookmarkStart w:id="11640" w:name="_Toc105511228"/>
      <w:bookmarkStart w:id="11641" w:name="_Toc105927760"/>
      <w:bookmarkStart w:id="11642" w:name="_Toc106110300"/>
      <w:bookmarkStart w:id="11643" w:name="_Toc113835737"/>
      <w:bookmarkStart w:id="11644" w:name="_Toc120124585"/>
      <w:bookmarkStart w:id="11645" w:name="_Toc222866071"/>
      <w:bookmarkStart w:id="11646" w:name="_Hlk25157470"/>
      <w:bookmarkEnd w:id="11629"/>
      <w:r>
        <w:t>9.3.1.155</w:t>
      </w:r>
      <w:r>
        <w:tab/>
        <w:t>NID</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47" w:name="_CR9_3_1_156"/>
      <w:bookmarkStart w:id="11648" w:name="_Toc45832564"/>
      <w:bookmarkStart w:id="11649" w:name="_Toc51763844"/>
      <w:bookmarkStart w:id="11650" w:name="_Toc64449014"/>
      <w:bookmarkStart w:id="11651" w:name="_Toc66289673"/>
      <w:bookmarkStart w:id="11652" w:name="_Toc74154786"/>
      <w:bookmarkStart w:id="11653" w:name="_Toc81383530"/>
      <w:bookmarkStart w:id="11654" w:name="_Toc88658163"/>
      <w:bookmarkStart w:id="11655" w:name="_Toc97911075"/>
      <w:bookmarkStart w:id="11656" w:name="_Toc99038835"/>
      <w:bookmarkStart w:id="11657" w:name="_Toc99731098"/>
      <w:bookmarkStart w:id="11658" w:name="_Toc105511229"/>
      <w:bookmarkStart w:id="11659" w:name="_Toc105927761"/>
      <w:bookmarkStart w:id="11660" w:name="_Toc106110301"/>
      <w:bookmarkStart w:id="11661" w:name="_Toc113835738"/>
      <w:bookmarkStart w:id="11662" w:name="_Toc120124586"/>
      <w:bookmarkStart w:id="11663" w:name="_Toc222866072"/>
      <w:bookmarkEnd w:id="11646"/>
      <w:bookmarkEnd w:id="11647"/>
      <w:r>
        <w:t>9.3.1.156</w:t>
      </w:r>
      <w:r>
        <w:tab/>
        <w:t>NPN Support Information</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64" w:name="_CR9_3_1_157"/>
      <w:bookmarkStart w:id="11665" w:name="_Toc45832565"/>
      <w:bookmarkStart w:id="11666" w:name="_Toc51763845"/>
      <w:bookmarkStart w:id="11667" w:name="_Toc64449015"/>
      <w:bookmarkStart w:id="11668" w:name="_Toc66289674"/>
      <w:bookmarkStart w:id="11669" w:name="_Toc74154787"/>
      <w:bookmarkStart w:id="11670" w:name="_Toc81383531"/>
      <w:bookmarkStart w:id="11671" w:name="_Toc88658164"/>
      <w:bookmarkStart w:id="11672" w:name="_Toc97911076"/>
      <w:bookmarkStart w:id="11673" w:name="_Toc99038836"/>
      <w:bookmarkStart w:id="11674" w:name="_Toc99731099"/>
      <w:bookmarkStart w:id="11675" w:name="_Toc105511230"/>
      <w:bookmarkStart w:id="11676" w:name="_Toc105927762"/>
      <w:bookmarkStart w:id="11677" w:name="_Toc106110302"/>
      <w:bookmarkStart w:id="11678" w:name="_Toc113835739"/>
      <w:bookmarkStart w:id="11679" w:name="_Toc120124587"/>
      <w:bookmarkStart w:id="11680" w:name="_Toc222866073"/>
      <w:bookmarkEnd w:id="11664"/>
      <w:r>
        <w:t>9.3.1.157</w:t>
      </w:r>
      <w:r w:rsidRPr="008654B2">
        <w:tab/>
        <w:t>NPN Broadcast Information</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ACEFAF2" w14:textId="77777777" w:rsidR="00EE063F" w:rsidRPr="008654B2" w:rsidRDefault="00EE063F" w:rsidP="003F618E">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681" w:name="_CR9_3_1_158"/>
      <w:bookmarkStart w:id="11682" w:name="_Toc45832566"/>
      <w:bookmarkStart w:id="11683" w:name="_Toc51763846"/>
      <w:bookmarkStart w:id="11684" w:name="_Toc64449016"/>
      <w:bookmarkStart w:id="11685" w:name="_Toc66289675"/>
      <w:bookmarkStart w:id="11686" w:name="_Toc74154788"/>
      <w:bookmarkStart w:id="11687" w:name="_Toc81383532"/>
      <w:bookmarkStart w:id="11688" w:name="_Toc88658165"/>
      <w:bookmarkStart w:id="11689" w:name="_Toc97911077"/>
      <w:bookmarkStart w:id="11690" w:name="_Toc99038837"/>
      <w:bookmarkStart w:id="11691" w:name="_Toc99731100"/>
      <w:bookmarkStart w:id="11692" w:name="_Toc105511231"/>
      <w:bookmarkStart w:id="11693" w:name="_Toc105927763"/>
      <w:bookmarkStart w:id="11694" w:name="_Toc106110303"/>
      <w:bookmarkStart w:id="11695" w:name="_Toc113835740"/>
      <w:bookmarkStart w:id="11696" w:name="_Toc120124588"/>
      <w:bookmarkStart w:id="11697" w:name="_Toc222866074"/>
      <w:bookmarkEnd w:id="11681"/>
      <w:r>
        <w:t>9.3.1.158</w:t>
      </w:r>
      <w:r w:rsidRPr="008654B2">
        <w:tab/>
        <w:t>Broadcast SNPN ID List</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698" w:name="_CR9_3_1_159"/>
      <w:bookmarkStart w:id="11699" w:name="_Toc45832567"/>
      <w:bookmarkStart w:id="11700" w:name="_Toc51763847"/>
      <w:bookmarkStart w:id="11701" w:name="_Toc64449017"/>
      <w:bookmarkStart w:id="11702" w:name="_Toc66289676"/>
      <w:bookmarkStart w:id="11703" w:name="_Toc74154789"/>
      <w:bookmarkStart w:id="11704" w:name="_Toc81383533"/>
      <w:bookmarkStart w:id="11705" w:name="_Toc88658166"/>
      <w:bookmarkStart w:id="11706" w:name="_Toc97911078"/>
      <w:bookmarkStart w:id="11707" w:name="_Toc99038838"/>
      <w:bookmarkStart w:id="11708" w:name="_Toc99731101"/>
      <w:bookmarkStart w:id="11709" w:name="_Toc105511232"/>
      <w:bookmarkStart w:id="11710" w:name="_Toc105927764"/>
      <w:bookmarkStart w:id="11711" w:name="_Toc106110304"/>
      <w:bookmarkStart w:id="11712" w:name="_Toc113835741"/>
      <w:bookmarkStart w:id="11713" w:name="_Toc120124589"/>
      <w:bookmarkStart w:id="11714" w:name="_Toc222866075"/>
      <w:bookmarkEnd w:id="11698"/>
      <w:r>
        <w:t>9.3.1.159</w:t>
      </w:r>
      <w:r w:rsidRPr="008654B2">
        <w:tab/>
        <w:t>Broadcast NID List</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15" w:name="_CR9_3_1_160"/>
      <w:bookmarkStart w:id="11716" w:name="_Toc45832568"/>
      <w:bookmarkStart w:id="11717" w:name="_Toc51763848"/>
      <w:bookmarkStart w:id="11718" w:name="_Toc64449018"/>
      <w:bookmarkStart w:id="11719" w:name="_Toc66289677"/>
      <w:bookmarkStart w:id="11720" w:name="_Toc74154790"/>
      <w:bookmarkStart w:id="11721" w:name="_Toc81383534"/>
      <w:bookmarkStart w:id="11722" w:name="_Toc88658167"/>
      <w:bookmarkStart w:id="11723" w:name="_Toc97911079"/>
      <w:bookmarkStart w:id="11724" w:name="_Toc99038839"/>
      <w:bookmarkStart w:id="11725" w:name="_Toc99731102"/>
      <w:bookmarkStart w:id="11726" w:name="_Toc105511233"/>
      <w:bookmarkStart w:id="11727" w:name="_Toc105927765"/>
      <w:bookmarkStart w:id="11728" w:name="_Toc106110305"/>
      <w:bookmarkStart w:id="11729" w:name="_Toc113835742"/>
      <w:bookmarkStart w:id="11730" w:name="_Toc120124590"/>
      <w:bookmarkStart w:id="11731" w:name="_Toc222866076"/>
      <w:bookmarkEnd w:id="11715"/>
      <w:r>
        <w:t>9.3.1.160</w:t>
      </w:r>
      <w:r w:rsidRPr="008654B2">
        <w:tab/>
        <w:t>Broadcast CAG-Identifier Lis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32" w:name="_CR9_3_1_161"/>
      <w:bookmarkStart w:id="11733" w:name="_Toc45832569"/>
      <w:bookmarkStart w:id="11734" w:name="_Toc51763849"/>
      <w:bookmarkStart w:id="11735" w:name="_Toc64449019"/>
      <w:bookmarkStart w:id="11736" w:name="_Toc66289678"/>
      <w:bookmarkStart w:id="11737" w:name="_Toc74154791"/>
      <w:bookmarkStart w:id="11738" w:name="_Toc81383535"/>
      <w:bookmarkStart w:id="11739" w:name="_Toc88658168"/>
      <w:bookmarkStart w:id="11740" w:name="_Toc97911080"/>
      <w:bookmarkStart w:id="11741" w:name="_Toc99038840"/>
      <w:bookmarkStart w:id="11742" w:name="_Toc99731103"/>
      <w:bookmarkStart w:id="11743" w:name="_Toc105511234"/>
      <w:bookmarkStart w:id="11744" w:name="_Toc105927766"/>
      <w:bookmarkStart w:id="11745" w:name="_Toc106110306"/>
      <w:bookmarkStart w:id="11746" w:name="_Toc113835743"/>
      <w:bookmarkStart w:id="11747" w:name="_Toc120124591"/>
      <w:bookmarkStart w:id="11748" w:name="_Toc222866077"/>
      <w:bookmarkEnd w:id="11732"/>
      <w:r>
        <w:t>9.3.1.161</w:t>
      </w:r>
      <w:r w:rsidRPr="00C51536">
        <w:tab/>
        <w:t>C</w:t>
      </w:r>
      <w:r>
        <w:t>AG</w:t>
      </w:r>
      <w:r w:rsidRPr="00C51536">
        <w:t xml:space="preserve"> I</w:t>
      </w:r>
      <w:r>
        <w:t>D</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49" w:name="_CR9_3_1_162"/>
      <w:bookmarkStart w:id="11750" w:name="_Toc45832570"/>
      <w:bookmarkStart w:id="11751" w:name="_Toc51763850"/>
      <w:bookmarkStart w:id="11752" w:name="_Toc64449020"/>
      <w:bookmarkStart w:id="11753" w:name="_Toc66289679"/>
      <w:bookmarkStart w:id="11754" w:name="_Toc74154792"/>
      <w:bookmarkStart w:id="11755" w:name="_Toc81383536"/>
      <w:bookmarkStart w:id="11756" w:name="_Toc88658169"/>
      <w:bookmarkStart w:id="11757" w:name="_Toc97911081"/>
      <w:bookmarkStart w:id="11758" w:name="_Toc99038841"/>
      <w:bookmarkStart w:id="11759" w:name="_Toc99731104"/>
      <w:bookmarkStart w:id="11760" w:name="_Toc105511235"/>
      <w:bookmarkStart w:id="11761" w:name="_Toc105927767"/>
      <w:bookmarkStart w:id="11762" w:name="_Toc106110307"/>
      <w:bookmarkStart w:id="11763" w:name="_Toc113835744"/>
      <w:bookmarkStart w:id="11764" w:name="_Toc120124592"/>
      <w:bookmarkStart w:id="11765" w:name="_Toc222866078"/>
      <w:bookmarkEnd w:id="11749"/>
      <w:r>
        <w:t>9.3.1.162</w:t>
      </w:r>
      <w:r w:rsidRPr="009F5A10">
        <w:tab/>
      </w:r>
      <w:r>
        <w:t>Broadcast PNI-NPN ID Information</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66" w:name="_CR9_3_1_163"/>
      <w:bookmarkStart w:id="11767" w:name="_Toc45832571"/>
      <w:bookmarkStart w:id="11768" w:name="_Toc51763851"/>
      <w:bookmarkStart w:id="11769" w:name="_Toc64449021"/>
      <w:bookmarkStart w:id="11770" w:name="_Toc66289680"/>
      <w:bookmarkStart w:id="11771" w:name="_Toc74154793"/>
      <w:bookmarkStart w:id="11772" w:name="_Toc81383537"/>
      <w:bookmarkStart w:id="11773" w:name="_Toc88658170"/>
      <w:bookmarkStart w:id="11774" w:name="_Toc97911082"/>
      <w:bookmarkStart w:id="11775" w:name="_Toc99038842"/>
      <w:bookmarkStart w:id="11776" w:name="_Toc99731105"/>
      <w:bookmarkStart w:id="11777" w:name="_Toc105511236"/>
      <w:bookmarkStart w:id="11778" w:name="_Toc105927768"/>
      <w:bookmarkStart w:id="11779" w:name="_Toc106110308"/>
      <w:bookmarkStart w:id="11780" w:name="_Toc113835745"/>
      <w:bookmarkStart w:id="11781" w:name="_Toc120124593"/>
      <w:bookmarkStart w:id="11782" w:name="_Toc222866079"/>
      <w:bookmarkEnd w:id="11766"/>
      <w:r>
        <w:t>9.3.1.163</w:t>
      </w:r>
      <w:r w:rsidRPr="008654B2">
        <w:tab/>
      </w:r>
      <w:r w:rsidRPr="00F0014A">
        <w:t xml:space="preserve">Available SNPN </w:t>
      </w:r>
      <w:r w:rsidRPr="008654B2">
        <w:t>ID List</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783" w:name="_CR9_3_1_164"/>
      <w:bookmarkStart w:id="11784" w:name="_Toc45832572"/>
      <w:bookmarkStart w:id="11785" w:name="_Toc51763852"/>
      <w:bookmarkStart w:id="11786" w:name="_Toc64449022"/>
      <w:bookmarkStart w:id="11787" w:name="_Toc66289681"/>
      <w:bookmarkStart w:id="11788" w:name="_Toc74154794"/>
      <w:bookmarkStart w:id="11789" w:name="_Toc81383538"/>
      <w:bookmarkStart w:id="11790" w:name="_Toc88658171"/>
      <w:bookmarkStart w:id="11791" w:name="_Toc97911083"/>
      <w:bookmarkStart w:id="11792" w:name="_Toc99038843"/>
      <w:bookmarkStart w:id="11793" w:name="_Toc99731106"/>
      <w:bookmarkStart w:id="11794" w:name="_Toc105511237"/>
      <w:bookmarkStart w:id="11795" w:name="_Toc105927769"/>
      <w:bookmarkStart w:id="11796" w:name="_Toc106110309"/>
      <w:bookmarkStart w:id="11797" w:name="_Toc113835746"/>
      <w:bookmarkStart w:id="11798" w:name="_Toc120124594"/>
      <w:bookmarkStart w:id="11799" w:name="_Toc222866080"/>
      <w:bookmarkEnd w:id="11783"/>
      <w:r>
        <w:rPr>
          <w:lang w:val="fr-FR"/>
        </w:rPr>
        <w:t>9.3.1.164</w:t>
      </w:r>
      <w:r w:rsidRPr="00FD0425">
        <w:rPr>
          <w:lang w:val="fr-FR"/>
        </w:rPr>
        <w:tab/>
      </w:r>
      <w:bookmarkEnd w:id="11784"/>
      <w:bookmarkEnd w:id="11785"/>
      <w:r w:rsidR="00315429">
        <w:rPr>
          <w:lang w:val="fr-FR"/>
        </w:rPr>
        <w:t>Void</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00" w:name="_CR9_3_1_165"/>
      <w:bookmarkStart w:id="11801" w:name="_Toc45832573"/>
      <w:bookmarkStart w:id="11802" w:name="_Toc51763853"/>
      <w:bookmarkStart w:id="11803" w:name="_Toc64449023"/>
      <w:bookmarkStart w:id="11804" w:name="_Toc66289682"/>
      <w:bookmarkStart w:id="11805" w:name="_Toc74154795"/>
      <w:bookmarkStart w:id="11806" w:name="_Toc81383539"/>
      <w:bookmarkStart w:id="11807" w:name="_Toc88658172"/>
      <w:bookmarkStart w:id="11808" w:name="_Toc97911084"/>
      <w:bookmarkStart w:id="11809" w:name="_Toc99038844"/>
      <w:bookmarkStart w:id="11810" w:name="_Toc99731107"/>
      <w:bookmarkStart w:id="11811" w:name="_Toc105511238"/>
      <w:bookmarkStart w:id="11812" w:name="_Toc105927770"/>
      <w:bookmarkStart w:id="11813" w:name="_Toc106110310"/>
      <w:bookmarkStart w:id="11814" w:name="_Toc113835747"/>
      <w:bookmarkStart w:id="11815" w:name="_Toc120124595"/>
      <w:bookmarkStart w:id="11816" w:name="_Toc222866081"/>
      <w:bookmarkEnd w:id="11800"/>
      <w:r>
        <w:rPr>
          <w:lang w:eastAsia="zh-CN"/>
        </w:rPr>
        <w:t>9.3.1.165</w:t>
      </w:r>
      <w:r w:rsidRPr="00150DA4">
        <w:rPr>
          <w:lang w:eastAsia="zh-CN"/>
        </w:rPr>
        <w:tab/>
      </w:r>
      <w:r>
        <w:rPr>
          <w:lang w:eastAsia="zh-CN"/>
        </w:rPr>
        <w:t xml:space="preserve">Extended </w:t>
      </w:r>
      <w:r w:rsidRPr="00150DA4">
        <w:rPr>
          <w:lang w:eastAsia="zh-CN"/>
        </w:rPr>
        <w:t>Slice Support List</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F42126">
        <w:trPr>
          <w:tblHeader/>
        </w:trPr>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17" w:name="_CR9_3_1_166"/>
      <w:bookmarkStart w:id="11818" w:name="_Toc534903085"/>
      <w:bookmarkStart w:id="11819" w:name="_Toc51763854"/>
      <w:bookmarkStart w:id="11820" w:name="_Toc64449024"/>
      <w:bookmarkStart w:id="11821" w:name="_Toc66289683"/>
      <w:bookmarkStart w:id="11822" w:name="_Toc74154796"/>
      <w:bookmarkStart w:id="11823" w:name="_Toc81383540"/>
      <w:bookmarkStart w:id="11824" w:name="_Toc88658173"/>
      <w:bookmarkStart w:id="11825" w:name="_Toc97911085"/>
      <w:bookmarkStart w:id="11826" w:name="_Toc99038845"/>
      <w:bookmarkStart w:id="11827" w:name="_Toc99731108"/>
      <w:bookmarkStart w:id="11828" w:name="_Toc105511239"/>
      <w:bookmarkStart w:id="11829" w:name="_Toc105927771"/>
      <w:bookmarkStart w:id="11830" w:name="_Toc106110311"/>
      <w:bookmarkStart w:id="11831" w:name="_Toc113835748"/>
      <w:bookmarkStart w:id="11832" w:name="_Toc120124596"/>
      <w:bookmarkStart w:id="11833" w:name="_Toc222866082"/>
      <w:bookmarkStart w:id="11834" w:name="_Toc20955300"/>
      <w:bookmarkStart w:id="11835" w:name="_Toc29503571"/>
      <w:bookmarkStart w:id="11836" w:name="_Toc36552783"/>
      <w:bookmarkStart w:id="11837" w:name="_Toc36553942"/>
      <w:bookmarkStart w:id="11838" w:name="_Toc36554510"/>
      <w:bookmarkStart w:id="11839" w:name="_Toc20955993"/>
      <w:bookmarkStart w:id="11840" w:name="_Toc29893118"/>
      <w:bookmarkStart w:id="11841" w:name="_Toc36557055"/>
      <w:bookmarkStart w:id="11842" w:name="_Toc45832574"/>
      <w:bookmarkEnd w:id="11817"/>
      <w:r w:rsidRPr="00707B3F">
        <w:rPr>
          <w:noProof/>
        </w:rPr>
        <w:t>9.</w:t>
      </w:r>
      <w:r>
        <w:rPr>
          <w:noProof/>
        </w:rPr>
        <w:t>3.1.166</w:t>
      </w:r>
      <w:r w:rsidRPr="00707B3F">
        <w:rPr>
          <w:noProof/>
        </w:rPr>
        <w:tab/>
      </w:r>
      <w:r>
        <w:rPr>
          <w:noProof/>
        </w:rPr>
        <w:t xml:space="preserve">Positioning </w:t>
      </w:r>
      <w:r w:rsidRPr="00707B3F">
        <w:rPr>
          <w:noProof/>
        </w:rPr>
        <w:t>Measurement Result</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r>
        <w:rPr>
          <w:noProof/>
        </w:rPr>
        <w:t xml:space="preserve"> </w:t>
      </w:r>
    </w:p>
    <w:p w14:paraId="7CFC04BA" w14:textId="77777777" w:rsidR="00CD732E" w:rsidRDefault="00CD732E" w:rsidP="003F618E">
      <w:pPr>
        <w:widowControl w:val="0"/>
        <w:rPr>
          <w:noProof/>
        </w:rPr>
      </w:pPr>
      <w:bookmarkStart w:id="1184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43"/>
          <w:p w14:paraId="6B4E4143" w14:textId="77777777" w:rsidR="00AC7B34" w:rsidRPr="003F618E" w:rsidRDefault="00AC7B34" w:rsidP="003F618E">
            <w:pPr>
              <w:pStyle w:val="TAH"/>
              <w:keepNext w:val="0"/>
              <w:keepLines w:val="0"/>
              <w:widowControl w:val="0"/>
            </w:pPr>
            <w:r w:rsidRPr="003F618E">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44" w:name="_CR9_3_1_167"/>
      <w:bookmarkStart w:id="11845" w:name="_Toc51763855"/>
      <w:bookmarkStart w:id="11846" w:name="_Toc64449025"/>
      <w:bookmarkStart w:id="11847" w:name="_Toc66289684"/>
      <w:bookmarkStart w:id="11848" w:name="_Toc74154797"/>
      <w:bookmarkStart w:id="11849" w:name="_Toc81383541"/>
      <w:bookmarkStart w:id="11850" w:name="_Toc88658174"/>
      <w:bookmarkStart w:id="11851" w:name="_Toc97911086"/>
      <w:bookmarkStart w:id="11852" w:name="_Toc99038846"/>
      <w:bookmarkStart w:id="11853" w:name="_Toc99731109"/>
      <w:bookmarkStart w:id="11854" w:name="_Toc105511240"/>
      <w:bookmarkStart w:id="11855" w:name="_Toc105927772"/>
      <w:bookmarkStart w:id="11856" w:name="_Toc106110312"/>
      <w:bookmarkStart w:id="11857" w:name="_Toc113835749"/>
      <w:bookmarkStart w:id="11858" w:name="_Toc120124597"/>
      <w:bookmarkStart w:id="11859" w:name="_Toc222866083"/>
      <w:bookmarkEnd w:id="11844"/>
      <w:r w:rsidRPr="008E3BB0">
        <w:rPr>
          <w:noProof/>
        </w:rPr>
        <w:t>9.3.1.</w:t>
      </w:r>
      <w:r>
        <w:rPr>
          <w:noProof/>
        </w:rPr>
        <w:t>167</w:t>
      </w:r>
      <w:r w:rsidRPr="008E3BB0">
        <w:tab/>
        <w:t>UL Angle of Arrival</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F42126">
        <w:trPr>
          <w:tblHeade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234042" w:rsidRDefault="00CD732E" w:rsidP="003F618E">
      <w:pPr>
        <w:widowControl w:val="0"/>
      </w:pPr>
    </w:p>
    <w:p w14:paraId="57E438B9" w14:textId="77777777" w:rsidR="00CD732E" w:rsidRPr="006065F5" w:rsidRDefault="00CD732E" w:rsidP="003F618E">
      <w:pPr>
        <w:pStyle w:val="Heading4"/>
        <w:keepNext w:val="0"/>
        <w:keepLines w:val="0"/>
        <w:widowControl w:val="0"/>
      </w:pPr>
      <w:bookmarkStart w:id="11860" w:name="_CR9_3_1_168"/>
      <w:bookmarkStart w:id="11861" w:name="_Toc51763856"/>
      <w:bookmarkStart w:id="11862" w:name="_Toc64449026"/>
      <w:bookmarkStart w:id="11863" w:name="_Toc66289685"/>
      <w:bookmarkStart w:id="11864" w:name="_Toc74154798"/>
      <w:bookmarkStart w:id="11865" w:name="_Toc81383542"/>
      <w:bookmarkStart w:id="11866" w:name="_Toc88658175"/>
      <w:bookmarkStart w:id="11867" w:name="_Toc97911087"/>
      <w:bookmarkStart w:id="11868" w:name="_Toc99038847"/>
      <w:bookmarkStart w:id="11869" w:name="_Toc99731110"/>
      <w:bookmarkStart w:id="11870" w:name="_Toc105511241"/>
      <w:bookmarkStart w:id="11871" w:name="_Toc105927773"/>
      <w:bookmarkStart w:id="11872" w:name="_Toc106110313"/>
      <w:bookmarkStart w:id="11873" w:name="_Toc113835750"/>
      <w:bookmarkStart w:id="11874" w:name="_Toc120124598"/>
      <w:bookmarkStart w:id="11875" w:name="_Toc222866084"/>
      <w:bookmarkEnd w:id="11860"/>
      <w:r w:rsidRPr="006065F5">
        <w:rPr>
          <w:noProof/>
        </w:rPr>
        <w:t>9.3.1.</w:t>
      </w:r>
      <w:r>
        <w:rPr>
          <w:noProof/>
        </w:rPr>
        <w:t>168</w:t>
      </w:r>
      <w:r w:rsidRPr="006065F5">
        <w:tab/>
        <w:t>UL RTOA Measurement</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234042" w:rsidRDefault="00CD732E" w:rsidP="003F618E">
      <w:pPr>
        <w:widowControl w:val="0"/>
      </w:pPr>
    </w:p>
    <w:p w14:paraId="447492AC" w14:textId="77777777" w:rsidR="00CD732E" w:rsidRPr="00234042" w:rsidRDefault="00CD732E" w:rsidP="003F618E">
      <w:pPr>
        <w:pStyle w:val="Heading4"/>
        <w:keepNext w:val="0"/>
        <w:keepLines w:val="0"/>
        <w:widowControl w:val="0"/>
      </w:pPr>
      <w:bookmarkStart w:id="11876" w:name="_CR9_3_1_169"/>
      <w:bookmarkStart w:id="11877" w:name="_Toc51763857"/>
      <w:bookmarkStart w:id="11878" w:name="_Toc64449027"/>
      <w:bookmarkStart w:id="11879" w:name="_Toc66289686"/>
      <w:bookmarkStart w:id="11880" w:name="_Toc74154799"/>
      <w:bookmarkStart w:id="11881" w:name="_Toc81383543"/>
      <w:bookmarkStart w:id="11882" w:name="_Toc88658176"/>
      <w:bookmarkStart w:id="11883" w:name="_Toc97911088"/>
      <w:bookmarkStart w:id="11884" w:name="_Toc99038848"/>
      <w:bookmarkStart w:id="11885" w:name="_Toc99731111"/>
      <w:bookmarkStart w:id="11886" w:name="_Toc105511242"/>
      <w:bookmarkStart w:id="11887" w:name="_Toc105927774"/>
      <w:bookmarkStart w:id="11888" w:name="_Toc106110314"/>
      <w:bookmarkStart w:id="11889" w:name="_Toc113835751"/>
      <w:bookmarkStart w:id="11890" w:name="_Toc120124599"/>
      <w:bookmarkStart w:id="11891" w:name="_Toc222866085"/>
      <w:bookmarkEnd w:id="11876"/>
      <w:r w:rsidRPr="008E3BB0">
        <w:rPr>
          <w:noProof/>
        </w:rPr>
        <w:t>9.3.1.</w:t>
      </w:r>
      <w:r>
        <w:rPr>
          <w:noProof/>
        </w:rPr>
        <w:t>169</w:t>
      </w:r>
      <w:r w:rsidRPr="008E3BB0">
        <w:tab/>
        <w:t>Additional Path List</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234042" w:rsidRDefault="00CD732E" w:rsidP="003F618E">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234042" w:rsidRDefault="00CD732E" w:rsidP="003F618E">
      <w:pPr>
        <w:widowControl w:val="0"/>
      </w:pPr>
    </w:p>
    <w:p w14:paraId="137879AB" w14:textId="77777777" w:rsidR="00CD732E" w:rsidRPr="00895C7E" w:rsidRDefault="00CD732E" w:rsidP="003F618E">
      <w:pPr>
        <w:pStyle w:val="Heading4"/>
        <w:keepNext w:val="0"/>
        <w:keepLines w:val="0"/>
        <w:widowControl w:val="0"/>
      </w:pPr>
      <w:bookmarkStart w:id="11892" w:name="_CR9_3_1_170"/>
      <w:bookmarkStart w:id="11893" w:name="_Toc51763858"/>
      <w:bookmarkStart w:id="11894" w:name="_Toc64449028"/>
      <w:bookmarkStart w:id="11895" w:name="_Toc66289687"/>
      <w:bookmarkStart w:id="11896" w:name="_Toc74154800"/>
      <w:bookmarkStart w:id="11897" w:name="_Toc81383544"/>
      <w:bookmarkStart w:id="11898" w:name="_Toc88658177"/>
      <w:bookmarkStart w:id="11899" w:name="_Toc97911089"/>
      <w:bookmarkStart w:id="11900" w:name="_Toc99038849"/>
      <w:bookmarkStart w:id="11901" w:name="_Toc99731112"/>
      <w:bookmarkStart w:id="11902" w:name="_Toc105511243"/>
      <w:bookmarkStart w:id="11903" w:name="_Toc105927775"/>
      <w:bookmarkStart w:id="11904" w:name="_Toc106110315"/>
      <w:bookmarkStart w:id="11905" w:name="_Toc113835752"/>
      <w:bookmarkStart w:id="11906" w:name="_Toc120124600"/>
      <w:bookmarkStart w:id="11907" w:name="_Toc222866086"/>
      <w:bookmarkEnd w:id="11892"/>
      <w:r w:rsidRPr="00895C7E">
        <w:t>9.</w:t>
      </w:r>
      <w:r>
        <w:t>3</w:t>
      </w:r>
      <w:r w:rsidRPr="00895C7E">
        <w:t>.</w:t>
      </w:r>
      <w:r>
        <w:t>1.170</w:t>
      </w:r>
      <w:r w:rsidRPr="00895C7E">
        <w:tab/>
        <w:t>gNB Rx-Tx Time Difference</w:t>
      </w:r>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280F3CC1" w14:textId="77777777" w:rsidR="004710BF" w:rsidRPr="00202C14" w:rsidRDefault="004710BF" w:rsidP="003F618E">
            <w:pPr>
              <w:pStyle w:val="TAL"/>
              <w:keepNext w:val="0"/>
              <w:keepLines w:val="0"/>
              <w:widowControl w:val="0"/>
            </w:pPr>
          </w:p>
        </w:tc>
        <w:tc>
          <w:tcPr>
            <w:tcW w:w="778" w:type="pct"/>
          </w:tcPr>
          <w:p w14:paraId="6B9A8895" w14:textId="77777777" w:rsidR="004710BF" w:rsidRPr="00202C14" w:rsidRDefault="004710BF" w:rsidP="003F618E">
            <w:pPr>
              <w:pStyle w:val="TAL"/>
              <w:keepNext w:val="0"/>
              <w:keepLines w:val="0"/>
              <w:widowControl w:val="0"/>
              <w:rPr>
                <w:lang w:eastAsia="zh-CN"/>
              </w:rPr>
            </w:pPr>
          </w:p>
        </w:tc>
        <w:tc>
          <w:tcPr>
            <w:tcW w:w="889" w:type="pct"/>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75C48D48" w14:textId="77777777" w:rsidR="00963320" w:rsidRPr="00202C14" w:rsidRDefault="00963320" w:rsidP="003F618E">
            <w:pPr>
              <w:pStyle w:val="TAL"/>
              <w:keepNext w:val="0"/>
              <w:keepLines w:val="0"/>
              <w:widowControl w:val="0"/>
            </w:pPr>
          </w:p>
        </w:tc>
        <w:tc>
          <w:tcPr>
            <w:tcW w:w="556" w:type="pct"/>
          </w:tcPr>
          <w:p w14:paraId="106D05AF" w14:textId="77777777" w:rsidR="00963320" w:rsidRPr="00202C14" w:rsidRDefault="00963320" w:rsidP="003F618E">
            <w:pPr>
              <w:pStyle w:val="TAL"/>
              <w:keepNext w:val="0"/>
              <w:keepLines w:val="0"/>
              <w:widowControl w:val="0"/>
            </w:pPr>
          </w:p>
        </w:tc>
        <w:tc>
          <w:tcPr>
            <w:tcW w:w="778" w:type="pct"/>
          </w:tcPr>
          <w:p w14:paraId="417FCE3C" w14:textId="77777777" w:rsidR="00963320" w:rsidRPr="00202C14" w:rsidRDefault="00963320" w:rsidP="003F618E">
            <w:pPr>
              <w:pStyle w:val="TAL"/>
              <w:keepNext w:val="0"/>
              <w:keepLines w:val="0"/>
              <w:widowControl w:val="0"/>
              <w:rPr>
                <w:lang w:eastAsia="zh-CN"/>
              </w:rPr>
            </w:pPr>
          </w:p>
        </w:tc>
        <w:tc>
          <w:tcPr>
            <w:tcW w:w="889" w:type="pct"/>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041118C2" w14:textId="77777777" w:rsidR="004710BF" w:rsidRPr="00202C14" w:rsidRDefault="004710BF" w:rsidP="003F618E">
            <w:pPr>
              <w:pStyle w:val="TAL"/>
              <w:keepNext w:val="0"/>
              <w:keepLines w:val="0"/>
              <w:widowControl w:val="0"/>
            </w:pPr>
          </w:p>
        </w:tc>
        <w:tc>
          <w:tcPr>
            <w:tcW w:w="778" w:type="pct"/>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5536B0E8" w14:textId="77777777" w:rsidR="00963320" w:rsidRPr="00202C14" w:rsidRDefault="00963320" w:rsidP="003F618E">
            <w:pPr>
              <w:pStyle w:val="TAL"/>
              <w:keepNext w:val="0"/>
              <w:keepLines w:val="0"/>
              <w:widowControl w:val="0"/>
            </w:pPr>
          </w:p>
        </w:tc>
        <w:tc>
          <w:tcPr>
            <w:tcW w:w="556" w:type="pct"/>
          </w:tcPr>
          <w:p w14:paraId="2E2DA6A0" w14:textId="77777777" w:rsidR="00963320" w:rsidRPr="00202C14" w:rsidRDefault="00963320" w:rsidP="003F618E">
            <w:pPr>
              <w:pStyle w:val="TAL"/>
              <w:keepNext w:val="0"/>
              <w:keepLines w:val="0"/>
              <w:widowControl w:val="0"/>
            </w:pPr>
          </w:p>
        </w:tc>
        <w:tc>
          <w:tcPr>
            <w:tcW w:w="778" w:type="pct"/>
          </w:tcPr>
          <w:p w14:paraId="285E02A5" w14:textId="77777777" w:rsidR="00963320" w:rsidRPr="00202C14" w:rsidRDefault="00963320" w:rsidP="003F618E">
            <w:pPr>
              <w:pStyle w:val="TAL"/>
              <w:keepNext w:val="0"/>
              <w:keepLines w:val="0"/>
              <w:widowControl w:val="0"/>
            </w:pPr>
          </w:p>
        </w:tc>
        <w:tc>
          <w:tcPr>
            <w:tcW w:w="889" w:type="pct"/>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0BD5E3" w14:textId="77777777" w:rsidR="00963320" w:rsidRPr="00202C14" w:rsidRDefault="00963320" w:rsidP="003F618E">
            <w:pPr>
              <w:pStyle w:val="TAL"/>
              <w:keepNext w:val="0"/>
              <w:keepLines w:val="0"/>
              <w:widowControl w:val="0"/>
            </w:pPr>
          </w:p>
        </w:tc>
        <w:tc>
          <w:tcPr>
            <w:tcW w:w="778" w:type="pct"/>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606031F7" w14:textId="77777777" w:rsidR="00963320" w:rsidRPr="00202C14" w:rsidRDefault="00963320" w:rsidP="003F618E">
            <w:pPr>
              <w:pStyle w:val="TAL"/>
              <w:keepNext w:val="0"/>
              <w:keepLines w:val="0"/>
              <w:widowControl w:val="0"/>
            </w:pPr>
          </w:p>
        </w:tc>
        <w:tc>
          <w:tcPr>
            <w:tcW w:w="556" w:type="pct"/>
          </w:tcPr>
          <w:p w14:paraId="6569C2D8" w14:textId="77777777" w:rsidR="00963320" w:rsidRPr="00202C14" w:rsidRDefault="00963320" w:rsidP="003F618E">
            <w:pPr>
              <w:pStyle w:val="TAL"/>
              <w:keepNext w:val="0"/>
              <w:keepLines w:val="0"/>
              <w:widowControl w:val="0"/>
            </w:pPr>
          </w:p>
        </w:tc>
        <w:tc>
          <w:tcPr>
            <w:tcW w:w="778" w:type="pct"/>
          </w:tcPr>
          <w:p w14:paraId="2564CAD0" w14:textId="77777777" w:rsidR="00963320" w:rsidRPr="00202C14" w:rsidRDefault="00963320" w:rsidP="003F618E">
            <w:pPr>
              <w:pStyle w:val="TAL"/>
              <w:keepNext w:val="0"/>
              <w:keepLines w:val="0"/>
              <w:widowControl w:val="0"/>
            </w:pPr>
          </w:p>
        </w:tc>
        <w:tc>
          <w:tcPr>
            <w:tcW w:w="889" w:type="pct"/>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1120B0" w14:textId="77777777" w:rsidR="00963320" w:rsidRPr="00202C14" w:rsidRDefault="00963320" w:rsidP="003F618E">
            <w:pPr>
              <w:pStyle w:val="TAL"/>
              <w:keepNext w:val="0"/>
              <w:keepLines w:val="0"/>
              <w:widowControl w:val="0"/>
            </w:pPr>
          </w:p>
        </w:tc>
        <w:tc>
          <w:tcPr>
            <w:tcW w:w="778" w:type="pct"/>
          </w:tcPr>
          <w:p w14:paraId="791FC325" w14:textId="77777777" w:rsidR="00963320" w:rsidRPr="00202C14" w:rsidRDefault="00963320" w:rsidP="003F618E">
            <w:pPr>
              <w:pStyle w:val="TAL"/>
              <w:keepNext w:val="0"/>
              <w:keepLines w:val="0"/>
              <w:widowControl w:val="0"/>
              <w:rPr>
                <w:lang w:eastAsia="zh-CN"/>
              </w:rPr>
            </w:pPr>
            <w:r w:rsidRPr="00202C14">
              <w:t>INTEGER (0.. 492513)</w:t>
            </w:r>
          </w:p>
        </w:tc>
        <w:tc>
          <w:tcPr>
            <w:tcW w:w="889" w:type="pct"/>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6C94E08" w14:textId="77777777" w:rsidR="00963320" w:rsidRPr="00202C14" w:rsidRDefault="00963320" w:rsidP="003F618E">
            <w:pPr>
              <w:pStyle w:val="TAL"/>
              <w:keepNext w:val="0"/>
              <w:keepLines w:val="0"/>
              <w:widowControl w:val="0"/>
            </w:pPr>
          </w:p>
        </w:tc>
        <w:tc>
          <w:tcPr>
            <w:tcW w:w="556" w:type="pct"/>
          </w:tcPr>
          <w:p w14:paraId="53C374F4" w14:textId="77777777" w:rsidR="00963320" w:rsidRPr="00202C14" w:rsidRDefault="00963320" w:rsidP="003F618E">
            <w:pPr>
              <w:pStyle w:val="TAL"/>
              <w:keepNext w:val="0"/>
              <w:keepLines w:val="0"/>
              <w:widowControl w:val="0"/>
            </w:pPr>
          </w:p>
        </w:tc>
        <w:tc>
          <w:tcPr>
            <w:tcW w:w="778" w:type="pct"/>
          </w:tcPr>
          <w:p w14:paraId="0C6A8BA3" w14:textId="77777777" w:rsidR="00963320" w:rsidRPr="00202C14" w:rsidRDefault="00963320" w:rsidP="003F618E">
            <w:pPr>
              <w:pStyle w:val="TAL"/>
              <w:keepNext w:val="0"/>
              <w:keepLines w:val="0"/>
              <w:widowControl w:val="0"/>
            </w:pPr>
          </w:p>
        </w:tc>
        <w:tc>
          <w:tcPr>
            <w:tcW w:w="889" w:type="pct"/>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1372FECA" w14:textId="77777777" w:rsidR="00963320" w:rsidRPr="00202C14" w:rsidRDefault="00963320" w:rsidP="003F618E">
            <w:pPr>
              <w:pStyle w:val="TAL"/>
              <w:keepNext w:val="0"/>
              <w:keepLines w:val="0"/>
              <w:widowControl w:val="0"/>
            </w:pPr>
          </w:p>
        </w:tc>
        <w:tc>
          <w:tcPr>
            <w:tcW w:w="778" w:type="pct"/>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72220B71" w14:textId="77777777" w:rsidR="00963320" w:rsidRPr="00202C14" w:rsidRDefault="00963320" w:rsidP="003F618E">
            <w:pPr>
              <w:pStyle w:val="TAL"/>
              <w:keepNext w:val="0"/>
              <w:keepLines w:val="0"/>
              <w:widowControl w:val="0"/>
            </w:pPr>
          </w:p>
        </w:tc>
        <w:tc>
          <w:tcPr>
            <w:tcW w:w="556" w:type="pct"/>
          </w:tcPr>
          <w:p w14:paraId="1F1DE052" w14:textId="77777777" w:rsidR="00963320" w:rsidRPr="00202C14" w:rsidRDefault="00963320" w:rsidP="003F618E">
            <w:pPr>
              <w:pStyle w:val="TAL"/>
              <w:keepNext w:val="0"/>
              <w:keepLines w:val="0"/>
              <w:widowControl w:val="0"/>
            </w:pPr>
          </w:p>
        </w:tc>
        <w:tc>
          <w:tcPr>
            <w:tcW w:w="778" w:type="pct"/>
          </w:tcPr>
          <w:p w14:paraId="58335D6A" w14:textId="77777777" w:rsidR="00963320" w:rsidRPr="00202C14" w:rsidRDefault="00963320" w:rsidP="003F618E">
            <w:pPr>
              <w:pStyle w:val="TAL"/>
              <w:keepNext w:val="0"/>
              <w:keepLines w:val="0"/>
              <w:widowControl w:val="0"/>
            </w:pPr>
          </w:p>
        </w:tc>
        <w:tc>
          <w:tcPr>
            <w:tcW w:w="889" w:type="pct"/>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0C0E29E9" w14:textId="77777777" w:rsidR="00963320" w:rsidRPr="00202C14" w:rsidRDefault="00963320" w:rsidP="003F618E">
            <w:pPr>
              <w:pStyle w:val="TAL"/>
              <w:keepNext w:val="0"/>
              <w:keepLines w:val="0"/>
              <w:widowControl w:val="0"/>
            </w:pPr>
          </w:p>
        </w:tc>
        <w:tc>
          <w:tcPr>
            <w:tcW w:w="778" w:type="pct"/>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A772EA5" w14:textId="77777777" w:rsidR="00963320" w:rsidRPr="00202C14" w:rsidRDefault="00963320" w:rsidP="003F618E">
            <w:pPr>
              <w:pStyle w:val="TAL"/>
              <w:keepNext w:val="0"/>
              <w:keepLines w:val="0"/>
              <w:widowControl w:val="0"/>
            </w:pPr>
          </w:p>
        </w:tc>
        <w:tc>
          <w:tcPr>
            <w:tcW w:w="556" w:type="pct"/>
          </w:tcPr>
          <w:p w14:paraId="394526B7" w14:textId="77777777" w:rsidR="00963320" w:rsidRPr="00202C14" w:rsidRDefault="00963320" w:rsidP="003F618E">
            <w:pPr>
              <w:pStyle w:val="TAL"/>
              <w:keepNext w:val="0"/>
              <w:keepLines w:val="0"/>
              <w:widowControl w:val="0"/>
            </w:pPr>
          </w:p>
        </w:tc>
        <w:tc>
          <w:tcPr>
            <w:tcW w:w="778" w:type="pct"/>
          </w:tcPr>
          <w:p w14:paraId="2CEB0BDB" w14:textId="77777777" w:rsidR="00963320" w:rsidRPr="00202C14" w:rsidRDefault="00963320" w:rsidP="003F618E">
            <w:pPr>
              <w:pStyle w:val="TAL"/>
              <w:keepNext w:val="0"/>
              <w:keepLines w:val="0"/>
              <w:widowControl w:val="0"/>
            </w:pPr>
          </w:p>
        </w:tc>
        <w:tc>
          <w:tcPr>
            <w:tcW w:w="889" w:type="pct"/>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F4A9E09" w14:textId="77777777" w:rsidR="00963320" w:rsidRPr="00202C14" w:rsidRDefault="00963320" w:rsidP="003F618E">
            <w:pPr>
              <w:pStyle w:val="TAL"/>
              <w:keepNext w:val="0"/>
              <w:keepLines w:val="0"/>
              <w:widowControl w:val="0"/>
            </w:pPr>
          </w:p>
        </w:tc>
        <w:tc>
          <w:tcPr>
            <w:tcW w:w="778" w:type="pct"/>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08" w:name="_CR9_3_1_171"/>
      <w:bookmarkStart w:id="11909" w:name="_Toc51763859"/>
      <w:bookmarkStart w:id="11910" w:name="_Toc64449029"/>
      <w:bookmarkStart w:id="11911" w:name="_Toc66289688"/>
      <w:bookmarkStart w:id="11912" w:name="_Toc74154801"/>
      <w:bookmarkStart w:id="11913" w:name="_Toc81383545"/>
      <w:bookmarkStart w:id="11914" w:name="_Toc88658178"/>
      <w:bookmarkStart w:id="11915" w:name="_Toc97911090"/>
      <w:bookmarkStart w:id="11916" w:name="_Toc99038850"/>
      <w:bookmarkStart w:id="11917" w:name="_Toc99731113"/>
      <w:bookmarkStart w:id="11918" w:name="_Toc105511244"/>
      <w:bookmarkStart w:id="11919" w:name="_Toc105927776"/>
      <w:bookmarkStart w:id="11920" w:name="_Toc106110316"/>
      <w:bookmarkStart w:id="11921" w:name="_Toc113835753"/>
      <w:bookmarkStart w:id="11922" w:name="_Toc120124601"/>
      <w:bookmarkStart w:id="11923" w:name="_Toc222866087"/>
      <w:bookmarkEnd w:id="11908"/>
      <w:r w:rsidRPr="00BB239F">
        <w:rPr>
          <w:noProof/>
        </w:rPr>
        <w:t>9.3.1.</w:t>
      </w:r>
      <w:r>
        <w:rPr>
          <w:noProof/>
        </w:rPr>
        <w:t>171</w:t>
      </w:r>
      <w:r w:rsidRPr="00BB239F">
        <w:tab/>
        <w:t>Time Stamp</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24" w:name="_CR9_3_1_172"/>
      <w:bookmarkStart w:id="11925" w:name="_Toc51763860"/>
      <w:bookmarkStart w:id="11926" w:name="_Toc64449030"/>
      <w:bookmarkStart w:id="11927" w:name="_Toc66289689"/>
      <w:bookmarkStart w:id="11928" w:name="_Toc74154802"/>
      <w:bookmarkStart w:id="11929" w:name="_Toc81383546"/>
      <w:bookmarkStart w:id="11930" w:name="_Toc88658179"/>
      <w:bookmarkStart w:id="11931" w:name="_Toc97911091"/>
      <w:bookmarkStart w:id="11932" w:name="_Toc99038851"/>
      <w:bookmarkStart w:id="11933" w:name="_Toc99731114"/>
      <w:bookmarkStart w:id="11934" w:name="_Toc105511245"/>
      <w:bookmarkStart w:id="11935" w:name="_Toc105927777"/>
      <w:bookmarkStart w:id="11936" w:name="_Toc106110317"/>
      <w:bookmarkStart w:id="11937" w:name="_Toc113835754"/>
      <w:bookmarkStart w:id="11938" w:name="_Toc120124602"/>
      <w:bookmarkStart w:id="11939" w:name="_Toc222866088"/>
      <w:bookmarkEnd w:id="11924"/>
      <w:r w:rsidRPr="00BB239F">
        <w:rPr>
          <w:noProof/>
        </w:rPr>
        <w:t>9.3.1.</w:t>
      </w:r>
      <w:r>
        <w:rPr>
          <w:noProof/>
        </w:rPr>
        <w:t>172</w:t>
      </w:r>
      <w:r w:rsidRPr="00BB239F">
        <w:tab/>
      </w:r>
      <w:r>
        <w:t xml:space="preserve">TRP </w:t>
      </w:r>
      <w:r w:rsidRPr="00BB239F">
        <w:t>Measurement Quality</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234042" w:rsidRDefault="00CD732E" w:rsidP="003F618E">
      <w:pPr>
        <w:widowControl w:val="0"/>
      </w:pPr>
    </w:p>
    <w:p w14:paraId="38E58460" w14:textId="77777777" w:rsidR="00CD732E" w:rsidRPr="00BB239F" w:rsidRDefault="00CD732E" w:rsidP="003F618E">
      <w:pPr>
        <w:pStyle w:val="Heading4"/>
        <w:keepNext w:val="0"/>
        <w:keepLines w:val="0"/>
        <w:widowControl w:val="0"/>
      </w:pPr>
      <w:bookmarkStart w:id="11940" w:name="_CR9_3_1_173"/>
      <w:bookmarkStart w:id="11941" w:name="_Toc51763861"/>
      <w:bookmarkStart w:id="11942" w:name="_Toc64449031"/>
      <w:bookmarkStart w:id="11943" w:name="_Toc66289690"/>
      <w:bookmarkStart w:id="11944" w:name="_Toc74154803"/>
      <w:bookmarkStart w:id="11945" w:name="_Toc81383547"/>
      <w:bookmarkStart w:id="11946" w:name="_Toc88658180"/>
      <w:bookmarkStart w:id="11947" w:name="_Toc97911092"/>
      <w:bookmarkStart w:id="11948" w:name="_Toc99038852"/>
      <w:bookmarkStart w:id="11949" w:name="_Toc99731115"/>
      <w:bookmarkStart w:id="11950" w:name="_Toc105511246"/>
      <w:bookmarkStart w:id="11951" w:name="_Toc105927778"/>
      <w:bookmarkStart w:id="11952" w:name="_Toc106110318"/>
      <w:bookmarkStart w:id="11953" w:name="_Toc113835755"/>
      <w:bookmarkStart w:id="11954" w:name="_Toc120124603"/>
      <w:bookmarkStart w:id="11955" w:name="_Toc222866089"/>
      <w:bookmarkEnd w:id="11940"/>
      <w:r w:rsidRPr="00BB239F">
        <w:rPr>
          <w:noProof/>
        </w:rPr>
        <w:t>9.3.1.</w:t>
      </w:r>
      <w:r>
        <w:rPr>
          <w:noProof/>
        </w:rPr>
        <w:t>173</w:t>
      </w:r>
      <w:r w:rsidRPr="00BB239F">
        <w:tab/>
        <w:t>Measurement Beam Inform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234042" w:rsidRDefault="00CD732E" w:rsidP="003F618E">
      <w:pPr>
        <w:widowControl w:val="0"/>
      </w:pPr>
    </w:p>
    <w:p w14:paraId="209F85F4" w14:textId="77777777" w:rsidR="00CD732E" w:rsidRPr="00707B3F" w:rsidRDefault="00CD732E" w:rsidP="003F618E">
      <w:pPr>
        <w:pStyle w:val="Heading4"/>
        <w:keepNext w:val="0"/>
        <w:keepLines w:val="0"/>
        <w:widowControl w:val="0"/>
        <w:rPr>
          <w:noProof/>
        </w:rPr>
      </w:pPr>
      <w:bookmarkStart w:id="11956" w:name="_CR9_3_1_174"/>
      <w:bookmarkStart w:id="11957" w:name="_Toc534903089"/>
      <w:bookmarkStart w:id="11958" w:name="_Toc51763862"/>
      <w:bookmarkStart w:id="11959" w:name="_Toc64449032"/>
      <w:bookmarkStart w:id="11960" w:name="_Toc66289691"/>
      <w:bookmarkStart w:id="11961" w:name="_Toc74154804"/>
      <w:bookmarkStart w:id="11962" w:name="_Toc81383548"/>
      <w:bookmarkStart w:id="11963" w:name="_Toc88658181"/>
      <w:bookmarkStart w:id="11964" w:name="_Toc97911093"/>
      <w:bookmarkStart w:id="11965" w:name="_Toc99038853"/>
      <w:bookmarkStart w:id="11966" w:name="_Toc99731116"/>
      <w:bookmarkStart w:id="11967" w:name="_Toc105511247"/>
      <w:bookmarkStart w:id="11968" w:name="_Toc105927779"/>
      <w:bookmarkStart w:id="11969" w:name="_Toc106110319"/>
      <w:bookmarkStart w:id="11970" w:name="_Toc113835756"/>
      <w:bookmarkStart w:id="11971" w:name="_Toc120124604"/>
      <w:bookmarkStart w:id="11972" w:name="_Toc222866090"/>
      <w:bookmarkEnd w:id="11956"/>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Pr="00234042" w:rsidRDefault="00CD732E" w:rsidP="003F618E">
      <w:pPr>
        <w:widowControl w:val="0"/>
        <w:rPr>
          <w:lang w:val="en-US"/>
        </w:rPr>
      </w:pPr>
    </w:p>
    <w:p w14:paraId="498C6D22" w14:textId="77777777" w:rsidR="00CD732E" w:rsidRPr="0054226D" w:rsidRDefault="00CD732E" w:rsidP="003F618E">
      <w:pPr>
        <w:pStyle w:val="Heading4"/>
        <w:keepNext w:val="0"/>
        <w:keepLines w:val="0"/>
        <w:widowControl w:val="0"/>
      </w:pPr>
      <w:bookmarkStart w:id="11973" w:name="_CR9_3_1_175"/>
      <w:bookmarkStart w:id="11974" w:name="_Toc51763863"/>
      <w:bookmarkStart w:id="11975" w:name="_Toc64449033"/>
      <w:bookmarkStart w:id="11976" w:name="_Toc66289692"/>
      <w:bookmarkStart w:id="11977" w:name="_Toc74154805"/>
      <w:bookmarkStart w:id="11978" w:name="_Toc81383549"/>
      <w:bookmarkStart w:id="11979" w:name="_Toc88658182"/>
      <w:bookmarkStart w:id="11980" w:name="_Toc97911094"/>
      <w:bookmarkStart w:id="11981" w:name="_Toc99038854"/>
      <w:bookmarkStart w:id="11982" w:name="_Toc99731117"/>
      <w:bookmarkStart w:id="11983" w:name="_Toc105511248"/>
      <w:bookmarkStart w:id="11984" w:name="_Toc105927780"/>
      <w:bookmarkStart w:id="11985" w:name="_Toc106110320"/>
      <w:bookmarkStart w:id="11986" w:name="_Toc113835757"/>
      <w:bookmarkStart w:id="11987" w:name="_Toc120124605"/>
      <w:bookmarkStart w:id="11988" w:name="_Toc222866091"/>
      <w:bookmarkEnd w:id="11973"/>
      <w:r w:rsidRPr="0054226D">
        <w:t>9.</w:t>
      </w:r>
      <w:r>
        <w:t>3.1.175</w:t>
      </w:r>
      <w:r w:rsidRPr="0054226D">
        <w:tab/>
        <w:t xml:space="preserve">Requested SRS </w:t>
      </w:r>
      <w:r>
        <w:t>Transmission Characteristics</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FF5CC9" w:rsidRPr="0054226D" w:rsidDel="000E49DF" w14:paraId="2657AABE" w14:textId="77777777" w:rsidTr="00B90779">
        <w:trPr>
          <w:jc w:val="center"/>
        </w:trPr>
        <w:tc>
          <w:tcPr>
            <w:tcW w:w="2160" w:type="dxa"/>
          </w:tcPr>
          <w:p w14:paraId="57DEF131" w14:textId="77777777" w:rsidR="00FF5CC9" w:rsidRPr="00121B57" w:rsidRDefault="00FF5CC9" w:rsidP="00FF5CC9">
            <w:pPr>
              <w:pStyle w:val="TAL"/>
              <w:keepNext w:val="0"/>
              <w:keepLines w:val="0"/>
              <w:widowControl w:val="0"/>
              <w:ind w:leftChars="100" w:left="200"/>
            </w:pPr>
            <w:r>
              <w:t>&gt;&gt;FR1 Bandwidth</w:t>
            </w:r>
          </w:p>
        </w:tc>
        <w:tc>
          <w:tcPr>
            <w:tcW w:w="1080" w:type="dxa"/>
          </w:tcPr>
          <w:p w14:paraId="1ED7C0D1" w14:textId="77777777" w:rsidR="00FF5CC9" w:rsidDel="000E49DF" w:rsidRDefault="00FF5CC9" w:rsidP="00FF5CC9">
            <w:pPr>
              <w:pStyle w:val="TAL"/>
              <w:keepNext w:val="0"/>
              <w:keepLines w:val="0"/>
              <w:widowControl w:val="0"/>
            </w:pPr>
            <w:r>
              <w:t>M</w:t>
            </w:r>
          </w:p>
        </w:tc>
        <w:tc>
          <w:tcPr>
            <w:tcW w:w="1080" w:type="dxa"/>
          </w:tcPr>
          <w:p w14:paraId="560CC780" w14:textId="77777777" w:rsidR="00FF5CC9" w:rsidRPr="0054226D" w:rsidDel="000E49DF" w:rsidRDefault="00FF5CC9" w:rsidP="00FF5CC9">
            <w:pPr>
              <w:pStyle w:val="TAL"/>
              <w:keepNext w:val="0"/>
              <w:keepLines w:val="0"/>
              <w:widowControl w:val="0"/>
            </w:pPr>
          </w:p>
        </w:tc>
        <w:tc>
          <w:tcPr>
            <w:tcW w:w="1512" w:type="dxa"/>
          </w:tcPr>
          <w:p w14:paraId="434E4E78" w14:textId="5A50F498" w:rsidR="00FF5CC9" w:rsidRPr="00121B57" w:rsidRDefault="00FF5CC9" w:rsidP="00FF5CC9">
            <w:pPr>
              <w:pStyle w:val="TAL"/>
              <w:keepNext w:val="0"/>
              <w:keepLines w:val="0"/>
              <w:widowControl w:val="0"/>
            </w:pPr>
            <w:r w:rsidRPr="00121B57">
              <w:t>ENUMERATED (5, 10, 20, 40, 50, 80, 100, ...</w:t>
            </w:r>
            <w:r>
              <w:rPr>
                <w:rFonts w:cs="Arial" w:hint="eastAsia"/>
                <w:szCs w:val="22"/>
                <w:lang w:eastAsia="zh-CN"/>
              </w:rPr>
              <w:t xml:space="preserve"> ,</w:t>
            </w:r>
            <w:r>
              <w:rPr>
                <w:rFonts w:cs="Arial"/>
                <w:szCs w:val="22"/>
                <w:lang w:eastAsia="zh-CN"/>
              </w:rPr>
              <w:t xml:space="preserve"> </w:t>
            </w:r>
            <w:r w:rsidRPr="00CE7CE4">
              <w:rPr>
                <w:rFonts w:eastAsia="SimSun"/>
                <w:bCs/>
                <w:lang w:eastAsia="zh-CN"/>
              </w:rPr>
              <w:t>rel-18-dummy1</w:t>
            </w:r>
            <w:r>
              <w:rPr>
                <w:rFonts w:eastAsia="SimSun"/>
                <w:bCs/>
                <w:lang w:eastAsia="zh-CN"/>
              </w:rPr>
              <w:t xml:space="preserve">, </w:t>
            </w:r>
            <w:r w:rsidRPr="00CE7CE4">
              <w:rPr>
                <w:rFonts w:eastAsia="SimSun"/>
                <w:bCs/>
                <w:lang w:eastAsia="zh-CN"/>
              </w:rPr>
              <w:t>rel-18-dummy2</w:t>
            </w:r>
            <w:r>
              <w:rPr>
                <w:rFonts w:eastAsia="SimSun"/>
                <w:bCs/>
                <w:lang w:eastAsia="zh-CN"/>
              </w:rPr>
              <w:t>,</w:t>
            </w:r>
            <w:r>
              <w:rPr>
                <w:rFonts w:cs="Arial" w:hint="eastAsia"/>
                <w:szCs w:val="22"/>
                <w:lang w:eastAsia="zh-CN"/>
              </w:rPr>
              <w:t xml:space="preserve"> 15, 25, 30, 60,</w:t>
            </w:r>
            <w:r>
              <w:rPr>
                <w:rFonts w:cs="Arial"/>
                <w:szCs w:val="22"/>
                <w:lang w:eastAsia="zh-CN"/>
              </w:rPr>
              <w:t xml:space="preserve"> </w:t>
            </w:r>
            <w:r>
              <w:rPr>
                <w:rFonts w:cs="Arial" w:hint="eastAsia"/>
                <w:szCs w:val="22"/>
                <w:lang w:eastAsia="zh-CN"/>
              </w:rPr>
              <w:t>35, 45, 70, 90</w:t>
            </w:r>
            <w:r w:rsidRPr="00121B57">
              <w:t>)</w:t>
            </w:r>
          </w:p>
        </w:tc>
        <w:tc>
          <w:tcPr>
            <w:tcW w:w="1728" w:type="dxa"/>
          </w:tcPr>
          <w:p w14:paraId="2E252AAF" w14:textId="6EC45F0E" w:rsidR="00FF5CC9" w:rsidRPr="008F1065" w:rsidDel="000E49DF" w:rsidRDefault="00FF5CC9" w:rsidP="00FF5CC9">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2E3544A"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6E2BA38" w14:textId="77777777" w:rsidTr="00B90779">
        <w:trPr>
          <w:jc w:val="center"/>
        </w:trPr>
        <w:tc>
          <w:tcPr>
            <w:tcW w:w="2160" w:type="dxa"/>
          </w:tcPr>
          <w:p w14:paraId="0C3E03A2" w14:textId="77777777" w:rsidR="00FF5CC9" w:rsidDel="000E49DF" w:rsidRDefault="00FF5CC9" w:rsidP="00FF5CC9">
            <w:pPr>
              <w:pStyle w:val="TAL"/>
              <w:keepNext w:val="0"/>
              <w:keepLines w:val="0"/>
              <w:widowControl w:val="0"/>
            </w:pPr>
            <w:r w:rsidRPr="00121B57">
              <w:t>&gt;</w:t>
            </w:r>
            <w:r w:rsidRPr="008C20F9">
              <w:rPr>
                <w:i/>
                <w:iCs/>
              </w:rPr>
              <w:t>FR2</w:t>
            </w:r>
          </w:p>
        </w:tc>
        <w:tc>
          <w:tcPr>
            <w:tcW w:w="1080" w:type="dxa"/>
          </w:tcPr>
          <w:p w14:paraId="421E11B4" w14:textId="77777777" w:rsidR="00FF5CC9" w:rsidDel="000E49DF" w:rsidRDefault="00FF5CC9" w:rsidP="00FF5CC9">
            <w:pPr>
              <w:pStyle w:val="TAL"/>
              <w:keepNext w:val="0"/>
              <w:keepLines w:val="0"/>
              <w:widowControl w:val="0"/>
            </w:pPr>
          </w:p>
        </w:tc>
        <w:tc>
          <w:tcPr>
            <w:tcW w:w="1080" w:type="dxa"/>
          </w:tcPr>
          <w:p w14:paraId="1699F48B" w14:textId="77777777" w:rsidR="00FF5CC9" w:rsidRPr="0054226D" w:rsidDel="000E49DF" w:rsidRDefault="00FF5CC9" w:rsidP="00FF5CC9">
            <w:pPr>
              <w:pStyle w:val="TAL"/>
              <w:keepNext w:val="0"/>
              <w:keepLines w:val="0"/>
              <w:widowControl w:val="0"/>
            </w:pPr>
          </w:p>
        </w:tc>
        <w:tc>
          <w:tcPr>
            <w:tcW w:w="1512" w:type="dxa"/>
          </w:tcPr>
          <w:p w14:paraId="2B473D48" w14:textId="77777777" w:rsidR="00FF5CC9" w:rsidDel="000E49DF" w:rsidRDefault="00FF5CC9" w:rsidP="00FF5CC9">
            <w:pPr>
              <w:pStyle w:val="TAL"/>
              <w:keepNext w:val="0"/>
              <w:keepLines w:val="0"/>
              <w:widowControl w:val="0"/>
            </w:pPr>
          </w:p>
        </w:tc>
        <w:tc>
          <w:tcPr>
            <w:tcW w:w="1728" w:type="dxa"/>
          </w:tcPr>
          <w:p w14:paraId="6706C341"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97D7520" w14:textId="593BEA84" w:rsidR="00FF5CC9" w:rsidRPr="008F1065" w:rsidDel="000E49DF" w:rsidRDefault="00FF5CC9" w:rsidP="00FF5CC9">
            <w:pPr>
              <w:pStyle w:val="TAC"/>
              <w:keepNext w:val="0"/>
              <w:keepLines w:val="0"/>
              <w:widowControl w:val="0"/>
              <w:rPr>
                <w:rFonts w:eastAsia="SimSun"/>
                <w:lang w:eastAsia="zh-CN"/>
              </w:rPr>
            </w:pPr>
          </w:p>
        </w:tc>
        <w:tc>
          <w:tcPr>
            <w:tcW w:w="1080" w:type="dxa"/>
          </w:tcPr>
          <w:p w14:paraId="2D02FE4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940465D" w14:textId="77777777" w:rsidTr="00B90779">
        <w:trPr>
          <w:jc w:val="center"/>
        </w:trPr>
        <w:tc>
          <w:tcPr>
            <w:tcW w:w="2160" w:type="dxa"/>
          </w:tcPr>
          <w:p w14:paraId="230EE5EA" w14:textId="77777777" w:rsidR="00FF5CC9" w:rsidRPr="00121B57" w:rsidRDefault="00FF5CC9" w:rsidP="00FF5CC9">
            <w:pPr>
              <w:pStyle w:val="TAL"/>
              <w:keepNext w:val="0"/>
              <w:keepLines w:val="0"/>
              <w:widowControl w:val="0"/>
              <w:ind w:leftChars="100" w:left="200"/>
            </w:pPr>
            <w:r>
              <w:t>&gt;&gt;FR2 Bandwidth</w:t>
            </w:r>
          </w:p>
        </w:tc>
        <w:tc>
          <w:tcPr>
            <w:tcW w:w="1080" w:type="dxa"/>
          </w:tcPr>
          <w:p w14:paraId="0D97073F" w14:textId="77777777" w:rsidR="00FF5CC9" w:rsidDel="000E49DF" w:rsidRDefault="00FF5CC9" w:rsidP="00FF5CC9">
            <w:pPr>
              <w:pStyle w:val="TAL"/>
              <w:keepNext w:val="0"/>
              <w:keepLines w:val="0"/>
              <w:widowControl w:val="0"/>
            </w:pPr>
            <w:r>
              <w:t>M</w:t>
            </w:r>
          </w:p>
        </w:tc>
        <w:tc>
          <w:tcPr>
            <w:tcW w:w="1080" w:type="dxa"/>
          </w:tcPr>
          <w:p w14:paraId="75FDA911" w14:textId="77777777" w:rsidR="00FF5CC9" w:rsidRPr="0054226D" w:rsidDel="000E49DF" w:rsidRDefault="00FF5CC9" w:rsidP="00FF5CC9">
            <w:pPr>
              <w:pStyle w:val="TAL"/>
              <w:keepNext w:val="0"/>
              <w:keepLines w:val="0"/>
              <w:widowControl w:val="0"/>
            </w:pPr>
          </w:p>
        </w:tc>
        <w:tc>
          <w:tcPr>
            <w:tcW w:w="1512" w:type="dxa"/>
          </w:tcPr>
          <w:p w14:paraId="1F4BDF53" w14:textId="5937647E" w:rsidR="00FF5CC9" w:rsidRPr="00121B57" w:rsidRDefault="00FF5CC9" w:rsidP="00FF5CC9">
            <w:pPr>
              <w:pStyle w:val="TAL"/>
              <w:keepNext w:val="0"/>
              <w:keepLines w:val="0"/>
              <w:widowControl w:val="0"/>
            </w:pPr>
            <w:r w:rsidRPr="00121B57">
              <w:t>ENUMERATED (50, 100, 200, 400,…</w:t>
            </w:r>
            <w:r>
              <w:t>,800,1600, 2000</w:t>
            </w:r>
            <w:r w:rsidRPr="00121B57">
              <w:t>)</w:t>
            </w:r>
          </w:p>
        </w:tc>
        <w:tc>
          <w:tcPr>
            <w:tcW w:w="1728" w:type="dxa"/>
          </w:tcPr>
          <w:p w14:paraId="3CC3273A"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25C4BF2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516A1C6" w14:textId="77777777" w:rsidTr="00B90779">
        <w:trPr>
          <w:jc w:val="center"/>
        </w:trPr>
        <w:tc>
          <w:tcPr>
            <w:tcW w:w="2160" w:type="dxa"/>
          </w:tcPr>
          <w:p w14:paraId="31D85A18" w14:textId="77777777" w:rsidR="00FF5CC9" w:rsidDel="000E49DF" w:rsidRDefault="00FF5CC9" w:rsidP="00FF5CC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FF5CC9" w:rsidDel="000E49DF" w:rsidRDefault="00FF5CC9" w:rsidP="00FF5CC9">
            <w:pPr>
              <w:pStyle w:val="TAL"/>
              <w:keepNext w:val="0"/>
              <w:keepLines w:val="0"/>
              <w:widowControl w:val="0"/>
            </w:pPr>
          </w:p>
        </w:tc>
        <w:tc>
          <w:tcPr>
            <w:tcW w:w="1080" w:type="dxa"/>
          </w:tcPr>
          <w:p w14:paraId="60927F13"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6F21D8E3" w14:textId="77777777" w:rsidR="00FF5CC9" w:rsidDel="000E49DF" w:rsidRDefault="00FF5CC9" w:rsidP="00FF5CC9">
            <w:pPr>
              <w:pStyle w:val="TAL"/>
              <w:keepNext w:val="0"/>
              <w:keepLines w:val="0"/>
              <w:widowControl w:val="0"/>
            </w:pPr>
          </w:p>
        </w:tc>
        <w:tc>
          <w:tcPr>
            <w:tcW w:w="1728" w:type="dxa"/>
          </w:tcPr>
          <w:p w14:paraId="008A6645"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8820476"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F78A6F1" w14:textId="77777777" w:rsidTr="00B90779">
        <w:trPr>
          <w:jc w:val="center"/>
        </w:trPr>
        <w:tc>
          <w:tcPr>
            <w:tcW w:w="2160" w:type="dxa"/>
          </w:tcPr>
          <w:p w14:paraId="00492431" w14:textId="77777777" w:rsidR="00FF5CC9" w:rsidRPr="000843C3" w:rsidRDefault="00FF5CC9" w:rsidP="00FF5CC9">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FF5CC9" w:rsidRPr="00121B57" w:rsidRDefault="00FF5CC9" w:rsidP="00FF5CC9">
            <w:pPr>
              <w:pStyle w:val="TAL"/>
              <w:keepNext w:val="0"/>
              <w:keepLines w:val="0"/>
              <w:widowControl w:val="0"/>
              <w:rPr>
                <w:szCs w:val="18"/>
              </w:rPr>
            </w:pPr>
          </w:p>
        </w:tc>
        <w:tc>
          <w:tcPr>
            <w:tcW w:w="1080" w:type="dxa"/>
          </w:tcPr>
          <w:p w14:paraId="7EDD85A7" w14:textId="77777777" w:rsidR="00FF5CC9" w:rsidRPr="0054226D" w:rsidDel="000E49DF" w:rsidRDefault="00FF5CC9" w:rsidP="00FF5CC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FF5CC9" w:rsidRPr="00121B57" w:rsidRDefault="00FF5CC9" w:rsidP="00FF5CC9">
            <w:pPr>
              <w:pStyle w:val="TAL"/>
              <w:keepNext w:val="0"/>
              <w:keepLines w:val="0"/>
              <w:widowControl w:val="0"/>
              <w:rPr>
                <w:szCs w:val="18"/>
              </w:rPr>
            </w:pPr>
          </w:p>
        </w:tc>
        <w:tc>
          <w:tcPr>
            <w:tcW w:w="1728" w:type="dxa"/>
          </w:tcPr>
          <w:p w14:paraId="00D78A88" w14:textId="77777777" w:rsidR="00FF5CC9" w:rsidRPr="00121B57" w:rsidRDefault="00FF5CC9" w:rsidP="00FF5CC9">
            <w:pPr>
              <w:pStyle w:val="TAL"/>
              <w:keepNext w:val="0"/>
              <w:keepLines w:val="0"/>
              <w:widowControl w:val="0"/>
              <w:rPr>
                <w:szCs w:val="18"/>
              </w:rPr>
            </w:pPr>
          </w:p>
        </w:tc>
        <w:tc>
          <w:tcPr>
            <w:tcW w:w="1080" w:type="dxa"/>
          </w:tcPr>
          <w:p w14:paraId="67EA2186"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1C1512A3" w14:textId="77777777" w:rsidR="00FF5CC9" w:rsidRPr="00121B57" w:rsidRDefault="00FF5CC9" w:rsidP="00FF5CC9">
            <w:pPr>
              <w:pStyle w:val="TAC"/>
              <w:keepNext w:val="0"/>
              <w:keepLines w:val="0"/>
              <w:widowControl w:val="0"/>
              <w:rPr>
                <w:szCs w:val="18"/>
              </w:rPr>
            </w:pPr>
          </w:p>
        </w:tc>
      </w:tr>
      <w:tr w:rsidR="00FF5CC9" w:rsidRPr="0054226D" w:rsidDel="000E49DF" w14:paraId="5039F120" w14:textId="77777777" w:rsidTr="00B90779">
        <w:trPr>
          <w:jc w:val="center"/>
        </w:trPr>
        <w:tc>
          <w:tcPr>
            <w:tcW w:w="2160" w:type="dxa"/>
          </w:tcPr>
          <w:p w14:paraId="02A96071" w14:textId="77777777" w:rsidR="00FF5CC9" w:rsidDel="000E49DF" w:rsidRDefault="00FF5CC9" w:rsidP="00FF5CC9">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FF5CC9" w:rsidDel="000E49DF" w:rsidRDefault="00FF5CC9" w:rsidP="00FF5CC9">
            <w:pPr>
              <w:pStyle w:val="TAL"/>
              <w:keepNext w:val="0"/>
              <w:keepLines w:val="0"/>
              <w:widowControl w:val="0"/>
            </w:pPr>
            <w:r w:rsidRPr="00121B57">
              <w:rPr>
                <w:szCs w:val="18"/>
              </w:rPr>
              <w:t>O</w:t>
            </w:r>
          </w:p>
        </w:tc>
        <w:tc>
          <w:tcPr>
            <w:tcW w:w="1080" w:type="dxa"/>
          </w:tcPr>
          <w:p w14:paraId="1FDE2EEC" w14:textId="77777777" w:rsidR="00FF5CC9" w:rsidRPr="0054226D" w:rsidDel="000E49DF" w:rsidRDefault="00FF5CC9" w:rsidP="00FF5CC9">
            <w:pPr>
              <w:pStyle w:val="TAL"/>
              <w:keepNext w:val="0"/>
              <w:keepLines w:val="0"/>
              <w:widowControl w:val="0"/>
            </w:pPr>
          </w:p>
        </w:tc>
        <w:tc>
          <w:tcPr>
            <w:tcW w:w="1512" w:type="dxa"/>
          </w:tcPr>
          <w:p w14:paraId="29BAE6C2" w14:textId="77777777" w:rsidR="00FF5CC9" w:rsidDel="000E49DF" w:rsidRDefault="00FF5CC9" w:rsidP="00FF5CC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FF5CC9" w:rsidRPr="008F1065" w:rsidDel="000E49DF" w:rsidRDefault="00FF5CC9" w:rsidP="00FF5CC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38773506" w14:textId="77777777" w:rsidR="00FF5CC9" w:rsidRPr="00121B57" w:rsidRDefault="00FF5CC9" w:rsidP="00FF5CC9">
            <w:pPr>
              <w:pStyle w:val="TAC"/>
              <w:keepNext w:val="0"/>
              <w:keepLines w:val="0"/>
              <w:widowControl w:val="0"/>
              <w:rPr>
                <w:szCs w:val="18"/>
              </w:rPr>
            </w:pPr>
          </w:p>
        </w:tc>
      </w:tr>
      <w:tr w:rsidR="00FF5CC9" w:rsidRPr="0054226D" w:rsidDel="000E49DF" w14:paraId="0D01B5CF" w14:textId="77777777" w:rsidTr="00B90779">
        <w:trPr>
          <w:jc w:val="center"/>
        </w:trPr>
        <w:tc>
          <w:tcPr>
            <w:tcW w:w="2160" w:type="dxa"/>
          </w:tcPr>
          <w:p w14:paraId="59E42DE4" w14:textId="77777777" w:rsidR="00FF5CC9" w:rsidRPr="003F618E" w:rsidDel="000E49DF" w:rsidRDefault="00FF5CC9" w:rsidP="00FF5CC9">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FF5CC9" w:rsidDel="000E49DF" w:rsidRDefault="00FF5CC9" w:rsidP="00FF5CC9">
            <w:pPr>
              <w:pStyle w:val="TAL"/>
              <w:keepNext w:val="0"/>
              <w:keepLines w:val="0"/>
              <w:widowControl w:val="0"/>
            </w:pPr>
          </w:p>
        </w:tc>
        <w:tc>
          <w:tcPr>
            <w:tcW w:w="1080" w:type="dxa"/>
          </w:tcPr>
          <w:p w14:paraId="1643CBFB"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41F5138E" w14:textId="77777777" w:rsidR="00FF5CC9" w:rsidDel="000E49DF" w:rsidRDefault="00FF5CC9" w:rsidP="00FF5CC9">
            <w:pPr>
              <w:pStyle w:val="TAL"/>
              <w:keepNext w:val="0"/>
              <w:keepLines w:val="0"/>
              <w:widowControl w:val="0"/>
            </w:pPr>
          </w:p>
        </w:tc>
        <w:tc>
          <w:tcPr>
            <w:tcW w:w="1728" w:type="dxa"/>
          </w:tcPr>
          <w:p w14:paraId="71FC115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6E321FE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B471FBE" w14:textId="77777777" w:rsidTr="00B90779">
        <w:trPr>
          <w:jc w:val="center"/>
        </w:trPr>
        <w:tc>
          <w:tcPr>
            <w:tcW w:w="2160" w:type="dxa"/>
          </w:tcPr>
          <w:p w14:paraId="15A8715C" w14:textId="77777777" w:rsidR="00FF5CC9" w:rsidRPr="000843C3" w:rsidDel="000E49DF" w:rsidRDefault="00FF5CC9" w:rsidP="00FF5CC9">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FF5CC9" w:rsidDel="000E49DF" w:rsidRDefault="00FF5CC9" w:rsidP="00FF5CC9">
            <w:pPr>
              <w:pStyle w:val="TAL"/>
              <w:keepNext w:val="0"/>
              <w:keepLines w:val="0"/>
              <w:widowControl w:val="0"/>
            </w:pPr>
          </w:p>
        </w:tc>
        <w:tc>
          <w:tcPr>
            <w:tcW w:w="1080" w:type="dxa"/>
          </w:tcPr>
          <w:p w14:paraId="117BE4D8" w14:textId="77777777" w:rsidR="00FF5CC9" w:rsidRPr="0054226D" w:rsidDel="000E49DF" w:rsidRDefault="00FF5CC9" w:rsidP="00FF5CC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FF5CC9" w:rsidDel="000E49DF" w:rsidRDefault="00FF5CC9" w:rsidP="00FF5CC9">
            <w:pPr>
              <w:pStyle w:val="TAL"/>
              <w:keepNext w:val="0"/>
              <w:keepLines w:val="0"/>
              <w:widowControl w:val="0"/>
            </w:pPr>
          </w:p>
        </w:tc>
        <w:tc>
          <w:tcPr>
            <w:tcW w:w="1728" w:type="dxa"/>
          </w:tcPr>
          <w:p w14:paraId="7C3C9DB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3C7B7755"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57291F39" w14:textId="77777777" w:rsidTr="00B90779">
        <w:trPr>
          <w:jc w:val="center"/>
        </w:trPr>
        <w:tc>
          <w:tcPr>
            <w:tcW w:w="2160" w:type="dxa"/>
          </w:tcPr>
          <w:p w14:paraId="62998E5E" w14:textId="77777777" w:rsidR="00FF5CC9" w:rsidRDefault="00FF5CC9" w:rsidP="00FF5CC9">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FF5CC9" w:rsidDel="000E49DF" w:rsidRDefault="00FF5CC9" w:rsidP="00FF5CC9">
            <w:pPr>
              <w:pStyle w:val="TAL"/>
              <w:keepNext w:val="0"/>
              <w:keepLines w:val="0"/>
              <w:widowControl w:val="0"/>
            </w:pPr>
            <w:r>
              <w:t>M</w:t>
            </w:r>
          </w:p>
        </w:tc>
        <w:tc>
          <w:tcPr>
            <w:tcW w:w="1080" w:type="dxa"/>
          </w:tcPr>
          <w:p w14:paraId="31710354" w14:textId="77777777" w:rsidR="00FF5CC9" w:rsidRPr="0054226D" w:rsidDel="000E49DF" w:rsidRDefault="00FF5CC9" w:rsidP="00FF5CC9">
            <w:pPr>
              <w:pStyle w:val="TAL"/>
              <w:keepNext w:val="0"/>
              <w:keepLines w:val="0"/>
              <w:widowControl w:val="0"/>
            </w:pPr>
          </w:p>
        </w:tc>
        <w:tc>
          <w:tcPr>
            <w:tcW w:w="1512" w:type="dxa"/>
          </w:tcPr>
          <w:p w14:paraId="57997CA4" w14:textId="77777777" w:rsidR="00FF5CC9" w:rsidRPr="00B37BB8" w:rsidRDefault="00FF5CC9" w:rsidP="00FF5CC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FF5CC9" w:rsidRPr="00B37BB8" w:rsidRDefault="00FF5CC9" w:rsidP="00FF5CC9">
            <w:pPr>
              <w:pStyle w:val="TAL"/>
              <w:keepNext w:val="0"/>
              <w:keepLines w:val="0"/>
              <w:widowControl w:val="0"/>
              <w:rPr>
                <w:szCs w:val="18"/>
              </w:rPr>
            </w:pPr>
            <w:r w:rsidRPr="00B37BB8">
              <w:rPr>
                <w:szCs w:val="18"/>
              </w:rPr>
              <w:t>Milli-seconds</w:t>
            </w:r>
          </w:p>
        </w:tc>
        <w:tc>
          <w:tcPr>
            <w:tcW w:w="1080" w:type="dxa"/>
          </w:tcPr>
          <w:p w14:paraId="20DDDBF6" w14:textId="77777777" w:rsidR="00FF5CC9" w:rsidRPr="00B37BB8" w:rsidRDefault="00FF5CC9" w:rsidP="00FF5CC9">
            <w:pPr>
              <w:pStyle w:val="TAC"/>
              <w:keepNext w:val="0"/>
              <w:keepLines w:val="0"/>
              <w:widowControl w:val="0"/>
              <w:rPr>
                <w:szCs w:val="18"/>
              </w:rPr>
            </w:pPr>
            <w:r>
              <w:rPr>
                <w:szCs w:val="18"/>
              </w:rPr>
              <w:t>-</w:t>
            </w:r>
          </w:p>
        </w:tc>
        <w:tc>
          <w:tcPr>
            <w:tcW w:w="1080" w:type="dxa"/>
          </w:tcPr>
          <w:p w14:paraId="7A4C2B61" w14:textId="77777777" w:rsidR="00FF5CC9" w:rsidRPr="00B37BB8" w:rsidRDefault="00FF5CC9" w:rsidP="00FF5CC9">
            <w:pPr>
              <w:pStyle w:val="TAC"/>
              <w:keepNext w:val="0"/>
              <w:keepLines w:val="0"/>
              <w:widowControl w:val="0"/>
              <w:rPr>
                <w:szCs w:val="18"/>
              </w:rPr>
            </w:pPr>
          </w:p>
        </w:tc>
      </w:tr>
      <w:tr w:rsidR="00FF5CC9" w:rsidRPr="0054226D" w:rsidDel="000E49DF" w14:paraId="02B3225D" w14:textId="77777777" w:rsidTr="00B90779">
        <w:trPr>
          <w:jc w:val="center"/>
        </w:trPr>
        <w:tc>
          <w:tcPr>
            <w:tcW w:w="2160" w:type="dxa"/>
          </w:tcPr>
          <w:p w14:paraId="5F9FB8A1" w14:textId="77777777" w:rsidR="00FF5CC9" w:rsidDel="000E49DF" w:rsidRDefault="00FF5CC9" w:rsidP="00FF5CC9">
            <w:pPr>
              <w:pStyle w:val="TAL"/>
              <w:keepNext w:val="0"/>
              <w:keepLines w:val="0"/>
              <w:widowControl w:val="0"/>
              <w:ind w:leftChars="100" w:left="200"/>
            </w:pPr>
            <w:r>
              <w:t>&gt;</w:t>
            </w:r>
            <w:r w:rsidRPr="00755A7C">
              <w:t>&gt;Spatial Relation Information</w:t>
            </w:r>
          </w:p>
        </w:tc>
        <w:tc>
          <w:tcPr>
            <w:tcW w:w="1080" w:type="dxa"/>
          </w:tcPr>
          <w:p w14:paraId="0D7ADA0C" w14:textId="77777777" w:rsidR="00FF5CC9" w:rsidDel="000E49DF" w:rsidRDefault="00FF5CC9" w:rsidP="00FF5CC9">
            <w:pPr>
              <w:pStyle w:val="TAL"/>
              <w:keepNext w:val="0"/>
              <w:keepLines w:val="0"/>
              <w:widowControl w:val="0"/>
            </w:pPr>
            <w:r w:rsidRPr="00121B57">
              <w:rPr>
                <w:rFonts w:hint="eastAsia"/>
                <w:lang w:eastAsia="zh-CN"/>
              </w:rPr>
              <w:t>O</w:t>
            </w:r>
          </w:p>
        </w:tc>
        <w:tc>
          <w:tcPr>
            <w:tcW w:w="1080" w:type="dxa"/>
          </w:tcPr>
          <w:p w14:paraId="3D0BC4DE" w14:textId="77777777" w:rsidR="00FF5CC9" w:rsidRPr="0054226D" w:rsidDel="000E49DF" w:rsidRDefault="00FF5CC9" w:rsidP="00FF5CC9">
            <w:pPr>
              <w:pStyle w:val="TAL"/>
              <w:keepNext w:val="0"/>
              <w:keepLines w:val="0"/>
              <w:widowControl w:val="0"/>
            </w:pPr>
          </w:p>
        </w:tc>
        <w:tc>
          <w:tcPr>
            <w:tcW w:w="1512" w:type="dxa"/>
          </w:tcPr>
          <w:p w14:paraId="078C4F92" w14:textId="77777777" w:rsidR="00FF5CC9" w:rsidDel="000E49DF" w:rsidRDefault="00FF5CC9" w:rsidP="00FF5CC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FF5CC9" w:rsidRPr="008F1065" w:rsidDel="000E49DF" w:rsidRDefault="00FF5CC9" w:rsidP="00FF5CC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B00A97A" w14:textId="77777777" w:rsidTr="00B90779">
        <w:trPr>
          <w:jc w:val="center"/>
        </w:trPr>
        <w:tc>
          <w:tcPr>
            <w:tcW w:w="2160" w:type="dxa"/>
          </w:tcPr>
          <w:p w14:paraId="2D39ED61" w14:textId="77777777" w:rsidR="00FF5CC9" w:rsidDel="000E49DF" w:rsidRDefault="00FF5CC9" w:rsidP="00FF5CC9">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FF5CC9" w:rsidDel="000E49DF" w:rsidRDefault="00FF5CC9" w:rsidP="00FF5CC9">
            <w:pPr>
              <w:pStyle w:val="TAL"/>
              <w:keepNext w:val="0"/>
              <w:keepLines w:val="0"/>
              <w:widowControl w:val="0"/>
            </w:pPr>
            <w:r w:rsidRPr="00121B57">
              <w:t>O</w:t>
            </w:r>
          </w:p>
        </w:tc>
        <w:tc>
          <w:tcPr>
            <w:tcW w:w="1080" w:type="dxa"/>
          </w:tcPr>
          <w:p w14:paraId="1A0443AA" w14:textId="77777777" w:rsidR="00FF5CC9" w:rsidRPr="0054226D" w:rsidDel="000E49DF" w:rsidRDefault="00FF5CC9" w:rsidP="00FF5CC9">
            <w:pPr>
              <w:pStyle w:val="TAL"/>
              <w:keepNext w:val="0"/>
              <w:keepLines w:val="0"/>
              <w:widowControl w:val="0"/>
            </w:pPr>
          </w:p>
        </w:tc>
        <w:tc>
          <w:tcPr>
            <w:tcW w:w="1512" w:type="dxa"/>
          </w:tcPr>
          <w:p w14:paraId="30A49338" w14:textId="77777777" w:rsidR="00FF5CC9" w:rsidDel="000E49DF" w:rsidRDefault="00FF5CC9" w:rsidP="00FF5CC9">
            <w:pPr>
              <w:pStyle w:val="TAL"/>
              <w:keepNext w:val="0"/>
              <w:keepLines w:val="0"/>
              <w:widowControl w:val="0"/>
            </w:pPr>
            <w:r w:rsidRPr="00121B57">
              <w:t>9</w:t>
            </w:r>
            <w:r>
              <w:t>.3.1.201</w:t>
            </w:r>
          </w:p>
        </w:tc>
        <w:tc>
          <w:tcPr>
            <w:tcW w:w="1728" w:type="dxa"/>
          </w:tcPr>
          <w:p w14:paraId="34B0A99B"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7867661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126CF845" w14:textId="77777777" w:rsidTr="00B90779">
        <w:trPr>
          <w:jc w:val="center"/>
        </w:trPr>
        <w:tc>
          <w:tcPr>
            <w:tcW w:w="2160" w:type="dxa"/>
          </w:tcPr>
          <w:p w14:paraId="6372B5D6" w14:textId="77777777" w:rsidR="00FF5CC9" w:rsidRPr="00121B57" w:rsidRDefault="00FF5CC9" w:rsidP="00FF5CC9">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FF5CC9" w:rsidRPr="00121B57" w:rsidRDefault="00FF5CC9" w:rsidP="00FF5CC9">
            <w:pPr>
              <w:pStyle w:val="TAL"/>
              <w:keepNext w:val="0"/>
              <w:keepLines w:val="0"/>
              <w:widowControl w:val="0"/>
            </w:pPr>
            <w:r>
              <w:rPr>
                <w:rFonts w:hint="eastAsia"/>
                <w:lang w:eastAsia="zh-CN"/>
              </w:rPr>
              <w:t>O</w:t>
            </w:r>
          </w:p>
        </w:tc>
        <w:tc>
          <w:tcPr>
            <w:tcW w:w="1080" w:type="dxa"/>
          </w:tcPr>
          <w:p w14:paraId="7A8262B0" w14:textId="77777777" w:rsidR="00FF5CC9" w:rsidRPr="0054226D" w:rsidDel="000E49DF" w:rsidRDefault="00FF5CC9" w:rsidP="00FF5CC9">
            <w:pPr>
              <w:pStyle w:val="TAL"/>
              <w:keepNext w:val="0"/>
              <w:keepLines w:val="0"/>
              <w:widowControl w:val="0"/>
            </w:pPr>
          </w:p>
        </w:tc>
        <w:tc>
          <w:tcPr>
            <w:tcW w:w="1512" w:type="dxa"/>
          </w:tcPr>
          <w:p w14:paraId="7710E981" w14:textId="77777777" w:rsidR="00FF5CC9" w:rsidRPr="00121B57" w:rsidRDefault="00FF5CC9" w:rsidP="00FF5CC9">
            <w:pPr>
              <w:pStyle w:val="TAL"/>
              <w:keepNext w:val="0"/>
              <w:keepLines w:val="0"/>
              <w:widowControl w:val="0"/>
            </w:pPr>
            <w:r w:rsidRPr="004151EA">
              <w:t>9.</w:t>
            </w:r>
            <w:r>
              <w:t>3.1</w:t>
            </w:r>
            <w:r w:rsidRPr="004151EA">
              <w:t>.</w:t>
            </w:r>
            <w:r>
              <w:t>210</w:t>
            </w:r>
          </w:p>
        </w:tc>
        <w:tc>
          <w:tcPr>
            <w:tcW w:w="1728" w:type="dxa"/>
          </w:tcPr>
          <w:p w14:paraId="5EDAE589"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EA4935C" w14:textId="77777777" w:rsidR="00FF5CC9" w:rsidRDefault="00FF5CC9" w:rsidP="00FF5CC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ignore</w:t>
            </w:r>
          </w:p>
        </w:tc>
      </w:tr>
      <w:tr w:rsidR="00FF5CC9" w:rsidRPr="0054226D" w:rsidDel="000E49DF" w14:paraId="765AFD87" w14:textId="77777777" w:rsidTr="00B90779">
        <w:trPr>
          <w:jc w:val="center"/>
        </w:trPr>
        <w:tc>
          <w:tcPr>
            <w:tcW w:w="2160" w:type="dxa"/>
          </w:tcPr>
          <w:p w14:paraId="797D1AAC" w14:textId="77777777" w:rsidR="00FF5CC9" w:rsidDel="000E49DF" w:rsidRDefault="00FF5CC9" w:rsidP="00FF5CC9">
            <w:pPr>
              <w:pStyle w:val="TAL"/>
              <w:keepNext w:val="0"/>
              <w:keepLines w:val="0"/>
              <w:widowControl w:val="0"/>
            </w:pPr>
            <w:r w:rsidRPr="00121B57">
              <w:t xml:space="preserve">SSB </w:t>
            </w:r>
            <w:r>
              <w:t>Information</w:t>
            </w:r>
          </w:p>
        </w:tc>
        <w:tc>
          <w:tcPr>
            <w:tcW w:w="1080" w:type="dxa"/>
          </w:tcPr>
          <w:p w14:paraId="4F752DBF" w14:textId="77777777" w:rsidR="00FF5CC9" w:rsidDel="000E49DF" w:rsidRDefault="00FF5CC9" w:rsidP="00FF5CC9">
            <w:pPr>
              <w:pStyle w:val="TAL"/>
              <w:keepNext w:val="0"/>
              <w:keepLines w:val="0"/>
              <w:widowControl w:val="0"/>
            </w:pPr>
            <w:r w:rsidRPr="00121B57">
              <w:t>O</w:t>
            </w:r>
          </w:p>
        </w:tc>
        <w:tc>
          <w:tcPr>
            <w:tcW w:w="1080" w:type="dxa"/>
          </w:tcPr>
          <w:p w14:paraId="5D68DC90" w14:textId="77777777" w:rsidR="00FF5CC9" w:rsidRPr="0054226D" w:rsidDel="000E49DF" w:rsidRDefault="00FF5CC9" w:rsidP="00FF5CC9">
            <w:pPr>
              <w:pStyle w:val="TAL"/>
              <w:keepNext w:val="0"/>
              <w:keepLines w:val="0"/>
              <w:widowControl w:val="0"/>
            </w:pPr>
          </w:p>
        </w:tc>
        <w:tc>
          <w:tcPr>
            <w:tcW w:w="1512" w:type="dxa"/>
          </w:tcPr>
          <w:p w14:paraId="1AE27AE6" w14:textId="77777777" w:rsidR="00FF5CC9" w:rsidDel="000E49DF" w:rsidRDefault="00FF5CC9" w:rsidP="00FF5CC9">
            <w:pPr>
              <w:pStyle w:val="TAL"/>
              <w:keepNext w:val="0"/>
              <w:keepLines w:val="0"/>
              <w:widowControl w:val="0"/>
            </w:pPr>
            <w:r w:rsidRPr="00121B57">
              <w:t>9.</w:t>
            </w:r>
            <w:r>
              <w:t>3.1.202</w:t>
            </w:r>
          </w:p>
        </w:tc>
        <w:tc>
          <w:tcPr>
            <w:tcW w:w="1728" w:type="dxa"/>
          </w:tcPr>
          <w:p w14:paraId="7D918352"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267E2B7"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93E1EE0" w14:textId="77777777" w:rsidTr="00B90779">
        <w:trPr>
          <w:jc w:val="center"/>
        </w:trPr>
        <w:tc>
          <w:tcPr>
            <w:tcW w:w="2160" w:type="dxa"/>
          </w:tcPr>
          <w:p w14:paraId="1BBD1929" w14:textId="77777777" w:rsidR="00FF5CC9" w:rsidRPr="00121B57" w:rsidRDefault="00FF5CC9" w:rsidP="00FF5CC9">
            <w:pPr>
              <w:pStyle w:val="TAL"/>
              <w:keepNext w:val="0"/>
              <w:keepLines w:val="0"/>
              <w:widowControl w:val="0"/>
            </w:pPr>
            <w:r w:rsidRPr="00A01747">
              <w:rPr>
                <w:lang w:eastAsia="zh-CN"/>
              </w:rPr>
              <w:t>SRS Frequency</w:t>
            </w:r>
          </w:p>
        </w:tc>
        <w:tc>
          <w:tcPr>
            <w:tcW w:w="1080" w:type="dxa"/>
          </w:tcPr>
          <w:p w14:paraId="407AE9C6" w14:textId="77777777" w:rsidR="00FF5CC9" w:rsidRPr="00121B57" w:rsidRDefault="00FF5CC9" w:rsidP="00FF5CC9">
            <w:pPr>
              <w:pStyle w:val="TAL"/>
              <w:keepNext w:val="0"/>
              <w:keepLines w:val="0"/>
              <w:widowControl w:val="0"/>
            </w:pPr>
            <w:r w:rsidRPr="00A01747">
              <w:rPr>
                <w:lang w:eastAsia="zh-CN"/>
              </w:rPr>
              <w:t>O</w:t>
            </w:r>
          </w:p>
        </w:tc>
        <w:tc>
          <w:tcPr>
            <w:tcW w:w="1080" w:type="dxa"/>
          </w:tcPr>
          <w:p w14:paraId="46672D64" w14:textId="77777777" w:rsidR="00FF5CC9" w:rsidRPr="0054226D" w:rsidDel="000E49DF" w:rsidRDefault="00FF5CC9" w:rsidP="00FF5CC9">
            <w:pPr>
              <w:pStyle w:val="TAL"/>
              <w:keepNext w:val="0"/>
              <w:keepLines w:val="0"/>
              <w:widowControl w:val="0"/>
            </w:pPr>
          </w:p>
        </w:tc>
        <w:tc>
          <w:tcPr>
            <w:tcW w:w="1512" w:type="dxa"/>
          </w:tcPr>
          <w:p w14:paraId="7F4534B5" w14:textId="77777777" w:rsidR="00FF5CC9" w:rsidRPr="00A01747" w:rsidRDefault="00FF5CC9" w:rsidP="00FF5CC9">
            <w:pPr>
              <w:pStyle w:val="TAL"/>
              <w:keepNext w:val="0"/>
              <w:keepLines w:val="0"/>
              <w:widowControl w:val="0"/>
            </w:pPr>
            <w:r w:rsidRPr="00A01747">
              <w:t>INTEGER(0..3279165)</w:t>
            </w:r>
          </w:p>
          <w:p w14:paraId="1D040CBA" w14:textId="77777777" w:rsidR="00FF5CC9" w:rsidRPr="00121B57" w:rsidRDefault="00FF5CC9" w:rsidP="00FF5CC9">
            <w:pPr>
              <w:pStyle w:val="TAL"/>
              <w:keepNext w:val="0"/>
              <w:keepLines w:val="0"/>
              <w:widowControl w:val="0"/>
            </w:pPr>
          </w:p>
        </w:tc>
        <w:tc>
          <w:tcPr>
            <w:tcW w:w="1728" w:type="dxa"/>
          </w:tcPr>
          <w:p w14:paraId="3F68F08C" w14:textId="77777777" w:rsidR="00FF5CC9" w:rsidRDefault="00FF5CC9" w:rsidP="00FF5CC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FF5CC9" w:rsidRPr="008F1065" w:rsidDel="000E49DF" w:rsidRDefault="00FF5CC9" w:rsidP="00FF5CC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FF5CC9" w:rsidRPr="008F1065" w:rsidDel="000E49DF" w:rsidRDefault="00FF5CC9" w:rsidP="00FF5CC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FF5CC9" w:rsidRPr="008F1065" w:rsidDel="000E49DF" w:rsidRDefault="00FF5CC9" w:rsidP="00FF5CC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Pr="00234042" w:rsidRDefault="00CD732E"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1989" w:name="_CR9_3_1_176"/>
      <w:bookmarkStart w:id="11990" w:name="_Toc51763864"/>
      <w:bookmarkStart w:id="11991" w:name="_Toc64449034"/>
      <w:bookmarkStart w:id="11992" w:name="_Toc66289693"/>
      <w:bookmarkStart w:id="11993" w:name="_Toc74154806"/>
      <w:bookmarkStart w:id="11994" w:name="_Toc81383550"/>
      <w:bookmarkStart w:id="11995" w:name="_Toc88658183"/>
      <w:bookmarkStart w:id="11996" w:name="_Toc97911095"/>
      <w:bookmarkStart w:id="11997" w:name="_Toc99038855"/>
      <w:bookmarkStart w:id="11998" w:name="_Toc99731118"/>
      <w:bookmarkStart w:id="11999" w:name="_Toc105511249"/>
      <w:bookmarkStart w:id="12000" w:name="_Toc105927781"/>
      <w:bookmarkStart w:id="12001" w:name="_Toc106110321"/>
      <w:bookmarkStart w:id="12002" w:name="_Toc113835758"/>
      <w:bookmarkStart w:id="12003" w:name="_Toc120124606"/>
      <w:bookmarkStart w:id="12004" w:name="_Toc222866092"/>
      <w:bookmarkEnd w:id="11989"/>
      <w:r w:rsidRPr="002571EA">
        <w:t>9.</w:t>
      </w:r>
      <w:r>
        <w:t>3.1</w:t>
      </w:r>
      <w:r w:rsidRPr="002571EA">
        <w:t>.</w:t>
      </w:r>
      <w:r>
        <w:t>176</w:t>
      </w:r>
      <w:r w:rsidRPr="002571EA">
        <w:tab/>
      </w:r>
      <w:r>
        <w:t>TRP Information</w:t>
      </w:r>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05" w:name="_CR9_3_1_177"/>
      <w:bookmarkStart w:id="12006" w:name="_Toc51763865"/>
      <w:bookmarkStart w:id="12007" w:name="_Toc64449035"/>
      <w:bookmarkStart w:id="12008" w:name="_Toc66289694"/>
      <w:bookmarkStart w:id="12009" w:name="_Toc74154807"/>
      <w:bookmarkStart w:id="12010" w:name="_Toc81383551"/>
      <w:bookmarkStart w:id="12011" w:name="_Toc88658184"/>
      <w:bookmarkStart w:id="12012" w:name="_Toc97911096"/>
      <w:bookmarkStart w:id="12013" w:name="_Toc99038856"/>
      <w:bookmarkStart w:id="12014" w:name="_Toc99731119"/>
      <w:bookmarkStart w:id="12015" w:name="_Toc105511250"/>
      <w:bookmarkStart w:id="12016" w:name="_Toc105927782"/>
      <w:bookmarkStart w:id="12017" w:name="_Toc106110322"/>
      <w:bookmarkStart w:id="12018" w:name="_Toc113835759"/>
      <w:bookmarkStart w:id="12019" w:name="_Toc120124607"/>
      <w:bookmarkStart w:id="12020" w:name="_Toc222866093"/>
      <w:bookmarkEnd w:id="12005"/>
      <w:r w:rsidRPr="002571EA">
        <w:t>9.</w:t>
      </w:r>
      <w:r>
        <w:t>3.1</w:t>
      </w:r>
      <w:r w:rsidRPr="002571EA">
        <w:t>.</w:t>
      </w:r>
      <w:r>
        <w:t>177</w:t>
      </w:r>
      <w:r w:rsidRPr="002571EA">
        <w:tab/>
      </w:r>
      <w:r>
        <w:t>PRS Configuration</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21" w:name="_CR9_3_1_178"/>
      <w:bookmarkStart w:id="12022" w:name="_Toc51763866"/>
      <w:bookmarkStart w:id="12023" w:name="_Toc64449036"/>
      <w:bookmarkStart w:id="12024" w:name="_Toc66289695"/>
      <w:bookmarkStart w:id="12025" w:name="_Toc74154808"/>
      <w:bookmarkStart w:id="12026" w:name="_Toc81383552"/>
      <w:bookmarkStart w:id="12027" w:name="_Toc88658185"/>
      <w:bookmarkStart w:id="12028" w:name="_Toc97911097"/>
      <w:bookmarkStart w:id="12029" w:name="_Toc99038857"/>
      <w:bookmarkStart w:id="12030" w:name="_Toc99731120"/>
      <w:bookmarkStart w:id="12031" w:name="_Toc105511251"/>
      <w:bookmarkStart w:id="12032" w:name="_Toc105927783"/>
      <w:bookmarkStart w:id="12033" w:name="_Toc106110323"/>
      <w:bookmarkStart w:id="12034" w:name="_Toc113835760"/>
      <w:bookmarkStart w:id="12035" w:name="_Toc120124608"/>
      <w:bookmarkStart w:id="12036" w:name="_Toc222866094"/>
      <w:bookmarkEnd w:id="12021"/>
      <w:r w:rsidRPr="00F23696">
        <w:t>9.3.1.</w:t>
      </w:r>
      <w:r>
        <w:t>178</w:t>
      </w:r>
      <w:r w:rsidRPr="00F23696">
        <w:tab/>
      </w:r>
      <w:r w:rsidRPr="00F23696">
        <w:rPr>
          <w:lang w:eastAsia="zh-CN"/>
        </w:rPr>
        <w:t>DL-PRS Muting Pattern</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37" w:name="_CR9_3_1_179"/>
      <w:bookmarkStart w:id="12038" w:name="_Toc51763867"/>
      <w:bookmarkStart w:id="12039" w:name="_Toc64449037"/>
      <w:bookmarkStart w:id="12040" w:name="_Toc66289696"/>
      <w:bookmarkStart w:id="12041" w:name="_Toc74154809"/>
      <w:bookmarkStart w:id="12042" w:name="_Toc81383553"/>
      <w:bookmarkStart w:id="12043" w:name="_Toc88658186"/>
      <w:bookmarkStart w:id="12044" w:name="_Toc97911098"/>
      <w:bookmarkStart w:id="12045" w:name="_Toc99038858"/>
      <w:bookmarkStart w:id="12046" w:name="_Toc99731121"/>
      <w:bookmarkStart w:id="12047" w:name="_Toc105511252"/>
      <w:bookmarkStart w:id="12048" w:name="_Toc105927784"/>
      <w:bookmarkStart w:id="12049" w:name="_Toc106110324"/>
      <w:bookmarkStart w:id="12050" w:name="_Toc113835761"/>
      <w:bookmarkStart w:id="12051" w:name="_Toc120124609"/>
      <w:bookmarkStart w:id="12052" w:name="_Toc222866095"/>
      <w:bookmarkEnd w:id="12037"/>
      <w:r w:rsidRPr="002C7C9B">
        <w:t>9.</w:t>
      </w:r>
      <w:r>
        <w:t>3</w:t>
      </w:r>
      <w:r w:rsidRPr="002C7C9B">
        <w:t>.</w:t>
      </w:r>
      <w:r>
        <w:t>1.179</w:t>
      </w:r>
      <w:r w:rsidRPr="002C7C9B">
        <w:tab/>
      </w:r>
      <w:r>
        <w:t>Spatial Direction Information</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53" w:name="_CR9_3_1_180"/>
      <w:bookmarkStart w:id="12054" w:name="_Toc51763868"/>
      <w:bookmarkStart w:id="12055" w:name="_Toc64449038"/>
      <w:bookmarkStart w:id="12056" w:name="_Toc66289697"/>
      <w:bookmarkStart w:id="12057" w:name="_Toc74154810"/>
      <w:bookmarkStart w:id="12058" w:name="_Toc81383554"/>
      <w:bookmarkStart w:id="12059" w:name="_Toc88658187"/>
      <w:bookmarkStart w:id="12060" w:name="_Toc97911099"/>
      <w:bookmarkStart w:id="12061" w:name="_Toc99038859"/>
      <w:bookmarkStart w:id="12062" w:name="_Toc99731122"/>
      <w:bookmarkStart w:id="12063" w:name="_Toc105511253"/>
      <w:bookmarkStart w:id="12064" w:name="_Toc105927785"/>
      <w:bookmarkStart w:id="12065" w:name="_Toc106110325"/>
      <w:bookmarkStart w:id="12066" w:name="_Toc113835762"/>
      <w:bookmarkStart w:id="12067" w:name="_Toc120124610"/>
      <w:bookmarkStart w:id="12068" w:name="_Toc222866096"/>
      <w:bookmarkEnd w:id="12053"/>
      <w:r w:rsidRPr="0054226D">
        <w:t>9.</w:t>
      </w:r>
      <w:r>
        <w:t>3.1</w:t>
      </w:r>
      <w:r w:rsidRPr="0054226D">
        <w:t>.</w:t>
      </w:r>
      <w:r>
        <w:t>180</w:t>
      </w:r>
      <w:r w:rsidRPr="0054226D">
        <w:tab/>
      </w:r>
      <w:r>
        <w:t>SRS Resource Set ID</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69" w:name="_CR9_3_1_181"/>
      <w:bookmarkStart w:id="12070" w:name="_Toc51763869"/>
      <w:bookmarkStart w:id="12071" w:name="_Toc64449039"/>
      <w:bookmarkStart w:id="12072" w:name="_Toc66289698"/>
      <w:bookmarkStart w:id="12073" w:name="_Toc74154811"/>
      <w:bookmarkStart w:id="12074" w:name="_Toc81383555"/>
      <w:bookmarkStart w:id="12075" w:name="_Toc88658188"/>
      <w:bookmarkStart w:id="12076" w:name="_Toc97911100"/>
      <w:bookmarkStart w:id="12077" w:name="_Toc99038860"/>
      <w:bookmarkStart w:id="12078" w:name="_Toc99731123"/>
      <w:bookmarkStart w:id="12079" w:name="_Toc105511254"/>
      <w:bookmarkStart w:id="12080" w:name="_Toc105927786"/>
      <w:bookmarkStart w:id="12081" w:name="_Toc106110326"/>
      <w:bookmarkStart w:id="12082" w:name="_Toc113835763"/>
      <w:bookmarkStart w:id="12083" w:name="_Toc120124611"/>
      <w:bookmarkStart w:id="12084" w:name="_Toc222866097"/>
      <w:bookmarkEnd w:id="12069"/>
      <w:r w:rsidRPr="0054226D">
        <w:t>9.</w:t>
      </w:r>
      <w:r>
        <w:t>3</w:t>
      </w:r>
      <w:r w:rsidRPr="0054226D">
        <w:t>.</w:t>
      </w:r>
      <w:r>
        <w:t>1.181</w:t>
      </w:r>
      <w:r w:rsidRPr="0054226D">
        <w:tab/>
      </w:r>
      <w:r>
        <w:t>Spatial Relation Information</w:t>
      </w:r>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085"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85"/>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Pr="00234042" w:rsidRDefault="00CD732E" w:rsidP="003F618E">
      <w:pPr>
        <w:widowControl w:val="0"/>
        <w:rPr>
          <w:lang w:val="en-US"/>
        </w:rPr>
      </w:pPr>
    </w:p>
    <w:p w14:paraId="61BA8FC2" w14:textId="77777777" w:rsidR="00CD732E" w:rsidRPr="0054226D" w:rsidRDefault="00CD732E" w:rsidP="003F618E">
      <w:pPr>
        <w:pStyle w:val="Heading4"/>
        <w:keepNext w:val="0"/>
        <w:keepLines w:val="0"/>
        <w:widowControl w:val="0"/>
      </w:pPr>
      <w:bookmarkStart w:id="12086" w:name="_CR9_3_1_182"/>
      <w:bookmarkStart w:id="12087" w:name="_Toc51763870"/>
      <w:bookmarkStart w:id="12088" w:name="_Toc64449040"/>
      <w:bookmarkStart w:id="12089" w:name="_Toc66289699"/>
      <w:bookmarkStart w:id="12090" w:name="_Toc74154812"/>
      <w:bookmarkStart w:id="12091" w:name="_Toc81383556"/>
      <w:bookmarkStart w:id="12092" w:name="_Toc88658189"/>
      <w:bookmarkStart w:id="12093" w:name="_Toc97911101"/>
      <w:bookmarkStart w:id="12094" w:name="_Toc99038861"/>
      <w:bookmarkStart w:id="12095" w:name="_Toc99731124"/>
      <w:bookmarkStart w:id="12096" w:name="_Toc105511255"/>
      <w:bookmarkStart w:id="12097" w:name="_Toc105927787"/>
      <w:bookmarkStart w:id="12098" w:name="_Toc106110327"/>
      <w:bookmarkStart w:id="12099" w:name="_Toc113835764"/>
      <w:bookmarkStart w:id="12100" w:name="_Toc120124612"/>
      <w:bookmarkStart w:id="12101" w:name="_Toc222866098"/>
      <w:bookmarkEnd w:id="12086"/>
      <w:r w:rsidRPr="0054226D">
        <w:t>9.</w:t>
      </w:r>
      <w:r>
        <w:t>3.1</w:t>
      </w:r>
      <w:r w:rsidRPr="0054226D">
        <w:t>.</w:t>
      </w:r>
      <w:r>
        <w:t>182</w:t>
      </w:r>
      <w:r w:rsidRPr="0054226D">
        <w:tab/>
      </w:r>
      <w:r>
        <w:t>SRS Resource Trigger</w:t>
      </w:r>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4D29F08C" w14:textId="77777777" w:rsidR="00CD732E" w:rsidRPr="0054226D" w:rsidRDefault="00CD732E" w:rsidP="003F618E">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02" w:name="_CR9_3_1_183"/>
      <w:bookmarkStart w:id="12103" w:name="_Toc51763871"/>
      <w:bookmarkStart w:id="12104" w:name="_Toc64449041"/>
      <w:bookmarkStart w:id="12105" w:name="_Toc66289700"/>
      <w:bookmarkStart w:id="12106" w:name="_Toc74154813"/>
      <w:bookmarkStart w:id="12107" w:name="_Toc81383557"/>
      <w:bookmarkStart w:id="12108" w:name="_Toc88658190"/>
      <w:bookmarkStart w:id="12109" w:name="_Toc97911102"/>
      <w:bookmarkStart w:id="12110" w:name="_Toc99038862"/>
      <w:bookmarkStart w:id="12111" w:name="_Toc99731125"/>
      <w:bookmarkStart w:id="12112" w:name="_Toc105511256"/>
      <w:bookmarkStart w:id="12113" w:name="_Toc105927788"/>
      <w:bookmarkStart w:id="12114" w:name="_Toc106110328"/>
      <w:bookmarkStart w:id="12115" w:name="_Toc113835765"/>
      <w:bookmarkStart w:id="12116" w:name="_Toc120124613"/>
      <w:bookmarkStart w:id="12117" w:name="_Toc222866099"/>
      <w:bookmarkEnd w:id="12102"/>
      <w:r w:rsidRPr="0054226D">
        <w:t>9.</w:t>
      </w:r>
      <w:r>
        <w:t>3.1</w:t>
      </w:r>
      <w:r w:rsidRPr="0054226D">
        <w:t>.</w:t>
      </w:r>
      <w:r>
        <w:t>183</w:t>
      </w:r>
      <w:r w:rsidRPr="0054226D">
        <w:tab/>
      </w:r>
      <w:bookmarkEnd w:id="12103"/>
      <w:bookmarkEnd w:id="12104"/>
      <w:bookmarkEnd w:id="12105"/>
      <w:r w:rsidR="008F46FA">
        <w:t>Relative Time 1900</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18" w:name="_CR9_3_1_184"/>
      <w:bookmarkStart w:id="12119" w:name="_Toc51763872"/>
      <w:bookmarkStart w:id="12120" w:name="_Toc64449042"/>
      <w:bookmarkStart w:id="12121" w:name="_Toc66289701"/>
      <w:bookmarkStart w:id="12122" w:name="_Toc74154814"/>
      <w:bookmarkStart w:id="12123" w:name="_Toc81383558"/>
      <w:bookmarkStart w:id="12124" w:name="_Toc88658191"/>
      <w:bookmarkStart w:id="12125" w:name="_Toc97911103"/>
      <w:bookmarkStart w:id="12126" w:name="_Toc99038863"/>
      <w:bookmarkStart w:id="12127" w:name="_Toc99731126"/>
      <w:bookmarkStart w:id="12128" w:name="_Toc105511257"/>
      <w:bookmarkStart w:id="12129" w:name="_Toc105927789"/>
      <w:bookmarkStart w:id="12130" w:name="_Toc106110329"/>
      <w:bookmarkStart w:id="12131" w:name="_Toc113835766"/>
      <w:bookmarkStart w:id="12132" w:name="_Toc120124614"/>
      <w:bookmarkStart w:id="12133" w:name="_Toc222866100"/>
      <w:bookmarkEnd w:id="12118"/>
      <w:r w:rsidRPr="0054226D">
        <w:t>9.</w:t>
      </w:r>
      <w:r>
        <w:t>3.1</w:t>
      </w:r>
      <w:r w:rsidRPr="0054226D">
        <w:t>.</w:t>
      </w:r>
      <w:r>
        <w:t>184</w:t>
      </w:r>
      <w:r>
        <w:tab/>
        <w:t>Geographical Coordinates</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34" w:name="_CR9_3_1_185"/>
      <w:bookmarkStart w:id="12135" w:name="_Toc51763873"/>
      <w:bookmarkStart w:id="12136" w:name="_Toc64449043"/>
      <w:bookmarkStart w:id="12137" w:name="_Toc66289702"/>
      <w:bookmarkStart w:id="12138" w:name="_Toc74154815"/>
      <w:bookmarkStart w:id="12139" w:name="_Toc81383559"/>
      <w:bookmarkStart w:id="12140" w:name="_Toc88658192"/>
      <w:bookmarkStart w:id="12141" w:name="_Toc97911104"/>
      <w:bookmarkStart w:id="12142" w:name="_Toc99038864"/>
      <w:bookmarkStart w:id="12143" w:name="_Toc99731127"/>
      <w:bookmarkStart w:id="12144" w:name="_Toc105511258"/>
      <w:bookmarkStart w:id="12145" w:name="_Toc105927790"/>
      <w:bookmarkStart w:id="12146" w:name="_Toc106110330"/>
      <w:bookmarkStart w:id="12147" w:name="_Toc113835767"/>
      <w:bookmarkStart w:id="12148" w:name="_Toc120124615"/>
      <w:bookmarkStart w:id="12149" w:name="_Toc222866101"/>
      <w:bookmarkEnd w:id="12134"/>
      <w:r w:rsidRPr="00BF5F64">
        <w:t>9.3.1.</w:t>
      </w:r>
      <w:r>
        <w:t>185</w:t>
      </w:r>
      <w:r w:rsidRPr="00BF5F64">
        <w:tab/>
        <w:t>DL-PRS Resource Coordinates</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277D1">
        <w:trPr>
          <w:tblHeader/>
        </w:trPr>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50" w:name="_CR9_3_1_186"/>
      <w:bookmarkStart w:id="12151" w:name="_Toc51763874"/>
      <w:bookmarkStart w:id="12152" w:name="_Toc64449044"/>
      <w:bookmarkStart w:id="12153" w:name="_Toc66289703"/>
      <w:bookmarkStart w:id="12154" w:name="_Toc74154816"/>
      <w:bookmarkStart w:id="12155" w:name="_Toc81383560"/>
      <w:bookmarkStart w:id="12156" w:name="_Toc88658193"/>
      <w:bookmarkStart w:id="12157" w:name="_Toc97911105"/>
      <w:bookmarkStart w:id="12158" w:name="_Toc99038865"/>
      <w:bookmarkStart w:id="12159" w:name="_Toc99731128"/>
      <w:bookmarkStart w:id="12160" w:name="_Toc105511259"/>
      <w:bookmarkStart w:id="12161" w:name="_Toc105927791"/>
      <w:bookmarkStart w:id="12162" w:name="_Toc106110331"/>
      <w:bookmarkStart w:id="12163" w:name="_Toc113835768"/>
      <w:bookmarkStart w:id="12164" w:name="_Toc120124616"/>
      <w:bookmarkStart w:id="12165" w:name="_Toc222866102"/>
      <w:bookmarkEnd w:id="12150"/>
      <w:r w:rsidRPr="00BF5F64">
        <w:t>9.3.1.</w:t>
      </w:r>
      <w:r>
        <w:t>186</w:t>
      </w:r>
      <w:r w:rsidRPr="00BF5F64">
        <w:tab/>
        <w:t>Relative Geodetic Location</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66" w:name="_CR9_3_1_187"/>
      <w:bookmarkStart w:id="12167" w:name="_Toc51763875"/>
      <w:bookmarkStart w:id="12168" w:name="_Toc64449045"/>
      <w:bookmarkStart w:id="12169" w:name="_Toc66289704"/>
      <w:bookmarkStart w:id="12170" w:name="_Toc74154817"/>
      <w:bookmarkStart w:id="12171" w:name="_Toc81383561"/>
      <w:bookmarkStart w:id="12172" w:name="_Toc88658194"/>
      <w:bookmarkStart w:id="12173" w:name="_Toc97911106"/>
      <w:bookmarkStart w:id="12174" w:name="_Toc99038866"/>
      <w:bookmarkStart w:id="12175" w:name="_Toc99731129"/>
      <w:bookmarkStart w:id="12176" w:name="_Toc105511260"/>
      <w:bookmarkStart w:id="12177" w:name="_Toc105927792"/>
      <w:bookmarkStart w:id="12178" w:name="_Toc106110332"/>
      <w:bookmarkStart w:id="12179" w:name="_Toc113835769"/>
      <w:bookmarkStart w:id="12180" w:name="_Toc120124617"/>
      <w:bookmarkStart w:id="12181" w:name="_Toc222866103"/>
      <w:bookmarkEnd w:id="12166"/>
      <w:r w:rsidRPr="00BF5F64">
        <w:t>9.3.1.</w:t>
      </w:r>
      <w:r>
        <w:t>187</w:t>
      </w:r>
      <w:r>
        <w:tab/>
      </w:r>
      <w:r w:rsidRPr="00142D00">
        <w:t>Relative Cartesian Location</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182" w:name="_CR9_3_1_188"/>
      <w:bookmarkStart w:id="12183" w:name="_Toc51763876"/>
      <w:bookmarkStart w:id="12184" w:name="_Toc64449046"/>
      <w:bookmarkStart w:id="12185" w:name="_Toc66289705"/>
      <w:bookmarkStart w:id="12186" w:name="_Toc74154818"/>
      <w:bookmarkStart w:id="12187" w:name="_Toc81383562"/>
      <w:bookmarkStart w:id="12188" w:name="_Toc88658195"/>
      <w:bookmarkStart w:id="12189" w:name="_Toc97911107"/>
      <w:bookmarkStart w:id="12190" w:name="_Toc99038867"/>
      <w:bookmarkStart w:id="12191" w:name="_Toc99731130"/>
      <w:bookmarkStart w:id="12192" w:name="_Toc105511261"/>
      <w:bookmarkStart w:id="12193" w:name="_Toc105927793"/>
      <w:bookmarkStart w:id="12194" w:name="_Toc106110333"/>
      <w:bookmarkStart w:id="12195" w:name="_Toc113835770"/>
      <w:bookmarkStart w:id="12196" w:name="_Toc120124618"/>
      <w:bookmarkStart w:id="12197" w:name="_Toc222866104"/>
      <w:bookmarkEnd w:id="12182"/>
      <w:r w:rsidRPr="00142D00">
        <w:t>9.3.1.</w:t>
      </w:r>
      <w:r>
        <w:t>188</w:t>
      </w:r>
      <w:r w:rsidRPr="00142D00">
        <w:tab/>
        <w:t>Reference Poin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198" w:name="_CR9_3_1_189"/>
      <w:bookmarkStart w:id="12199" w:name="_Toc51763877"/>
      <w:bookmarkStart w:id="12200" w:name="_Toc64449047"/>
      <w:bookmarkStart w:id="12201" w:name="_Toc66289706"/>
      <w:bookmarkStart w:id="12202" w:name="_Toc74154819"/>
      <w:bookmarkStart w:id="12203" w:name="_Toc81383563"/>
      <w:bookmarkStart w:id="12204" w:name="_Toc88658196"/>
      <w:bookmarkStart w:id="12205" w:name="_Toc97911108"/>
      <w:bookmarkStart w:id="12206" w:name="_Toc99038868"/>
      <w:bookmarkStart w:id="12207" w:name="_Toc99731131"/>
      <w:bookmarkStart w:id="12208" w:name="_Toc105511262"/>
      <w:bookmarkStart w:id="12209" w:name="_Toc105927794"/>
      <w:bookmarkStart w:id="12210" w:name="_Toc106110334"/>
      <w:bookmarkStart w:id="12211" w:name="_Toc113835771"/>
      <w:bookmarkStart w:id="12212" w:name="_Toc120124619"/>
      <w:bookmarkStart w:id="12213" w:name="_Toc222866105"/>
      <w:bookmarkEnd w:id="12198"/>
      <w:r w:rsidRPr="00142D00">
        <w:t>9.3.1.</w:t>
      </w:r>
      <w:r>
        <w:t>189</w:t>
      </w:r>
      <w:r w:rsidRPr="00142D00">
        <w:tab/>
        <w:t>Location Uncertainty</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14" w:name="_CR9_3_1_190"/>
      <w:bookmarkStart w:id="12215" w:name="_Toc51763878"/>
      <w:bookmarkStart w:id="12216" w:name="_Toc64449048"/>
      <w:bookmarkStart w:id="12217" w:name="_Toc66289707"/>
      <w:bookmarkStart w:id="12218" w:name="_Toc74154820"/>
      <w:bookmarkStart w:id="12219" w:name="_Toc81383564"/>
      <w:bookmarkStart w:id="12220" w:name="_Toc88658197"/>
      <w:bookmarkStart w:id="12221" w:name="_Toc97911109"/>
      <w:bookmarkStart w:id="12222" w:name="_Toc99038869"/>
      <w:bookmarkStart w:id="12223" w:name="_Toc99731132"/>
      <w:bookmarkStart w:id="12224" w:name="_Toc105511263"/>
      <w:bookmarkStart w:id="12225" w:name="_Toc105927795"/>
      <w:bookmarkStart w:id="12226" w:name="_Toc106110335"/>
      <w:bookmarkStart w:id="12227" w:name="_Toc113835772"/>
      <w:bookmarkStart w:id="12228" w:name="_Toc120124620"/>
      <w:bookmarkStart w:id="12229" w:name="_Toc222866106"/>
      <w:bookmarkEnd w:id="12214"/>
      <w:r w:rsidRPr="002571EA">
        <w:t>9.</w:t>
      </w:r>
      <w:r>
        <w:t>3.1</w:t>
      </w:r>
      <w:r w:rsidRPr="002571EA">
        <w:t>.</w:t>
      </w:r>
      <w:r>
        <w:t>190</w:t>
      </w:r>
      <w:r w:rsidRPr="002571EA">
        <w:tab/>
      </w:r>
      <w:r w:rsidRPr="009D5CDA">
        <w:t>NG-RAN High Accuracy Access Point Position</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46ABB423" w14:textId="77777777" w:rsidR="00CD732E" w:rsidRPr="002571EA" w:rsidRDefault="00CD732E" w:rsidP="003F618E">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30" w:name="_CR9_3_1_191"/>
      <w:bookmarkStart w:id="12231" w:name="_Toc51763879"/>
      <w:bookmarkStart w:id="12232" w:name="_Toc64449049"/>
      <w:bookmarkStart w:id="12233" w:name="_Toc66289708"/>
      <w:bookmarkStart w:id="12234" w:name="_Toc74154821"/>
      <w:bookmarkStart w:id="12235" w:name="_Toc81383565"/>
      <w:bookmarkStart w:id="12236" w:name="_Toc88658198"/>
      <w:bookmarkStart w:id="12237" w:name="_Toc97911110"/>
      <w:bookmarkStart w:id="12238" w:name="_Toc99038870"/>
      <w:bookmarkStart w:id="12239" w:name="_Toc99731133"/>
      <w:bookmarkStart w:id="12240" w:name="_Toc105511264"/>
      <w:bookmarkStart w:id="12241" w:name="_Toc105927796"/>
      <w:bookmarkStart w:id="12242" w:name="_Toc106110336"/>
      <w:bookmarkStart w:id="12243" w:name="_Toc113835773"/>
      <w:bookmarkStart w:id="12244" w:name="_Toc120124621"/>
      <w:bookmarkStart w:id="12245" w:name="_Toc222866107"/>
      <w:bookmarkEnd w:id="12230"/>
      <w:r w:rsidRPr="00341EEC">
        <w:t>9.</w:t>
      </w:r>
      <w:r>
        <w:t>3</w:t>
      </w:r>
      <w:r w:rsidRPr="00341EEC">
        <w:t>.</w:t>
      </w:r>
      <w:r>
        <w:t>1.191</w:t>
      </w:r>
      <w:r w:rsidRPr="00341EEC">
        <w:tab/>
        <w:t>Positioning Broadcast Cells</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46" w:name="_CR9_3_1_192"/>
      <w:bookmarkStart w:id="12247" w:name="_Toc51763880"/>
      <w:bookmarkStart w:id="12248" w:name="_Toc64449050"/>
      <w:bookmarkStart w:id="12249" w:name="_Toc66289709"/>
      <w:bookmarkStart w:id="12250" w:name="_Toc74154822"/>
      <w:bookmarkStart w:id="12251" w:name="_Toc81383566"/>
      <w:bookmarkStart w:id="12252" w:name="_Toc88658199"/>
      <w:bookmarkStart w:id="12253" w:name="_Toc97911111"/>
      <w:bookmarkStart w:id="12254" w:name="_Toc99038871"/>
      <w:bookmarkStart w:id="12255" w:name="_Toc99731134"/>
      <w:bookmarkStart w:id="12256" w:name="_Toc105511265"/>
      <w:bookmarkStart w:id="12257" w:name="_Toc105927797"/>
      <w:bookmarkStart w:id="12258" w:name="_Toc106110337"/>
      <w:bookmarkStart w:id="12259" w:name="_Toc113835774"/>
      <w:bookmarkStart w:id="12260" w:name="_Toc120124622"/>
      <w:bookmarkStart w:id="12261" w:name="_Toc222866108"/>
      <w:bookmarkEnd w:id="12246"/>
      <w:r w:rsidRPr="00853850">
        <w:t>9.3.1.</w:t>
      </w:r>
      <w:r>
        <w:t>192</w:t>
      </w:r>
      <w:r w:rsidRPr="00853850">
        <w:tab/>
      </w:r>
      <w:r w:rsidRPr="00853850">
        <w:tab/>
        <w:t>SRS Configuration</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62" w:name="_CR9_3_1_193"/>
      <w:bookmarkStart w:id="12263" w:name="_Hlk138021245"/>
      <w:bookmarkStart w:id="12264" w:name="_Toc51763881"/>
      <w:bookmarkStart w:id="12265" w:name="_Toc64449051"/>
      <w:bookmarkStart w:id="12266" w:name="_Toc66289710"/>
      <w:bookmarkStart w:id="12267" w:name="_Toc74154823"/>
      <w:bookmarkStart w:id="12268" w:name="_Toc81383567"/>
      <w:bookmarkStart w:id="12269" w:name="_Toc88658200"/>
      <w:bookmarkStart w:id="12270" w:name="_Toc97911112"/>
      <w:bookmarkStart w:id="12271" w:name="_Toc99038872"/>
      <w:bookmarkStart w:id="12272" w:name="_Toc99731135"/>
      <w:bookmarkStart w:id="12273" w:name="_Toc105511266"/>
      <w:bookmarkStart w:id="12274" w:name="_Toc105927798"/>
      <w:bookmarkStart w:id="12275" w:name="_Toc106110338"/>
      <w:bookmarkStart w:id="12276" w:name="_Toc113835775"/>
      <w:bookmarkStart w:id="12277" w:name="_Toc120124623"/>
      <w:bookmarkStart w:id="12278" w:name="_Toc222866109"/>
      <w:bookmarkEnd w:id="12262"/>
      <w:r w:rsidRPr="00BB239F">
        <w:t>9.3.1.</w:t>
      </w:r>
      <w:r>
        <w:t>193</w:t>
      </w:r>
      <w:bookmarkEnd w:id="12263"/>
      <w:r w:rsidRPr="00BB239F">
        <w:tab/>
        <w:t>SRS Resource</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65C7D990" w14:textId="77777777" w:rsidR="00765A67" w:rsidRPr="006602E8" w:rsidRDefault="00765A67" w:rsidP="003F618E">
      <w:pPr>
        <w:widowControl w:val="0"/>
      </w:pPr>
      <w:bookmarkStart w:id="12279" w:name="_Toc51763882"/>
      <w:bookmarkStart w:id="12280" w:name="_Toc64449052"/>
      <w:bookmarkStart w:id="12281" w:name="_Toc66289711"/>
      <w:bookmarkStart w:id="12282" w:name="_Toc74154824"/>
      <w:bookmarkStart w:id="12283" w:name="_Toc81383568"/>
      <w:bookmarkStart w:id="12284" w:name="_Toc88658201"/>
      <w:bookmarkStart w:id="12285" w:name="_Toc97911113"/>
      <w:bookmarkStart w:id="12286" w:name="_Toc99038873"/>
      <w:bookmarkStart w:id="12287" w:name="_Toc99731136"/>
      <w:bookmarkStart w:id="12288" w:name="_Toc105511267"/>
      <w:bookmarkStart w:id="12289" w:name="_Toc105927799"/>
      <w:bookmarkStart w:id="12290" w:name="_Toc106110339"/>
      <w:bookmarkStart w:id="12291" w:name="_Toc113835776"/>
      <w:bookmarkStart w:id="12292"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234042" w:rsidRDefault="00765A67" w:rsidP="003F618E">
      <w:pPr>
        <w:widowControl w:val="0"/>
        <w:rPr>
          <w:rFonts w:eastAsia="DengXian"/>
        </w:rPr>
      </w:pPr>
    </w:p>
    <w:p w14:paraId="231F0E52" w14:textId="77777777" w:rsidR="00CD732E" w:rsidRPr="00BB239F" w:rsidRDefault="00CD732E" w:rsidP="003F618E">
      <w:pPr>
        <w:pStyle w:val="Heading4"/>
        <w:keepNext w:val="0"/>
        <w:keepLines w:val="0"/>
        <w:widowControl w:val="0"/>
      </w:pPr>
      <w:bookmarkStart w:id="12293" w:name="_CR9_3_1_194"/>
      <w:bookmarkStart w:id="12294" w:name="_Toc222866110"/>
      <w:bookmarkEnd w:id="12293"/>
      <w:r w:rsidRPr="00BB239F">
        <w:t>9.3.1.</w:t>
      </w:r>
      <w:r>
        <w:t>194</w:t>
      </w:r>
      <w:r w:rsidRPr="00BB239F">
        <w:tab/>
        <w:t>Positioning SRS Resource</w:t>
      </w:r>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4"/>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295" w:name="_CR9_3_1_195"/>
      <w:bookmarkStart w:id="12296" w:name="_Toc47618339"/>
      <w:bookmarkStart w:id="12297" w:name="_Toc47618675"/>
      <w:bookmarkStart w:id="12298" w:name="_Toc47618870"/>
      <w:bookmarkStart w:id="12299" w:name="_Toc47620093"/>
      <w:bookmarkStart w:id="12300" w:name="_Toc51763883"/>
      <w:bookmarkStart w:id="12301" w:name="_Toc64449053"/>
      <w:bookmarkStart w:id="12302" w:name="_Toc66289712"/>
      <w:bookmarkStart w:id="12303" w:name="_Toc74154825"/>
      <w:bookmarkStart w:id="12304" w:name="_Toc81383569"/>
      <w:bookmarkStart w:id="12305" w:name="_Toc88658202"/>
      <w:bookmarkStart w:id="12306" w:name="_Toc97911114"/>
      <w:bookmarkStart w:id="12307" w:name="_Toc99038874"/>
      <w:bookmarkStart w:id="12308" w:name="_Toc99731137"/>
      <w:bookmarkStart w:id="12309" w:name="_Toc105511268"/>
      <w:bookmarkStart w:id="12310" w:name="_Toc105927800"/>
      <w:bookmarkStart w:id="12311" w:name="_Toc106110340"/>
      <w:bookmarkStart w:id="12312" w:name="_Toc113835777"/>
      <w:bookmarkStart w:id="12313" w:name="_Toc120124625"/>
      <w:bookmarkStart w:id="12314" w:name="_Toc222866111"/>
      <w:bookmarkEnd w:id="12295"/>
      <w:r w:rsidRPr="00504F3B">
        <w:t>9.</w:t>
      </w:r>
      <w:r>
        <w:t>3</w:t>
      </w:r>
      <w:r w:rsidRPr="00504F3B">
        <w:t>.</w:t>
      </w:r>
      <w:r>
        <w:t>1.195</w:t>
      </w:r>
      <w:r w:rsidRPr="00504F3B">
        <w:tab/>
        <w:t>SRS Resource Set</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11627C19" w14:textId="77777777" w:rsidR="00CD732E" w:rsidRPr="00504F3B" w:rsidRDefault="00CD732E" w:rsidP="003F618E">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15" w:name="_CR9_3_1_196"/>
      <w:bookmarkStart w:id="12316" w:name="_Toc47618340"/>
      <w:bookmarkStart w:id="12317" w:name="_Toc47618676"/>
      <w:bookmarkStart w:id="12318" w:name="_Toc47618871"/>
      <w:bookmarkStart w:id="12319" w:name="_Toc47620094"/>
      <w:bookmarkStart w:id="12320" w:name="_Toc51763884"/>
      <w:bookmarkStart w:id="12321" w:name="_Toc64449054"/>
      <w:bookmarkStart w:id="12322" w:name="_Toc66289713"/>
      <w:bookmarkStart w:id="12323" w:name="_Toc74154826"/>
      <w:bookmarkStart w:id="12324" w:name="_Toc81383570"/>
      <w:bookmarkStart w:id="12325" w:name="_Toc88658203"/>
      <w:bookmarkStart w:id="12326" w:name="_Toc97911115"/>
      <w:bookmarkStart w:id="12327" w:name="_Toc99038875"/>
      <w:bookmarkStart w:id="12328" w:name="_Toc99731138"/>
      <w:bookmarkStart w:id="12329" w:name="_Toc105511269"/>
      <w:bookmarkStart w:id="12330" w:name="_Toc105927801"/>
      <w:bookmarkStart w:id="12331" w:name="_Toc106110341"/>
      <w:bookmarkStart w:id="12332" w:name="_Toc113835778"/>
      <w:bookmarkStart w:id="12333" w:name="_Toc120124626"/>
      <w:bookmarkStart w:id="12334" w:name="_Toc222866112"/>
      <w:bookmarkEnd w:id="12315"/>
      <w:r w:rsidRPr="00504F3B">
        <w:t>9.</w:t>
      </w:r>
      <w:r>
        <w:t>3</w:t>
      </w:r>
      <w:r w:rsidRPr="00504F3B">
        <w:t>.</w:t>
      </w:r>
      <w:r>
        <w:t>1.196</w:t>
      </w:r>
      <w:r w:rsidRPr="00504F3B">
        <w:tab/>
        <w:t>Positioning SRS Resource Set</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35" w:name="_CR9_3_1_197"/>
      <w:bookmarkStart w:id="12336" w:name="_Toc51763885"/>
      <w:bookmarkStart w:id="12337" w:name="_Toc64449055"/>
      <w:bookmarkStart w:id="12338" w:name="_Toc66289714"/>
      <w:bookmarkStart w:id="12339" w:name="_Toc74154827"/>
      <w:bookmarkStart w:id="12340" w:name="_Toc81383571"/>
      <w:bookmarkStart w:id="12341" w:name="_Toc88658204"/>
      <w:bookmarkStart w:id="12342" w:name="_Toc97911116"/>
      <w:bookmarkStart w:id="12343" w:name="_Toc99038876"/>
      <w:bookmarkStart w:id="12344" w:name="_Toc99731139"/>
      <w:bookmarkStart w:id="12345" w:name="_Toc105511270"/>
      <w:bookmarkStart w:id="12346" w:name="_Toc105927802"/>
      <w:bookmarkStart w:id="12347" w:name="_Toc106110342"/>
      <w:bookmarkStart w:id="12348" w:name="_Toc113835779"/>
      <w:bookmarkStart w:id="12349" w:name="_Toc120124627"/>
      <w:bookmarkStart w:id="12350" w:name="_Toc222866113"/>
      <w:bookmarkEnd w:id="12335"/>
      <w:r w:rsidRPr="00BB239F">
        <w:t>9.3.1.</w:t>
      </w:r>
      <w:r>
        <w:t>197</w:t>
      </w:r>
      <w:r w:rsidRPr="00BB239F">
        <w:tab/>
        <w:t>TRP ID</w:t>
      </w:r>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C277D1">
        <w:trPr>
          <w:tblHeader/>
        </w:trPr>
        <w:tc>
          <w:tcPr>
            <w:tcW w:w="2448" w:type="dxa"/>
          </w:tcPr>
          <w:p w14:paraId="4960111C" w14:textId="77777777" w:rsidR="00CD732E" w:rsidRPr="00BB239F" w:rsidRDefault="00CD732E" w:rsidP="003F618E">
            <w:pPr>
              <w:pStyle w:val="TAH"/>
              <w:keepNext w:val="0"/>
              <w:keepLines w:val="0"/>
              <w:widowControl w:val="0"/>
            </w:pPr>
            <w:r w:rsidRPr="00BB239F">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51" w:name="_CR9_3_1_198"/>
      <w:bookmarkStart w:id="12352" w:name="_Toc51763886"/>
      <w:bookmarkStart w:id="12353" w:name="_Toc64449056"/>
      <w:bookmarkStart w:id="12354" w:name="_Toc66289715"/>
      <w:bookmarkStart w:id="12355" w:name="_Toc74154828"/>
      <w:bookmarkStart w:id="12356" w:name="_Toc81383572"/>
      <w:bookmarkStart w:id="12357" w:name="_Toc88658205"/>
      <w:bookmarkStart w:id="12358" w:name="_Toc97911117"/>
      <w:bookmarkStart w:id="12359" w:name="_Toc99038877"/>
      <w:bookmarkStart w:id="12360" w:name="_Toc99731140"/>
      <w:bookmarkStart w:id="12361" w:name="_Toc105511271"/>
      <w:bookmarkStart w:id="12362" w:name="_Toc105927803"/>
      <w:bookmarkStart w:id="12363" w:name="_Toc106110343"/>
      <w:bookmarkStart w:id="12364" w:name="_Toc113835780"/>
      <w:bookmarkStart w:id="12365" w:name="_Toc120124628"/>
      <w:bookmarkStart w:id="12366" w:name="_Toc222866114"/>
      <w:bookmarkEnd w:id="12351"/>
      <w:r w:rsidRPr="00BB239F">
        <w:t>9.3.1.</w:t>
      </w:r>
      <w:r>
        <w:t>198</w:t>
      </w:r>
      <w:r w:rsidRPr="00BB239F">
        <w:tab/>
      </w:r>
      <w:bookmarkStart w:id="12367" w:name="_Hlk50122288"/>
      <w:r w:rsidRPr="00BB239F">
        <w:t>NR-PRS Beam Information</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68"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68"/>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69" w:name="_Hlk50122317"/>
            <w:r>
              <w:rPr>
                <w:rFonts w:cs="Arial"/>
                <w:bCs/>
                <w:szCs w:val="18"/>
              </w:rPr>
              <w:t>PRS Resource Set ID</w:t>
            </w:r>
            <w:bookmarkEnd w:id="12369"/>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70" w:name="_CR9_3_1_199"/>
      <w:bookmarkStart w:id="12371" w:name="_Toc51763887"/>
      <w:bookmarkStart w:id="12372" w:name="_Toc64449057"/>
      <w:bookmarkStart w:id="12373" w:name="_Toc66289716"/>
      <w:bookmarkStart w:id="12374" w:name="_Toc74154829"/>
      <w:bookmarkStart w:id="12375" w:name="_Toc81383573"/>
      <w:bookmarkStart w:id="12376" w:name="_Toc88658206"/>
      <w:bookmarkStart w:id="12377" w:name="_Toc97911118"/>
      <w:bookmarkStart w:id="12378" w:name="_Toc99038878"/>
      <w:bookmarkStart w:id="12379" w:name="_Toc99731141"/>
      <w:bookmarkStart w:id="12380" w:name="_Toc105511272"/>
      <w:bookmarkStart w:id="12381" w:name="_Toc105927804"/>
      <w:bookmarkStart w:id="12382" w:name="_Toc106110344"/>
      <w:bookmarkStart w:id="12383" w:name="_Toc113835781"/>
      <w:bookmarkStart w:id="12384" w:name="_Toc120124629"/>
      <w:bookmarkStart w:id="12385" w:name="_Toc222866115"/>
      <w:bookmarkEnd w:id="12370"/>
      <w:r w:rsidRPr="00707B3F">
        <w:rPr>
          <w:noProof/>
        </w:rPr>
        <w:t>9.</w:t>
      </w:r>
      <w:r>
        <w:rPr>
          <w:noProof/>
        </w:rPr>
        <w:t>3.1.199</w:t>
      </w:r>
      <w:r w:rsidRPr="00707B3F">
        <w:rPr>
          <w:noProof/>
        </w:rPr>
        <w:tab/>
        <w:t>E-CID Measurement Result</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386" w:name="_CR9_3_1_200"/>
      <w:bookmarkStart w:id="12387" w:name="_Toc51763888"/>
      <w:bookmarkStart w:id="12388" w:name="_Toc64449058"/>
      <w:bookmarkStart w:id="12389" w:name="_Toc66289717"/>
      <w:bookmarkStart w:id="12390" w:name="_Toc74154830"/>
      <w:bookmarkStart w:id="12391" w:name="_Toc81383574"/>
      <w:bookmarkStart w:id="12392" w:name="_Toc88658207"/>
      <w:bookmarkStart w:id="12393" w:name="_Toc97911119"/>
      <w:bookmarkStart w:id="12394" w:name="_Toc99038879"/>
      <w:bookmarkStart w:id="12395" w:name="_Toc99731142"/>
      <w:bookmarkStart w:id="12396" w:name="_Toc105511273"/>
      <w:bookmarkStart w:id="12397" w:name="_Toc105927805"/>
      <w:bookmarkStart w:id="12398" w:name="_Toc106110345"/>
      <w:bookmarkStart w:id="12399" w:name="_Toc113835782"/>
      <w:bookmarkStart w:id="12400" w:name="_Toc120124630"/>
      <w:bookmarkStart w:id="12401" w:name="_Toc222866116"/>
      <w:bookmarkEnd w:id="12386"/>
      <w:r w:rsidRPr="00707B3F">
        <w:rPr>
          <w:noProof/>
          <w:lang w:eastAsia="zh-CN"/>
        </w:rPr>
        <w:t>9.</w:t>
      </w:r>
      <w:r>
        <w:rPr>
          <w:noProof/>
          <w:lang w:eastAsia="zh-CN"/>
        </w:rPr>
        <w:t>3.1.200</w:t>
      </w:r>
      <w:r w:rsidRPr="00707B3F">
        <w:rPr>
          <w:noProof/>
          <w:lang w:eastAsia="zh-CN"/>
        </w:rPr>
        <w:tab/>
        <w:t>Cell Portion ID</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02" w:name="_CR9_3_1_201"/>
      <w:bookmarkStart w:id="12403" w:name="_Toc51763889"/>
      <w:bookmarkStart w:id="12404" w:name="_Toc64449059"/>
      <w:bookmarkStart w:id="12405" w:name="_Toc66289718"/>
      <w:bookmarkStart w:id="12406" w:name="_Toc74154831"/>
      <w:bookmarkStart w:id="12407" w:name="_Toc81383575"/>
      <w:bookmarkStart w:id="12408" w:name="_Toc88658208"/>
      <w:bookmarkStart w:id="12409" w:name="_Toc97911120"/>
      <w:bookmarkStart w:id="12410" w:name="_Toc99038880"/>
      <w:bookmarkStart w:id="12411" w:name="_Toc99731143"/>
      <w:bookmarkStart w:id="12412" w:name="_Toc105511274"/>
      <w:bookmarkStart w:id="12413" w:name="_Toc105927806"/>
      <w:bookmarkStart w:id="12414" w:name="_Toc106110346"/>
      <w:bookmarkStart w:id="12415" w:name="_Toc113835783"/>
      <w:bookmarkStart w:id="12416" w:name="_Toc120124631"/>
      <w:bookmarkStart w:id="12417" w:name="_Toc222866117"/>
      <w:bookmarkEnd w:id="12402"/>
      <w:r w:rsidRPr="00121B57">
        <w:t>9.</w:t>
      </w:r>
      <w:r>
        <w:t>3</w:t>
      </w:r>
      <w:r w:rsidRPr="00121B57">
        <w:t>.</w:t>
      </w:r>
      <w:r>
        <w:t>1.201</w:t>
      </w:r>
      <w:r w:rsidRPr="00121B57">
        <w:tab/>
        <w:t>Pathloss Reference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18" w:name="_CR9_3_1_202"/>
      <w:bookmarkStart w:id="12419" w:name="_Toc51763890"/>
      <w:bookmarkStart w:id="12420" w:name="_Toc64449060"/>
      <w:bookmarkStart w:id="12421" w:name="_Toc66289719"/>
      <w:bookmarkStart w:id="12422" w:name="_Toc74154832"/>
      <w:bookmarkStart w:id="12423" w:name="_Toc81383576"/>
      <w:bookmarkStart w:id="12424" w:name="_Toc88658209"/>
      <w:bookmarkStart w:id="12425" w:name="_Toc97911121"/>
      <w:bookmarkStart w:id="12426" w:name="_Toc99038881"/>
      <w:bookmarkStart w:id="12427" w:name="_Toc99731144"/>
      <w:bookmarkStart w:id="12428" w:name="_Toc105511275"/>
      <w:bookmarkStart w:id="12429" w:name="_Toc105927807"/>
      <w:bookmarkStart w:id="12430" w:name="_Toc106110347"/>
      <w:bookmarkStart w:id="12431" w:name="_Toc113835784"/>
      <w:bookmarkStart w:id="12432" w:name="_Toc120124632"/>
      <w:bookmarkStart w:id="12433" w:name="_Toc222866118"/>
      <w:bookmarkEnd w:id="12418"/>
      <w:r w:rsidRPr="002C7C9B">
        <w:t>9.</w:t>
      </w:r>
      <w:r>
        <w:t>3</w:t>
      </w:r>
      <w:r w:rsidRPr="002C7C9B">
        <w:t>.</w:t>
      </w:r>
      <w:r>
        <w:t>1.202</w:t>
      </w:r>
      <w:r w:rsidRPr="002C7C9B">
        <w:tab/>
      </w:r>
      <w:r w:rsidRPr="00461A81">
        <w:t>SSB Information</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F42126">
        <w:trPr>
          <w:tblHeader/>
        </w:trPr>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34" w:name="_CR9_3_1_203"/>
      <w:bookmarkStart w:id="12435" w:name="_Toc51763891"/>
      <w:bookmarkStart w:id="12436" w:name="_Toc64449061"/>
      <w:bookmarkStart w:id="12437" w:name="_Toc66289720"/>
      <w:bookmarkStart w:id="12438" w:name="_Toc74154833"/>
      <w:bookmarkStart w:id="12439" w:name="_Toc81383577"/>
      <w:bookmarkStart w:id="12440" w:name="_Toc88658210"/>
      <w:bookmarkStart w:id="12441" w:name="_Toc97911122"/>
      <w:bookmarkStart w:id="12442" w:name="_Toc99038882"/>
      <w:bookmarkStart w:id="12443" w:name="_Toc99731145"/>
      <w:bookmarkStart w:id="12444" w:name="_Toc105511276"/>
      <w:bookmarkStart w:id="12445" w:name="_Toc105927808"/>
      <w:bookmarkStart w:id="12446" w:name="_Toc106110348"/>
      <w:bookmarkStart w:id="12447" w:name="_Toc113835785"/>
      <w:bookmarkStart w:id="12448" w:name="_Toc120124633"/>
      <w:bookmarkStart w:id="12449" w:name="_Toc222866119"/>
      <w:bookmarkEnd w:id="12434"/>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50" w:name="_CR9_3_1_204"/>
      <w:bookmarkStart w:id="12451" w:name="_Toc478159770"/>
      <w:bookmarkStart w:id="12452" w:name="_Toc51763892"/>
      <w:bookmarkStart w:id="12453" w:name="_Toc64449062"/>
      <w:bookmarkStart w:id="12454" w:name="_Toc66289721"/>
      <w:bookmarkStart w:id="12455" w:name="_Toc74154834"/>
      <w:bookmarkStart w:id="12456" w:name="_Toc81383578"/>
      <w:bookmarkStart w:id="12457" w:name="_Toc88658211"/>
      <w:bookmarkStart w:id="12458" w:name="_Toc97911123"/>
      <w:bookmarkStart w:id="12459" w:name="_Toc99038883"/>
      <w:bookmarkStart w:id="12460" w:name="_Toc99731146"/>
      <w:bookmarkStart w:id="12461" w:name="_Toc105511277"/>
      <w:bookmarkStart w:id="12462" w:name="_Toc105927809"/>
      <w:bookmarkStart w:id="12463" w:name="_Toc106110349"/>
      <w:bookmarkStart w:id="12464" w:name="_Toc113835786"/>
      <w:bookmarkStart w:id="12465" w:name="_Toc120124634"/>
      <w:bookmarkStart w:id="12466" w:name="_Toc222866120"/>
      <w:bookmarkEnd w:id="12450"/>
      <w:r w:rsidRPr="00C418C8">
        <w:t>9.</w:t>
      </w:r>
      <w:r>
        <w:t>3</w:t>
      </w:r>
      <w:r w:rsidRPr="00C418C8">
        <w:t>.</w:t>
      </w:r>
      <w:r>
        <w:t>1.204</w:t>
      </w:r>
      <w:r w:rsidRPr="00C418C8">
        <w:tab/>
      </w:r>
      <w:bookmarkEnd w:id="12451"/>
      <w:r w:rsidRPr="00C418C8">
        <w:t>Search Window Information</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71E1BC8B" w14:textId="77777777" w:rsidR="00CD732E" w:rsidRPr="00C418C8" w:rsidRDefault="00CD732E" w:rsidP="003F618E">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67"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67"/>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68" w:name="_CR9_3_1_205"/>
      <w:bookmarkStart w:id="12469" w:name="_Toc29404336"/>
      <w:bookmarkStart w:id="12470" w:name="_Toc36556732"/>
      <w:bookmarkStart w:id="12471" w:name="_Toc51763894"/>
      <w:bookmarkStart w:id="12472" w:name="_Toc64449063"/>
      <w:bookmarkStart w:id="12473" w:name="_Toc66289722"/>
      <w:bookmarkStart w:id="12474" w:name="_Toc74154835"/>
      <w:bookmarkStart w:id="12475" w:name="_Toc81383579"/>
      <w:bookmarkStart w:id="12476" w:name="_Toc88658212"/>
      <w:bookmarkStart w:id="12477" w:name="_Toc97911124"/>
      <w:bookmarkStart w:id="12478" w:name="_Toc99038884"/>
      <w:bookmarkStart w:id="12479" w:name="_Toc99731147"/>
      <w:bookmarkStart w:id="12480" w:name="_Toc105511278"/>
      <w:bookmarkStart w:id="12481" w:name="_Toc105927810"/>
      <w:bookmarkStart w:id="12482" w:name="_Toc106110350"/>
      <w:bookmarkStart w:id="12483" w:name="_Toc113835787"/>
      <w:bookmarkStart w:id="12484" w:name="_Toc120124635"/>
      <w:bookmarkStart w:id="12485" w:name="_Toc222866121"/>
      <w:bookmarkEnd w:id="11834"/>
      <w:bookmarkEnd w:id="11835"/>
      <w:bookmarkEnd w:id="11836"/>
      <w:bookmarkEnd w:id="11837"/>
      <w:bookmarkEnd w:id="11838"/>
      <w:bookmarkEnd w:id="12468"/>
      <w:r w:rsidRPr="00356814">
        <w:t>9.3.</w:t>
      </w:r>
      <w:r>
        <w:t>1</w:t>
      </w:r>
      <w:r w:rsidRPr="00356814">
        <w:t>.</w:t>
      </w:r>
      <w:r>
        <w:t>20</w:t>
      </w:r>
      <w:r w:rsidR="0099420D">
        <w:t>5</w:t>
      </w:r>
      <w:r w:rsidRPr="00356814">
        <w:tab/>
      </w:r>
      <w:bookmarkEnd w:id="12469"/>
      <w:bookmarkEnd w:id="12470"/>
      <w:r w:rsidRPr="007D4A56">
        <w:t>Extended gNB-DU Name</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486" w:name="_CR9_3_1_206"/>
      <w:bookmarkStart w:id="12487" w:name="_Toc51763895"/>
      <w:bookmarkStart w:id="12488" w:name="_Toc64449064"/>
      <w:bookmarkStart w:id="12489" w:name="_Toc66289723"/>
      <w:bookmarkStart w:id="12490" w:name="_Toc74154836"/>
      <w:bookmarkStart w:id="12491" w:name="_Toc81383580"/>
      <w:bookmarkStart w:id="12492" w:name="_Toc88658213"/>
      <w:bookmarkStart w:id="12493" w:name="_Toc97911125"/>
      <w:bookmarkStart w:id="12494" w:name="_Toc99038885"/>
      <w:bookmarkStart w:id="12495" w:name="_Toc99731148"/>
      <w:bookmarkStart w:id="12496" w:name="_Toc105511279"/>
      <w:bookmarkStart w:id="12497" w:name="_Toc105927811"/>
      <w:bookmarkStart w:id="12498" w:name="_Toc106110351"/>
      <w:bookmarkStart w:id="12499" w:name="_Toc113835788"/>
      <w:bookmarkStart w:id="12500" w:name="_Toc120124636"/>
      <w:bookmarkStart w:id="12501" w:name="_Toc222866122"/>
      <w:bookmarkEnd w:id="12486"/>
      <w:r w:rsidRPr="00356814">
        <w:t>9.3.</w:t>
      </w:r>
      <w:r>
        <w:t>1</w:t>
      </w:r>
      <w:r w:rsidRPr="00356814">
        <w:t>.</w:t>
      </w:r>
      <w:r>
        <w:t>20</w:t>
      </w:r>
      <w:r w:rsidR="0099420D">
        <w:t>6</w:t>
      </w:r>
      <w:r w:rsidRPr="00356814">
        <w:tab/>
      </w:r>
      <w:r w:rsidRPr="007D4A56">
        <w:t>Extended gNB-CU Name</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02" w:name="_CR9_3_1_207"/>
      <w:bookmarkStart w:id="12503" w:name="_Toc64449065"/>
      <w:bookmarkStart w:id="12504" w:name="_Toc66289724"/>
      <w:bookmarkStart w:id="12505" w:name="_Toc74154837"/>
      <w:bookmarkStart w:id="12506" w:name="_Toc81383581"/>
      <w:bookmarkStart w:id="12507" w:name="_Toc88658214"/>
      <w:bookmarkStart w:id="12508" w:name="_Toc97911126"/>
      <w:bookmarkStart w:id="12509" w:name="_Toc99038886"/>
      <w:bookmarkStart w:id="12510" w:name="_Toc99731149"/>
      <w:bookmarkStart w:id="12511" w:name="_Toc105511280"/>
      <w:bookmarkStart w:id="12512" w:name="_Toc105927812"/>
      <w:bookmarkStart w:id="12513" w:name="_Toc106110352"/>
      <w:bookmarkStart w:id="12514" w:name="_Toc113835789"/>
      <w:bookmarkStart w:id="12515" w:name="_Toc120124637"/>
      <w:bookmarkStart w:id="12516" w:name="_Toc222866123"/>
      <w:bookmarkStart w:id="12517" w:name="_Toc51763896"/>
      <w:bookmarkEnd w:id="12502"/>
      <w:r w:rsidRPr="00EA5FA7">
        <w:t>9.3.1.</w:t>
      </w:r>
      <w:r>
        <w:t>207</w:t>
      </w:r>
      <w:r w:rsidRPr="00EA5FA7">
        <w:tab/>
      </w:r>
      <w:r>
        <w:t>F1-C Transfer Path</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18" w:name="_CR9_3_1_208"/>
      <w:bookmarkStart w:id="12519" w:name="_Toc5646299"/>
      <w:bookmarkStart w:id="12520" w:name="_Toc66289725"/>
      <w:bookmarkStart w:id="12521" w:name="_Toc74154838"/>
      <w:bookmarkStart w:id="12522" w:name="_Toc81383582"/>
      <w:bookmarkStart w:id="12523" w:name="_Toc88658215"/>
      <w:bookmarkStart w:id="12524" w:name="_Toc97911127"/>
      <w:bookmarkStart w:id="12525" w:name="_Toc99038887"/>
      <w:bookmarkStart w:id="12526" w:name="_Toc99731150"/>
      <w:bookmarkStart w:id="12527" w:name="_Toc105511281"/>
      <w:bookmarkStart w:id="12528" w:name="_Toc105927813"/>
      <w:bookmarkStart w:id="12529" w:name="_Toc106110353"/>
      <w:bookmarkStart w:id="12530" w:name="_Toc113835790"/>
      <w:bookmarkStart w:id="12531" w:name="_Toc120124638"/>
      <w:bookmarkStart w:id="12532" w:name="_Toc222866124"/>
      <w:bookmarkStart w:id="12533" w:name="_Toc64449067"/>
      <w:bookmarkEnd w:id="12518"/>
      <w:r>
        <w:rPr>
          <w:lang w:eastAsia="zh-CN"/>
        </w:rPr>
        <w:t>9.3.1.208</w:t>
      </w:r>
      <w:r>
        <w:rPr>
          <w:lang w:eastAsia="zh-CN"/>
        </w:rPr>
        <w:tab/>
      </w:r>
      <w:bookmarkEnd w:id="12519"/>
      <w:r>
        <w:rPr>
          <w:lang w:eastAsia="zh-CN"/>
        </w:rPr>
        <w:t>SFN Offset</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0927BE6B" w14:textId="77777777" w:rsidR="001C3A97" w:rsidRDefault="001C3A97" w:rsidP="003F618E">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34" w:name="_CR9_3_1_209"/>
      <w:bookmarkStart w:id="12535" w:name="_Toc66289726"/>
      <w:bookmarkStart w:id="12536" w:name="_Toc74154839"/>
      <w:bookmarkStart w:id="12537" w:name="_Toc81383583"/>
      <w:bookmarkStart w:id="12538" w:name="_Toc88658216"/>
      <w:bookmarkStart w:id="12539" w:name="_Toc97911128"/>
      <w:bookmarkStart w:id="12540" w:name="_Toc99038888"/>
      <w:bookmarkStart w:id="12541" w:name="_Toc99731151"/>
      <w:bookmarkStart w:id="12542" w:name="_Toc105511282"/>
      <w:bookmarkStart w:id="12543" w:name="_Toc105927814"/>
      <w:bookmarkStart w:id="12544" w:name="_Toc106110354"/>
      <w:bookmarkStart w:id="12545" w:name="_Toc113835791"/>
      <w:bookmarkStart w:id="12546" w:name="_Toc120124639"/>
      <w:bookmarkStart w:id="12547" w:name="_Toc222866125"/>
      <w:bookmarkEnd w:id="12534"/>
      <w:r w:rsidRPr="00EA5FA7">
        <w:t>9.3.1.</w:t>
      </w:r>
      <w:r>
        <w:t>209</w:t>
      </w:r>
      <w:r w:rsidRPr="00EA5FA7">
        <w:tab/>
      </w:r>
      <w:r>
        <w:rPr>
          <w:rFonts w:eastAsia="Batang"/>
        </w:rPr>
        <w:t>Transmission Stop Indicator</w:t>
      </w:r>
      <w:bookmarkEnd w:id="12533"/>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48" w:name="_CR9_3_1_210"/>
      <w:bookmarkStart w:id="12549" w:name="_Toc51776052"/>
      <w:bookmarkStart w:id="12550" w:name="_Toc56773074"/>
      <w:bookmarkStart w:id="12551" w:name="_Toc64447703"/>
      <w:bookmarkStart w:id="12552" w:name="_Toc74152359"/>
      <w:bookmarkStart w:id="12553" w:name="_Toc88658217"/>
      <w:bookmarkStart w:id="12554" w:name="_Toc97911129"/>
      <w:bookmarkStart w:id="12555" w:name="_Toc99038889"/>
      <w:bookmarkStart w:id="12556" w:name="_Toc99731152"/>
      <w:bookmarkStart w:id="12557" w:name="_Toc105511283"/>
      <w:bookmarkStart w:id="12558" w:name="_Toc105927815"/>
      <w:bookmarkStart w:id="12559" w:name="_Toc106110355"/>
      <w:bookmarkStart w:id="12560" w:name="_Toc113835792"/>
      <w:bookmarkStart w:id="12561" w:name="_Toc120124640"/>
      <w:bookmarkStart w:id="12562" w:name="_Toc222866126"/>
      <w:bookmarkStart w:id="12563" w:name="_Toc64449068"/>
      <w:bookmarkStart w:id="12564" w:name="_Toc66289727"/>
      <w:bookmarkStart w:id="12565" w:name="_Toc74154840"/>
      <w:bookmarkStart w:id="12566" w:name="_Toc81383584"/>
      <w:bookmarkStart w:id="12567" w:name="_Toc88658218"/>
      <w:bookmarkEnd w:id="12548"/>
      <w:r w:rsidRPr="004151EA">
        <w:t>9.</w:t>
      </w:r>
      <w:r>
        <w:t>3.1</w:t>
      </w:r>
      <w:r w:rsidRPr="004151EA">
        <w:t>.</w:t>
      </w:r>
      <w:r>
        <w:t>210</w:t>
      </w:r>
      <w:r w:rsidRPr="004151EA">
        <w:tab/>
        <w:t>Spatial Relation</w:t>
      </w:r>
      <w:r>
        <w:t xml:space="preserve"> Information</w:t>
      </w:r>
      <w:bookmarkEnd w:id="12549"/>
      <w:bookmarkEnd w:id="12550"/>
      <w:bookmarkEnd w:id="12551"/>
      <w:bookmarkEnd w:id="12552"/>
      <w:r>
        <w:t xml:space="preserve"> per SRS Resource</w:t>
      </w:r>
      <w:bookmarkEnd w:id="12553"/>
      <w:bookmarkEnd w:id="12554"/>
      <w:bookmarkEnd w:id="12555"/>
      <w:bookmarkEnd w:id="12556"/>
      <w:bookmarkEnd w:id="12557"/>
      <w:bookmarkEnd w:id="12558"/>
      <w:bookmarkEnd w:id="12559"/>
      <w:bookmarkEnd w:id="12560"/>
      <w:bookmarkEnd w:id="12561"/>
      <w:bookmarkEnd w:id="12562"/>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68" w:name="_Hlk50141396"/>
      <w:r>
        <w:t>for transmission of</w:t>
      </w:r>
      <w:r w:rsidRPr="004151EA">
        <w:t xml:space="preserve"> </w:t>
      </w:r>
      <w:bookmarkEnd w:id="12568"/>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69" w:name="_CR9_3_1_211"/>
      <w:bookmarkStart w:id="12570" w:name="_Toc20955183"/>
      <w:bookmarkStart w:id="12571" w:name="_Toc29991378"/>
      <w:bookmarkStart w:id="12572" w:name="_Toc36555778"/>
      <w:bookmarkStart w:id="12573" w:name="_Toc44497485"/>
      <w:bookmarkStart w:id="12574" w:name="_Toc45107873"/>
      <w:bookmarkStart w:id="12575" w:name="_Toc45901493"/>
      <w:bookmarkStart w:id="12576" w:name="_Toc99038890"/>
      <w:bookmarkStart w:id="12577" w:name="_Toc99731153"/>
      <w:bookmarkStart w:id="12578" w:name="_Toc105511284"/>
      <w:bookmarkStart w:id="12579" w:name="_Toc105927816"/>
      <w:bookmarkStart w:id="12580" w:name="_Toc106110356"/>
      <w:bookmarkStart w:id="12581" w:name="_Toc113835793"/>
      <w:bookmarkStart w:id="12582" w:name="_Toc120124641"/>
      <w:bookmarkStart w:id="12583" w:name="_Toc222866127"/>
      <w:bookmarkStart w:id="12584" w:name="_Toc97911130"/>
      <w:bookmarkEnd w:id="12569"/>
      <w:r w:rsidRPr="006A6F20">
        <w:t>9.3.1.</w:t>
      </w:r>
      <w:r>
        <w:t>211</w:t>
      </w:r>
      <w:r w:rsidRPr="006A6F20">
        <w:tab/>
      </w:r>
      <w:bookmarkEnd w:id="12570"/>
      <w:bookmarkEnd w:id="12571"/>
      <w:bookmarkEnd w:id="12572"/>
      <w:bookmarkEnd w:id="12573"/>
      <w:bookmarkEnd w:id="12574"/>
      <w:bookmarkEnd w:id="12575"/>
      <w:r w:rsidRPr="006A6F20">
        <w:t>CCO Assistance Information</w:t>
      </w:r>
      <w:bookmarkEnd w:id="12576"/>
      <w:bookmarkEnd w:id="12577"/>
      <w:bookmarkEnd w:id="12578"/>
      <w:bookmarkEnd w:id="12579"/>
      <w:bookmarkEnd w:id="12580"/>
      <w:bookmarkEnd w:id="12581"/>
      <w:bookmarkEnd w:id="12582"/>
      <w:bookmarkEnd w:id="12583"/>
    </w:p>
    <w:p w14:paraId="11EAF751" w14:textId="77777777" w:rsidR="00437DF7" w:rsidRPr="006A6F20" w:rsidRDefault="00437DF7" w:rsidP="003F618E">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585" w:name="_CR9_3_1_212"/>
      <w:bookmarkStart w:id="12586" w:name="_Toc99038891"/>
      <w:bookmarkStart w:id="12587" w:name="_Toc99731154"/>
      <w:bookmarkStart w:id="12588" w:name="_Toc105511285"/>
      <w:bookmarkStart w:id="12589" w:name="_Toc105927817"/>
      <w:bookmarkStart w:id="12590" w:name="_Toc106110357"/>
      <w:bookmarkStart w:id="12591" w:name="_Toc113835794"/>
      <w:bookmarkStart w:id="12592" w:name="_Toc120124642"/>
      <w:bookmarkStart w:id="12593" w:name="_Toc222866128"/>
      <w:bookmarkEnd w:id="12585"/>
      <w:r w:rsidRPr="006A6F20">
        <w:t>9.3.1.</w:t>
      </w:r>
      <w:r>
        <w:t>212</w:t>
      </w:r>
      <w:r w:rsidRPr="006A6F20">
        <w:tab/>
        <w:t>Affected Cells and Beams</w:t>
      </w:r>
      <w:bookmarkEnd w:id="12586"/>
      <w:bookmarkEnd w:id="12587"/>
      <w:bookmarkEnd w:id="12588"/>
      <w:bookmarkEnd w:id="12589"/>
      <w:bookmarkEnd w:id="12590"/>
      <w:bookmarkEnd w:id="12591"/>
      <w:bookmarkEnd w:id="12592"/>
      <w:bookmarkEnd w:id="12593"/>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C5280C">
        <w:trPr>
          <w:tblHeader/>
        </w:trPr>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594" w:name="_CR9_3_1_213"/>
      <w:bookmarkStart w:id="12595" w:name="_Toc99038892"/>
      <w:bookmarkStart w:id="12596" w:name="_Toc99731155"/>
      <w:bookmarkStart w:id="12597" w:name="_Toc105511286"/>
      <w:bookmarkStart w:id="12598" w:name="_Toc105927818"/>
      <w:bookmarkStart w:id="12599" w:name="_Toc106110358"/>
      <w:bookmarkStart w:id="12600" w:name="_Toc113835795"/>
      <w:bookmarkStart w:id="12601" w:name="_Toc120124643"/>
      <w:bookmarkStart w:id="12602" w:name="_Toc222866129"/>
      <w:bookmarkEnd w:id="12594"/>
      <w:r w:rsidRPr="006A6F20">
        <w:t>9.3.1.</w:t>
      </w:r>
      <w:r>
        <w:t>213</w:t>
      </w:r>
      <w:r w:rsidRPr="006A6F20">
        <w:tab/>
        <w:t>Coverage Modification Notification</w:t>
      </w:r>
      <w:bookmarkEnd w:id="12595"/>
      <w:bookmarkEnd w:id="12596"/>
      <w:bookmarkEnd w:id="12597"/>
      <w:bookmarkEnd w:id="12598"/>
      <w:bookmarkEnd w:id="12599"/>
      <w:bookmarkEnd w:id="12600"/>
      <w:bookmarkEnd w:id="12601"/>
      <w:bookmarkEnd w:id="12602"/>
    </w:p>
    <w:p w14:paraId="30A7FD12" w14:textId="77777777" w:rsidR="00437DF7" w:rsidRPr="006A6F20" w:rsidRDefault="00437DF7" w:rsidP="003F618E">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03" w:name="_CR9_3_1_214"/>
      <w:bookmarkStart w:id="12604" w:name="_Toc99038893"/>
      <w:bookmarkStart w:id="12605" w:name="_Toc99731156"/>
      <w:bookmarkStart w:id="12606" w:name="_Toc105511287"/>
      <w:bookmarkStart w:id="12607" w:name="_Toc105927819"/>
      <w:bookmarkStart w:id="12608" w:name="_Toc106110359"/>
      <w:bookmarkStart w:id="12609" w:name="_Toc113835796"/>
      <w:bookmarkStart w:id="12610" w:name="_Toc120124644"/>
      <w:bookmarkStart w:id="12611" w:name="_Toc222866130"/>
      <w:bookmarkEnd w:id="12603"/>
      <w:r w:rsidRPr="006A6F20">
        <w:rPr>
          <w:rFonts w:eastAsia="SimSun"/>
        </w:rPr>
        <w:t>9.3.1.</w:t>
      </w:r>
      <w:r>
        <w:rPr>
          <w:rFonts w:eastAsia="SimSun"/>
        </w:rPr>
        <w:t>214</w:t>
      </w:r>
      <w:r w:rsidRPr="006A6F20">
        <w:rPr>
          <w:rFonts w:eastAsia="SimSun"/>
        </w:rPr>
        <w:tab/>
        <w:t>Cells for SON List</w:t>
      </w:r>
      <w:bookmarkEnd w:id="12604"/>
      <w:bookmarkEnd w:id="12605"/>
      <w:bookmarkEnd w:id="12606"/>
      <w:bookmarkEnd w:id="12607"/>
      <w:bookmarkEnd w:id="12608"/>
      <w:bookmarkEnd w:id="12609"/>
      <w:bookmarkEnd w:id="12610"/>
      <w:bookmarkEnd w:id="12611"/>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C5280C">
        <w:trPr>
          <w:tblHeader/>
        </w:trPr>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42126">
        <w:trPr>
          <w:tblHeader/>
        </w:trPr>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12" w:name="_CR9_3_1_215"/>
      <w:bookmarkStart w:id="12613" w:name="_Toc99038894"/>
      <w:bookmarkStart w:id="12614" w:name="_Toc99731157"/>
      <w:bookmarkStart w:id="12615" w:name="_Toc105511288"/>
      <w:bookmarkStart w:id="12616" w:name="_Toc105927820"/>
      <w:bookmarkStart w:id="12617" w:name="_Toc106110360"/>
      <w:bookmarkStart w:id="12618" w:name="_Toc113835797"/>
      <w:bookmarkStart w:id="12619" w:name="_Toc120124645"/>
      <w:bookmarkStart w:id="12620" w:name="_Toc222866131"/>
      <w:bookmarkEnd w:id="12612"/>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13"/>
      <w:bookmarkEnd w:id="12614"/>
      <w:bookmarkEnd w:id="12615"/>
      <w:bookmarkEnd w:id="12616"/>
      <w:bookmarkEnd w:id="12617"/>
      <w:bookmarkEnd w:id="12618"/>
      <w:bookmarkEnd w:id="12619"/>
      <w:bookmarkEnd w:id="12620"/>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21" w:name="_CR9_3_1_216"/>
      <w:bookmarkStart w:id="12622" w:name="_Toc99038895"/>
      <w:bookmarkStart w:id="12623" w:name="_Toc99731158"/>
      <w:bookmarkStart w:id="12624" w:name="_Toc105511289"/>
      <w:bookmarkStart w:id="12625" w:name="_Toc105927821"/>
      <w:bookmarkStart w:id="12626" w:name="_Toc106110361"/>
      <w:bookmarkStart w:id="12627" w:name="_Toc113835798"/>
      <w:bookmarkStart w:id="12628" w:name="_Toc120124646"/>
      <w:bookmarkStart w:id="12629" w:name="_Toc222866132"/>
      <w:bookmarkEnd w:id="12621"/>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22"/>
      <w:bookmarkEnd w:id="12623"/>
      <w:bookmarkEnd w:id="12624"/>
      <w:bookmarkEnd w:id="12625"/>
      <w:bookmarkEnd w:id="12626"/>
      <w:bookmarkEnd w:id="12627"/>
      <w:bookmarkEnd w:id="12628"/>
      <w:bookmarkEnd w:id="12629"/>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30" w:name="_CR9_3_1_217"/>
      <w:bookmarkStart w:id="12631" w:name="_Toc99038896"/>
      <w:bookmarkStart w:id="12632" w:name="_Toc99731159"/>
      <w:bookmarkStart w:id="12633" w:name="_Toc105511290"/>
      <w:bookmarkStart w:id="12634" w:name="_Toc105927822"/>
      <w:bookmarkStart w:id="12635" w:name="_Toc106110362"/>
      <w:bookmarkStart w:id="12636" w:name="_Toc113835799"/>
      <w:bookmarkStart w:id="12637" w:name="_Toc120124647"/>
      <w:bookmarkStart w:id="12638" w:name="_Toc222866133"/>
      <w:bookmarkEnd w:id="12630"/>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31"/>
      <w:bookmarkEnd w:id="12632"/>
      <w:bookmarkEnd w:id="12633"/>
      <w:bookmarkEnd w:id="12634"/>
      <w:bookmarkEnd w:id="12635"/>
      <w:bookmarkEnd w:id="12636"/>
      <w:bookmarkEnd w:id="12637"/>
      <w:bookmarkEnd w:id="12638"/>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39" w:name="_CR9_3_1_218"/>
      <w:bookmarkStart w:id="12640" w:name="_Toc99038897"/>
      <w:bookmarkStart w:id="12641" w:name="_Toc99731160"/>
      <w:bookmarkStart w:id="12642" w:name="_Toc105511291"/>
      <w:bookmarkStart w:id="12643" w:name="_Toc105927823"/>
      <w:bookmarkStart w:id="12644" w:name="_Toc106110363"/>
      <w:bookmarkStart w:id="12645" w:name="_Toc113835800"/>
      <w:bookmarkStart w:id="12646" w:name="_Toc120124648"/>
      <w:bookmarkStart w:id="12647" w:name="_Toc222866134"/>
      <w:bookmarkEnd w:id="12639"/>
      <w:r w:rsidRPr="00DA11D0">
        <w:t>9.3.1.</w:t>
      </w:r>
      <w:r>
        <w:t>218</w:t>
      </w:r>
      <w:r w:rsidRPr="00DA11D0">
        <w:tab/>
      </w:r>
      <w:r w:rsidRPr="00DA11D0">
        <w:rPr>
          <w:rFonts w:eastAsia="Batang"/>
        </w:rPr>
        <w:t>MBS Session ID</w:t>
      </w:r>
      <w:bookmarkEnd w:id="12640"/>
      <w:bookmarkEnd w:id="12641"/>
      <w:bookmarkEnd w:id="12642"/>
      <w:bookmarkEnd w:id="12643"/>
      <w:bookmarkEnd w:id="12644"/>
      <w:bookmarkEnd w:id="12645"/>
      <w:bookmarkEnd w:id="12646"/>
      <w:bookmarkEnd w:id="12647"/>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48" w:name="_CR9_3_1_219"/>
      <w:bookmarkStart w:id="12649" w:name="_Toc99038898"/>
      <w:bookmarkStart w:id="12650" w:name="_Toc99731161"/>
      <w:bookmarkStart w:id="12651" w:name="_Toc105511292"/>
      <w:bookmarkStart w:id="12652" w:name="_Toc105927824"/>
      <w:bookmarkStart w:id="12653" w:name="_Toc106110364"/>
      <w:bookmarkStart w:id="12654" w:name="_Toc113835801"/>
      <w:bookmarkStart w:id="12655" w:name="_Toc120124649"/>
      <w:bookmarkStart w:id="12656" w:name="_Toc222866135"/>
      <w:bookmarkEnd w:id="12648"/>
      <w:r w:rsidRPr="00DA11D0">
        <w:t>9.3.1.</w:t>
      </w:r>
      <w:r>
        <w:t>219</w:t>
      </w:r>
      <w:r w:rsidRPr="00DA11D0">
        <w:tab/>
        <w:t>gNB-CU MBS F1AP ID</w:t>
      </w:r>
      <w:bookmarkEnd w:id="12649"/>
      <w:bookmarkEnd w:id="12650"/>
      <w:bookmarkEnd w:id="12651"/>
      <w:bookmarkEnd w:id="12652"/>
      <w:bookmarkEnd w:id="12653"/>
      <w:bookmarkEnd w:id="12654"/>
      <w:bookmarkEnd w:id="12655"/>
      <w:bookmarkEnd w:id="12656"/>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57" w:name="_CR9_3_1_220"/>
      <w:bookmarkStart w:id="12658" w:name="_Toc99038899"/>
      <w:bookmarkStart w:id="12659" w:name="_Toc99731162"/>
      <w:bookmarkStart w:id="12660" w:name="_Toc105511293"/>
      <w:bookmarkStart w:id="12661" w:name="_Toc105927825"/>
      <w:bookmarkStart w:id="12662" w:name="_Toc106110365"/>
      <w:bookmarkStart w:id="12663" w:name="_Toc113835802"/>
      <w:bookmarkStart w:id="12664" w:name="_Toc120124650"/>
      <w:bookmarkStart w:id="12665" w:name="_Toc222866136"/>
      <w:bookmarkEnd w:id="12657"/>
      <w:r w:rsidRPr="00DA11D0">
        <w:rPr>
          <w:lang w:val="fr-FR"/>
        </w:rPr>
        <w:t>9.3.1.</w:t>
      </w:r>
      <w:r>
        <w:rPr>
          <w:lang w:val="fr-FR"/>
        </w:rPr>
        <w:t>220</w:t>
      </w:r>
      <w:r w:rsidRPr="00DA11D0">
        <w:rPr>
          <w:lang w:val="fr-FR"/>
        </w:rPr>
        <w:tab/>
        <w:t>gNB-DU MBS F1AP ID</w:t>
      </w:r>
      <w:bookmarkEnd w:id="12658"/>
      <w:bookmarkEnd w:id="12659"/>
      <w:bookmarkEnd w:id="12660"/>
      <w:bookmarkEnd w:id="12661"/>
      <w:bookmarkEnd w:id="12662"/>
      <w:bookmarkEnd w:id="12663"/>
      <w:bookmarkEnd w:id="12664"/>
      <w:bookmarkEnd w:id="12665"/>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66" w:name="_CR9_3_1_221"/>
      <w:bookmarkStart w:id="12667" w:name="_Toc99038900"/>
      <w:bookmarkStart w:id="12668" w:name="_Toc99731163"/>
      <w:bookmarkStart w:id="12669" w:name="_Toc105511294"/>
      <w:bookmarkStart w:id="12670" w:name="_Toc105927826"/>
      <w:bookmarkStart w:id="12671" w:name="_Toc106110366"/>
      <w:bookmarkStart w:id="12672" w:name="_Toc113835803"/>
      <w:bookmarkStart w:id="12673" w:name="_Toc120124651"/>
      <w:bookmarkStart w:id="12674" w:name="_Toc222866137"/>
      <w:bookmarkEnd w:id="12666"/>
      <w:r w:rsidRPr="00DA11D0">
        <w:t>9.3.1.</w:t>
      </w:r>
      <w:r>
        <w:t>221</w:t>
      </w:r>
      <w:r w:rsidRPr="00DA11D0">
        <w:tab/>
        <w:t xml:space="preserve">MBS </w:t>
      </w:r>
      <w:r w:rsidRPr="00DA11D0">
        <w:rPr>
          <w:rFonts w:eastAsia="Batang"/>
        </w:rPr>
        <w:t>Area Session ID</w:t>
      </w:r>
      <w:bookmarkEnd w:id="12667"/>
      <w:bookmarkEnd w:id="12668"/>
      <w:bookmarkEnd w:id="12669"/>
      <w:bookmarkEnd w:id="12670"/>
      <w:bookmarkEnd w:id="12671"/>
      <w:bookmarkEnd w:id="12672"/>
      <w:bookmarkEnd w:id="12673"/>
      <w:bookmarkEnd w:id="12674"/>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75" w:name="_CR9_3_1_222"/>
      <w:bookmarkStart w:id="12676" w:name="_Toc99038901"/>
      <w:bookmarkStart w:id="12677" w:name="_Toc99731164"/>
      <w:bookmarkStart w:id="12678" w:name="_Toc105511295"/>
      <w:bookmarkStart w:id="12679" w:name="_Toc105927827"/>
      <w:bookmarkStart w:id="12680" w:name="_Toc106110367"/>
      <w:bookmarkStart w:id="12681" w:name="_Toc113835804"/>
      <w:bookmarkStart w:id="12682" w:name="_Toc120124652"/>
      <w:bookmarkStart w:id="12683" w:name="_Toc222866138"/>
      <w:bookmarkEnd w:id="12675"/>
      <w:r w:rsidRPr="00F85EA2">
        <w:t>9.3.1.</w:t>
      </w:r>
      <w:r>
        <w:t>222</w:t>
      </w:r>
      <w:r w:rsidRPr="00F85EA2">
        <w:tab/>
        <w:t>MBS Service Area</w:t>
      </w:r>
      <w:bookmarkEnd w:id="12676"/>
      <w:bookmarkEnd w:id="12677"/>
      <w:bookmarkEnd w:id="12678"/>
      <w:bookmarkEnd w:id="12679"/>
      <w:bookmarkEnd w:id="12680"/>
      <w:bookmarkEnd w:id="12681"/>
      <w:bookmarkEnd w:id="12682"/>
      <w:bookmarkEnd w:id="12683"/>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684" w:name="_CR9_3_1_223"/>
      <w:bookmarkStart w:id="12685" w:name="_Toc99038902"/>
      <w:bookmarkStart w:id="12686" w:name="_Toc99731165"/>
      <w:bookmarkStart w:id="12687" w:name="_Toc105511296"/>
      <w:bookmarkStart w:id="12688" w:name="_Toc105927828"/>
      <w:bookmarkStart w:id="12689" w:name="_Toc106110368"/>
      <w:bookmarkStart w:id="12690" w:name="_Toc113835805"/>
      <w:bookmarkStart w:id="12691" w:name="_Toc120124653"/>
      <w:bookmarkStart w:id="12692" w:name="_Toc222866139"/>
      <w:bookmarkEnd w:id="12684"/>
      <w:r w:rsidRPr="00F85EA2">
        <w:t>9.3.1.</w:t>
      </w:r>
      <w:r>
        <w:t>223</w:t>
      </w:r>
      <w:r w:rsidRPr="00F85EA2">
        <w:tab/>
        <w:t>MBS Service Area information</w:t>
      </w:r>
      <w:bookmarkEnd w:id="12685"/>
      <w:bookmarkEnd w:id="12686"/>
      <w:bookmarkEnd w:id="12687"/>
      <w:bookmarkEnd w:id="12688"/>
      <w:bookmarkEnd w:id="12689"/>
      <w:bookmarkEnd w:id="12690"/>
      <w:bookmarkEnd w:id="12691"/>
      <w:bookmarkEnd w:id="12692"/>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693" w:name="_CR9_3_1_224"/>
      <w:bookmarkStart w:id="12694" w:name="_Toc99038903"/>
      <w:bookmarkStart w:id="12695" w:name="_Toc99731166"/>
      <w:bookmarkStart w:id="12696" w:name="_Toc105511297"/>
      <w:bookmarkStart w:id="12697" w:name="_Toc105927829"/>
      <w:bookmarkStart w:id="12698" w:name="_Toc106110369"/>
      <w:bookmarkStart w:id="12699" w:name="_Toc113835806"/>
      <w:bookmarkStart w:id="12700" w:name="_Toc120124654"/>
      <w:bookmarkStart w:id="12701" w:name="_Toc222866140"/>
      <w:bookmarkEnd w:id="12693"/>
      <w:r w:rsidRPr="00DA11D0">
        <w:t>9.3.1.</w:t>
      </w:r>
      <w:r>
        <w:t>224</w:t>
      </w:r>
      <w:r w:rsidRPr="00DA11D0">
        <w:tab/>
      </w:r>
      <w:r w:rsidRPr="00DA11D0">
        <w:rPr>
          <w:rFonts w:eastAsia="Batang"/>
        </w:rPr>
        <w:t>MRB ID</w:t>
      </w:r>
      <w:bookmarkEnd w:id="12694"/>
      <w:bookmarkEnd w:id="12695"/>
      <w:bookmarkEnd w:id="12696"/>
      <w:bookmarkEnd w:id="12697"/>
      <w:bookmarkEnd w:id="12698"/>
      <w:bookmarkEnd w:id="12699"/>
      <w:bookmarkEnd w:id="12700"/>
      <w:bookmarkEnd w:id="12701"/>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02" w:name="_CR9_3_1_225"/>
      <w:bookmarkStart w:id="12703" w:name="_Toc99038904"/>
      <w:bookmarkStart w:id="12704" w:name="_Toc99731167"/>
      <w:bookmarkStart w:id="12705" w:name="_Toc105511298"/>
      <w:bookmarkStart w:id="12706" w:name="_Toc105927830"/>
      <w:bookmarkStart w:id="12707" w:name="_Toc106110370"/>
      <w:bookmarkStart w:id="12708" w:name="_Toc113835807"/>
      <w:bookmarkStart w:id="12709" w:name="_Toc120124655"/>
      <w:bookmarkStart w:id="12710" w:name="_Toc222866141"/>
      <w:bookmarkEnd w:id="12702"/>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03"/>
      <w:bookmarkEnd w:id="12704"/>
      <w:bookmarkEnd w:id="12705"/>
      <w:bookmarkEnd w:id="12706"/>
      <w:bookmarkEnd w:id="12707"/>
      <w:bookmarkEnd w:id="12708"/>
      <w:bookmarkEnd w:id="12709"/>
      <w:bookmarkEnd w:id="12710"/>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11" w:name="_CR9_3_1_226"/>
      <w:bookmarkStart w:id="12712" w:name="_Toc99038905"/>
      <w:bookmarkStart w:id="12713" w:name="_Toc99731168"/>
      <w:bookmarkStart w:id="12714" w:name="_Toc105511299"/>
      <w:bookmarkStart w:id="12715" w:name="_Toc105927831"/>
      <w:bookmarkStart w:id="12716" w:name="_Toc106110371"/>
      <w:bookmarkStart w:id="12717" w:name="_Toc113835808"/>
      <w:bookmarkStart w:id="12718" w:name="_Toc120124656"/>
      <w:bookmarkStart w:id="12719" w:name="_Toc222866142"/>
      <w:bookmarkEnd w:id="12711"/>
      <w:r w:rsidRPr="00DA11D0">
        <w:t>9.3.1.</w:t>
      </w:r>
      <w:r>
        <w:t>226</w:t>
      </w:r>
      <w:r w:rsidRPr="00DA11D0">
        <w:tab/>
      </w:r>
      <w:r w:rsidRPr="00DA11D0">
        <w:rPr>
          <w:rFonts w:eastAsia="Batang"/>
        </w:rPr>
        <w:t>MBS Broadcast Neighbour Cell List</w:t>
      </w:r>
      <w:bookmarkEnd w:id="12712"/>
      <w:bookmarkEnd w:id="12713"/>
      <w:bookmarkEnd w:id="12714"/>
      <w:bookmarkEnd w:id="12715"/>
      <w:bookmarkEnd w:id="12716"/>
      <w:bookmarkEnd w:id="12717"/>
      <w:bookmarkEnd w:id="12718"/>
      <w:bookmarkEnd w:id="12719"/>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20" w:name="_CR9_3_1_227"/>
      <w:bookmarkStart w:id="12721" w:name="_Toc52132129"/>
      <w:bookmarkStart w:id="12722" w:name="_Toc99038906"/>
      <w:bookmarkStart w:id="12723" w:name="_Toc99731169"/>
      <w:bookmarkStart w:id="12724" w:name="_Toc105511300"/>
      <w:bookmarkStart w:id="12725" w:name="_Toc105927832"/>
      <w:bookmarkStart w:id="12726" w:name="_Toc106110372"/>
      <w:bookmarkStart w:id="12727" w:name="_Toc113835809"/>
      <w:bookmarkStart w:id="12728" w:name="_Toc120124657"/>
      <w:bookmarkStart w:id="12729" w:name="_Toc222866143"/>
      <w:bookmarkEnd w:id="12720"/>
      <w:r w:rsidRPr="001F743F">
        <w:rPr>
          <w:szCs w:val="18"/>
        </w:rPr>
        <w:t>9.3.1.</w:t>
      </w:r>
      <w:r>
        <w:rPr>
          <w:szCs w:val="18"/>
        </w:rPr>
        <w:t>227</w:t>
      </w:r>
      <w:r w:rsidRPr="001F743F">
        <w:rPr>
          <w:szCs w:val="18"/>
        </w:rPr>
        <w:tab/>
        <w:t xml:space="preserve">IAB </w:t>
      </w:r>
      <w:bookmarkEnd w:id="12721"/>
      <w:r w:rsidRPr="001F743F">
        <w:rPr>
          <w:szCs w:val="18"/>
        </w:rPr>
        <w:t>Congestion Indication</w:t>
      </w:r>
      <w:bookmarkEnd w:id="12722"/>
      <w:bookmarkEnd w:id="12723"/>
      <w:bookmarkEnd w:id="12724"/>
      <w:bookmarkEnd w:id="12725"/>
      <w:bookmarkEnd w:id="12726"/>
      <w:bookmarkEnd w:id="12727"/>
      <w:bookmarkEnd w:id="12728"/>
      <w:bookmarkEnd w:id="12729"/>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C5280C">
        <w:trPr>
          <w:tblHeade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30" w:name="_CR9_3_1_228"/>
      <w:bookmarkStart w:id="12731" w:name="_Toc99038907"/>
      <w:bookmarkStart w:id="12732" w:name="_Toc99731170"/>
      <w:bookmarkStart w:id="12733" w:name="_Toc105511301"/>
      <w:bookmarkStart w:id="12734" w:name="_Toc105927833"/>
      <w:bookmarkStart w:id="12735" w:name="_Toc106110373"/>
      <w:bookmarkStart w:id="12736" w:name="_Toc113835810"/>
      <w:bookmarkStart w:id="12737" w:name="_Toc120124658"/>
      <w:bookmarkStart w:id="12738" w:name="_Toc222866144"/>
      <w:bookmarkEnd w:id="12730"/>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31"/>
      <w:bookmarkEnd w:id="12732"/>
      <w:bookmarkEnd w:id="12733"/>
      <w:bookmarkEnd w:id="12734"/>
      <w:bookmarkEnd w:id="12735"/>
      <w:bookmarkEnd w:id="12736"/>
      <w:bookmarkEnd w:id="12737"/>
      <w:bookmarkEnd w:id="12738"/>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39" w:name="_CR9_3_1_229"/>
      <w:bookmarkStart w:id="12740" w:name="_Toc99038908"/>
      <w:bookmarkStart w:id="12741" w:name="_Toc99731171"/>
      <w:bookmarkStart w:id="12742" w:name="_Toc105511302"/>
      <w:bookmarkStart w:id="12743" w:name="_Toc105927834"/>
      <w:bookmarkStart w:id="12744" w:name="_Toc106110374"/>
      <w:bookmarkStart w:id="12745" w:name="_Toc113835811"/>
      <w:bookmarkStart w:id="12746" w:name="_Toc120124659"/>
      <w:bookmarkStart w:id="12747" w:name="_Toc222866145"/>
      <w:bookmarkEnd w:id="12739"/>
      <w:r w:rsidRPr="001F743F">
        <w:rPr>
          <w:szCs w:val="18"/>
        </w:rPr>
        <w:t>9.3.1.</w:t>
      </w:r>
      <w:r>
        <w:rPr>
          <w:szCs w:val="18"/>
        </w:rPr>
        <w:t>229</w:t>
      </w:r>
      <w:r w:rsidRPr="001F743F">
        <w:rPr>
          <w:szCs w:val="18"/>
        </w:rPr>
        <w:tab/>
      </w:r>
      <w:r w:rsidRPr="00444FFE">
        <w:rPr>
          <w:szCs w:val="18"/>
        </w:rPr>
        <w:t>IAB TNL Address Exception</w:t>
      </w:r>
      <w:bookmarkEnd w:id="12740"/>
      <w:bookmarkEnd w:id="12741"/>
      <w:bookmarkEnd w:id="12742"/>
      <w:bookmarkEnd w:id="12743"/>
      <w:bookmarkEnd w:id="12744"/>
      <w:bookmarkEnd w:id="12745"/>
      <w:bookmarkEnd w:id="12746"/>
      <w:bookmarkEnd w:id="12747"/>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48" w:name="_CR9_3_1_230"/>
      <w:bookmarkStart w:id="12749" w:name="_Toc99038909"/>
      <w:bookmarkStart w:id="12750" w:name="_Toc99731172"/>
      <w:bookmarkStart w:id="12751" w:name="_Toc105511303"/>
      <w:bookmarkStart w:id="12752" w:name="_Toc105927835"/>
      <w:bookmarkStart w:id="12753" w:name="_Toc106110375"/>
      <w:bookmarkStart w:id="12754" w:name="_Toc113835812"/>
      <w:bookmarkStart w:id="12755" w:name="_Toc120124660"/>
      <w:bookmarkStart w:id="12756" w:name="_Toc222866146"/>
      <w:bookmarkEnd w:id="12748"/>
      <w:r w:rsidRPr="001F743F">
        <w:rPr>
          <w:szCs w:val="18"/>
        </w:rPr>
        <w:t>9.3.1.</w:t>
      </w:r>
      <w:r>
        <w:rPr>
          <w:szCs w:val="18"/>
        </w:rPr>
        <w:t>230</w:t>
      </w:r>
      <w:r w:rsidRPr="001F743F">
        <w:rPr>
          <w:szCs w:val="18"/>
        </w:rPr>
        <w:tab/>
      </w:r>
      <w:r w:rsidRPr="00DC7DA0">
        <w:rPr>
          <w:szCs w:val="18"/>
        </w:rPr>
        <w:t>RB Set Configuration</w:t>
      </w:r>
      <w:bookmarkEnd w:id="12749"/>
      <w:bookmarkEnd w:id="12750"/>
      <w:bookmarkEnd w:id="12751"/>
      <w:bookmarkEnd w:id="12752"/>
      <w:bookmarkEnd w:id="12753"/>
      <w:bookmarkEnd w:id="12754"/>
      <w:bookmarkEnd w:id="12755"/>
      <w:bookmarkEnd w:id="12756"/>
    </w:p>
    <w:p w14:paraId="133F561B" w14:textId="77777777" w:rsidR="00956FAC" w:rsidRDefault="00956FAC" w:rsidP="003F618E">
      <w:pPr>
        <w:widowControl w:val="0"/>
        <w:rPr>
          <w:lang w:eastAsia="ja-JP"/>
        </w:rPr>
      </w:pPr>
      <w:bookmarkStart w:id="12757"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57"/>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58" w:name="_CR9_3_1_231"/>
      <w:bookmarkStart w:id="12759" w:name="_Toc45652398"/>
      <w:bookmarkStart w:id="12760" w:name="_Toc45658830"/>
      <w:bookmarkStart w:id="12761" w:name="_Toc45720650"/>
      <w:bookmarkStart w:id="12762" w:name="_Toc45798530"/>
      <w:bookmarkStart w:id="12763" w:name="_Toc45897919"/>
      <w:bookmarkStart w:id="12764" w:name="_Toc51746123"/>
      <w:bookmarkStart w:id="12765" w:name="_Toc99038910"/>
      <w:bookmarkStart w:id="12766" w:name="_Toc99731173"/>
      <w:bookmarkStart w:id="12767" w:name="_Toc105511304"/>
      <w:bookmarkStart w:id="12768" w:name="_Toc105927836"/>
      <w:bookmarkStart w:id="12769" w:name="_Toc106110376"/>
      <w:bookmarkStart w:id="12770" w:name="_Toc113835813"/>
      <w:bookmarkStart w:id="12771" w:name="_Toc120124661"/>
      <w:bookmarkStart w:id="12772" w:name="_Toc222866147"/>
      <w:bookmarkEnd w:id="12758"/>
      <w:r w:rsidRPr="00F31668">
        <w:t>9.3.1.</w:t>
      </w:r>
      <w:r>
        <w:t>231</w:t>
      </w:r>
      <w:r w:rsidRPr="00F31668">
        <w:tab/>
      </w:r>
      <w:bookmarkEnd w:id="12759"/>
      <w:bookmarkEnd w:id="12760"/>
      <w:bookmarkEnd w:id="12761"/>
      <w:bookmarkEnd w:id="12762"/>
      <w:bookmarkEnd w:id="12763"/>
      <w:bookmarkEnd w:id="12764"/>
      <w:r w:rsidRPr="003C7A0E">
        <w:t>Survival Time</w:t>
      </w:r>
      <w:bookmarkEnd w:id="12765"/>
      <w:bookmarkEnd w:id="12766"/>
      <w:bookmarkEnd w:id="12767"/>
      <w:bookmarkEnd w:id="12768"/>
      <w:bookmarkEnd w:id="12769"/>
      <w:bookmarkEnd w:id="12770"/>
      <w:bookmarkEnd w:id="12771"/>
      <w:bookmarkEnd w:id="12772"/>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73" w:name="_CR9_3_1_232"/>
      <w:bookmarkStart w:id="12774" w:name="_Toc99038911"/>
      <w:bookmarkStart w:id="12775" w:name="_Toc99731174"/>
      <w:bookmarkStart w:id="12776" w:name="_Toc105511305"/>
      <w:bookmarkStart w:id="12777" w:name="_Toc105927837"/>
      <w:bookmarkStart w:id="12778" w:name="_Toc106110377"/>
      <w:bookmarkStart w:id="12779" w:name="_Toc113835814"/>
      <w:bookmarkStart w:id="12780" w:name="_Toc120124662"/>
      <w:bookmarkStart w:id="12781" w:name="_Toc222866148"/>
      <w:bookmarkEnd w:id="12773"/>
      <w:r w:rsidRPr="00D82E9E">
        <w:rPr>
          <w:noProof/>
        </w:rPr>
        <w:t>9.3.1.</w:t>
      </w:r>
      <w:r>
        <w:rPr>
          <w:noProof/>
        </w:rPr>
        <w:t>232</w:t>
      </w:r>
      <w:r w:rsidRPr="00D82E9E">
        <w:rPr>
          <w:noProof/>
        </w:rPr>
        <w:tab/>
        <w:t>PDC Measurement Result</w:t>
      </w:r>
      <w:bookmarkEnd w:id="12774"/>
      <w:bookmarkEnd w:id="12775"/>
      <w:bookmarkEnd w:id="12776"/>
      <w:bookmarkEnd w:id="12777"/>
      <w:bookmarkEnd w:id="12778"/>
      <w:bookmarkEnd w:id="12779"/>
      <w:bookmarkEnd w:id="12780"/>
      <w:bookmarkEnd w:id="12781"/>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1.4pt;height:10.8pt" o:ole="">
                  <v:imagedata r:id="rId198" o:title=""/>
                </v:shape>
                <o:OLEObject Type="Embed" ProgID="Equation.DSMT4" ShapeID="_x0000_i1107" DrawAspect="Content" ObjectID="_1833481078"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2782" w:name="MCCQCTEMPBM_00000243"/>
    <w:p w14:paraId="40F3E6B5" w14:textId="77777777" w:rsidR="00991704" w:rsidRPr="00D82E9E" w:rsidRDefault="00991704" w:rsidP="003F618E">
      <w:pPr>
        <w:widowControl w:val="0"/>
      </w:pPr>
      <w:r w:rsidRPr="00D82E9E">
        <w:fldChar w:fldCharType="begin"/>
      </w:r>
      <w:r w:rsidRPr="00D82E9E">
        <w:fldChar w:fldCharType="end"/>
      </w:r>
      <w:bookmarkStart w:id="12783" w:name="MCCQCTEMPBM_00000244"/>
      <w:bookmarkEnd w:id="12782"/>
      <w:r w:rsidRPr="00D82E9E">
        <w:fldChar w:fldCharType="begin"/>
      </w:r>
      <w:r w:rsidRPr="00D82E9E">
        <w:fldChar w:fldCharType="end"/>
      </w:r>
      <w:bookmarkEnd w:id="12783"/>
    </w:p>
    <w:p w14:paraId="67E68D49" w14:textId="77777777" w:rsidR="00C8640C" w:rsidRPr="00EA5FA7" w:rsidRDefault="00C8640C" w:rsidP="003F618E">
      <w:pPr>
        <w:pStyle w:val="Heading4"/>
        <w:keepNext w:val="0"/>
        <w:keepLines w:val="0"/>
        <w:widowControl w:val="0"/>
      </w:pPr>
      <w:bookmarkStart w:id="12784" w:name="_CR9_3_1_233"/>
      <w:bookmarkStart w:id="12785" w:name="_Toc99038912"/>
      <w:bookmarkStart w:id="12786" w:name="_Toc99731175"/>
      <w:bookmarkStart w:id="12787" w:name="_Toc105511306"/>
      <w:bookmarkStart w:id="12788" w:name="_Toc105927838"/>
      <w:bookmarkStart w:id="12789" w:name="_Toc106110378"/>
      <w:bookmarkStart w:id="12790" w:name="_Toc113835815"/>
      <w:bookmarkStart w:id="12791" w:name="_Toc120124663"/>
      <w:bookmarkStart w:id="12792" w:name="_Toc222866149"/>
      <w:bookmarkEnd w:id="12784"/>
      <w:r w:rsidRPr="00EA5FA7">
        <w:t>9.3.1.</w:t>
      </w:r>
      <w:r>
        <w:t>233</w:t>
      </w:r>
      <w:r>
        <w:tab/>
      </w:r>
      <w:r>
        <w:rPr>
          <w:rFonts w:eastAsia="Batang"/>
        </w:rPr>
        <w:t>SCG Activation Request</w:t>
      </w:r>
      <w:bookmarkEnd w:id="12785"/>
      <w:bookmarkEnd w:id="12786"/>
      <w:bookmarkEnd w:id="12787"/>
      <w:bookmarkEnd w:id="12788"/>
      <w:bookmarkEnd w:id="12789"/>
      <w:bookmarkEnd w:id="12790"/>
      <w:bookmarkEnd w:id="12791"/>
      <w:bookmarkEnd w:id="12792"/>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793" w:name="_CR9_3_1_234"/>
      <w:bookmarkStart w:id="12794" w:name="_Toc99038913"/>
      <w:bookmarkStart w:id="12795" w:name="_Toc99731176"/>
      <w:bookmarkStart w:id="12796" w:name="_Toc105511307"/>
      <w:bookmarkStart w:id="12797" w:name="_Toc105927839"/>
      <w:bookmarkStart w:id="12798" w:name="_Toc106110379"/>
      <w:bookmarkStart w:id="12799" w:name="_Toc113835816"/>
      <w:bookmarkStart w:id="12800" w:name="_Toc120124664"/>
      <w:bookmarkStart w:id="12801" w:name="_Toc222866150"/>
      <w:bookmarkEnd w:id="12793"/>
      <w:r w:rsidRPr="00EA5FA7">
        <w:t>9.3.1.</w:t>
      </w:r>
      <w:r>
        <w:t>234</w:t>
      </w:r>
      <w:r>
        <w:tab/>
      </w:r>
      <w:r>
        <w:rPr>
          <w:rFonts w:eastAsia="Batang"/>
        </w:rPr>
        <w:t>SCG Activation Status</w:t>
      </w:r>
      <w:bookmarkEnd w:id="12794"/>
      <w:bookmarkEnd w:id="12795"/>
      <w:bookmarkEnd w:id="12796"/>
      <w:bookmarkEnd w:id="12797"/>
      <w:bookmarkEnd w:id="12798"/>
      <w:bookmarkEnd w:id="12799"/>
      <w:bookmarkEnd w:id="12800"/>
      <w:bookmarkEnd w:id="12801"/>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02" w:name="_CR9_3_1_235"/>
      <w:bookmarkStart w:id="12803" w:name="OLE_LINK61"/>
      <w:bookmarkStart w:id="12804" w:name="OLE_LINK62"/>
      <w:bookmarkStart w:id="12805" w:name="_Toc99038914"/>
      <w:bookmarkStart w:id="12806" w:name="_Toc99731177"/>
      <w:bookmarkStart w:id="12807" w:name="_Toc105511308"/>
      <w:bookmarkStart w:id="12808" w:name="_Toc105927840"/>
      <w:bookmarkStart w:id="12809" w:name="_Toc106110380"/>
      <w:bookmarkStart w:id="12810" w:name="_Toc113835817"/>
      <w:bookmarkStart w:id="12811" w:name="_Toc120124665"/>
      <w:bookmarkStart w:id="12812" w:name="_Toc222866151"/>
      <w:bookmarkEnd w:id="12802"/>
      <w:r w:rsidRPr="00EA5FA7">
        <w:rPr>
          <w:lang w:eastAsia="zh-CN"/>
        </w:rPr>
        <w:t>9.3.1.</w:t>
      </w:r>
      <w:bookmarkEnd w:id="12803"/>
      <w:bookmarkEnd w:id="12804"/>
      <w:r>
        <w:rPr>
          <w:lang w:eastAsia="zh-CN"/>
        </w:rPr>
        <w:t>235</w:t>
      </w:r>
      <w:r w:rsidRPr="00EA5FA7">
        <w:rPr>
          <w:lang w:eastAsia="zh-CN"/>
        </w:rPr>
        <w:tab/>
      </w:r>
      <w:r w:rsidRPr="00AD7D8C">
        <w:t xml:space="preserve">Requested </w:t>
      </w:r>
      <w:r>
        <w:t xml:space="preserve">DL </w:t>
      </w:r>
      <w:r w:rsidRPr="00AD7D8C">
        <w:t>PRS Transmission Characteristics</w:t>
      </w:r>
      <w:bookmarkEnd w:id="12805"/>
      <w:bookmarkEnd w:id="12806"/>
      <w:bookmarkEnd w:id="12807"/>
      <w:bookmarkEnd w:id="12808"/>
      <w:bookmarkEnd w:id="12809"/>
      <w:bookmarkEnd w:id="12810"/>
      <w:bookmarkEnd w:id="12811"/>
      <w:bookmarkEnd w:id="12812"/>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13" w:name="_CR9_3_1_236"/>
      <w:bookmarkStart w:id="12814" w:name="_Toc99038915"/>
      <w:bookmarkStart w:id="12815" w:name="_Toc99731178"/>
      <w:bookmarkStart w:id="12816" w:name="_Toc105511309"/>
      <w:bookmarkStart w:id="12817" w:name="_Toc105927841"/>
      <w:bookmarkStart w:id="12818" w:name="_Toc106110381"/>
      <w:bookmarkStart w:id="12819" w:name="_Toc113835818"/>
      <w:bookmarkStart w:id="12820" w:name="_Toc120124666"/>
      <w:bookmarkStart w:id="12821" w:name="_Toc222866152"/>
      <w:bookmarkEnd w:id="12813"/>
      <w:r w:rsidRPr="005D575B">
        <w:rPr>
          <w:lang w:eastAsia="zh-CN"/>
        </w:rPr>
        <w:t>9.3.1.</w:t>
      </w:r>
      <w:r>
        <w:rPr>
          <w:lang w:eastAsia="zh-CN"/>
        </w:rPr>
        <w:t>236</w:t>
      </w:r>
      <w:r w:rsidRPr="005D575B">
        <w:rPr>
          <w:lang w:eastAsia="zh-CN"/>
        </w:rPr>
        <w:tab/>
      </w:r>
      <w:r w:rsidRPr="00BC6580">
        <w:t>Start Time and Duration</w:t>
      </w:r>
      <w:bookmarkEnd w:id="12814"/>
      <w:bookmarkEnd w:id="12815"/>
      <w:bookmarkEnd w:id="12816"/>
      <w:bookmarkEnd w:id="12817"/>
      <w:bookmarkEnd w:id="12818"/>
      <w:bookmarkEnd w:id="12819"/>
      <w:bookmarkEnd w:id="12820"/>
      <w:bookmarkEnd w:id="12821"/>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22" w:name="_CR9_3_1_237"/>
      <w:bookmarkStart w:id="12823" w:name="_Toc99038916"/>
      <w:bookmarkStart w:id="12824" w:name="_Toc99731179"/>
      <w:bookmarkStart w:id="12825" w:name="_Toc105511310"/>
      <w:bookmarkStart w:id="12826" w:name="_Toc105927842"/>
      <w:bookmarkStart w:id="12827" w:name="_Toc106110382"/>
      <w:bookmarkStart w:id="12828" w:name="_Toc113835819"/>
      <w:bookmarkStart w:id="12829" w:name="_Toc120124667"/>
      <w:bookmarkStart w:id="12830" w:name="_Toc222866153"/>
      <w:bookmarkEnd w:id="12822"/>
      <w:r w:rsidRPr="00BC6580">
        <w:rPr>
          <w:lang w:eastAsia="zh-CN"/>
        </w:rPr>
        <w:t>9.3.1.</w:t>
      </w:r>
      <w:r>
        <w:rPr>
          <w:lang w:eastAsia="zh-CN"/>
        </w:rPr>
        <w:t>237</w:t>
      </w:r>
      <w:r w:rsidRPr="00BC6580">
        <w:rPr>
          <w:lang w:eastAsia="zh-CN"/>
        </w:rPr>
        <w:tab/>
      </w:r>
      <w:r w:rsidRPr="00BC6580">
        <w:t>PRS Transmission Off Information</w:t>
      </w:r>
      <w:bookmarkEnd w:id="12823"/>
      <w:bookmarkEnd w:id="12824"/>
      <w:bookmarkEnd w:id="12825"/>
      <w:bookmarkEnd w:id="12826"/>
      <w:bookmarkEnd w:id="12827"/>
      <w:bookmarkEnd w:id="12828"/>
      <w:bookmarkEnd w:id="12829"/>
      <w:bookmarkEnd w:id="12830"/>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31" w:name="_CR9_3_1_238"/>
      <w:bookmarkStart w:id="12832" w:name="OLE_LINK65"/>
      <w:bookmarkStart w:id="12833" w:name="OLE_LINK66"/>
      <w:bookmarkStart w:id="12834" w:name="_Toc99038917"/>
      <w:bookmarkStart w:id="12835" w:name="_Toc99731180"/>
      <w:bookmarkStart w:id="12836" w:name="_Toc105511311"/>
      <w:bookmarkStart w:id="12837" w:name="_Toc105927843"/>
      <w:bookmarkStart w:id="12838" w:name="_Toc106110383"/>
      <w:bookmarkStart w:id="12839" w:name="_Toc113835820"/>
      <w:bookmarkStart w:id="12840" w:name="_Toc120124668"/>
      <w:bookmarkStart w:id="12841" w:name="_Toc222866154"/>
      <w:bookmarkEnd w:id="12831"/>
      <w:r w:rsidRPr="00236639">
        <w:rPr>
          <w:lang w:val="fr-FR"/>
        </w:rPr>
        <w:t>9.3.1.</w:t>
      </w:r>
      <w:bookmarkEnd w:id="12832"/>
      <w:bookmarkEnd w:id="12833"/>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34"/>
      <w:bookmarkEnd w:id="12835"/>
      <w:bookmarkEnd w:id="12836"/>
      <w:bookmarkEnd w:id="12837"/>
      <w:bookmarkEnd w:id="12838"/>
      <w:bookmarkEnd w:id="12839"/>
      <w:bookmarkEnd w:id="12840"/>
      <w:bookmarkEnd w:id="12841"/>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42" w:name="_CR9_3_1_239"/>
      <w:bookmarkStart w:id="12843" w:name="OLE_LINK30"/>
      <w:bookmarkStart w:id="12844" w:name="OLE_LINK67"/>
      <w:bookmarkStart w:id="12845" w:name="_Toc99038918"/>
      <w:bookmarkStart w:id="12846" w:name="_Toc99731181"/>
      <w:bookmarkStart w:id="12847" w:name="_Toc105511312"/>
      <w:bookmarkStart w:id="12848" w:name="_Toc105927844"/>
      <w:bookmarkStart w:id="12849" w:name="_Toc106110384"/>
      <w:bookmarkStart w:id="12850" w:name="_Toc113835821"/>
      <w:bookmarkStart w:id="12851" w:name="_Toc120124669"/>
      <w:bookmarkStart w:id="12852" w:name="_Toc222866155"/>
      <w:bookmarkEnd w:id="12842"/>
      <w:r w:rsidRPr="00523C2E">
        <w:t>9.</w:t>
      </w:r>
      <w:r>
        <w:t>3.1</w:t>
      </w:r>
      <w:r w:rsidRPr="00523C2E">
        <w:t>.</w:t>
      </w:r>
      <w:bookmarkEnd w:id="12843"/>
      <w:bookmarkEnd w:id="12844"/>
      <w:r>
        <w:t>239</w:t>
      </w:r>
      <w:r w:rsidRPr="00523C2E">
        <w:tab/>
      </w:r>
      <w:r>
        <w:t>Zenith Angle</w:t>
      </w:r>
      <w:r w:rsidRPr="00523C2E">
        <w:t xml:space="preserve"> of Arrival</w:t>
      </w:r>
      <w:bookmarkEnd w:id="12845"/>
      <w:r w:rsidR="00222A95">
        <w:t xml:space="preserve"> Information</w:t>
      </w:r>
      <w:bookmarkEnd w:id="12846"/>
      <w:bookmarkEnd w:id="12847"/>
      <w:bookmarkEnd w:id="12848"/>
      <w:bookmarkEnd w:id="12849"/>
      <w:bookmarkEnd w:id="12850"/>
      <w:bookmarkEnd w:id="12851"/>
      <w:bookmarkEnd w:id="12852"/>
    </w:p>
    <w:p w14:paraId="7D70BC56" w14:textId="77777777" w:rsidR="004710BF" w:rsidRPr="00523C2E" w:rsidRDefault="004710BF" w:rsidP="003F618E">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Pr="00234042" w:rsidRDefault="004710BF" w:rsidP="003F618E">
      <w:pPr>
        <w:widowControl w:val="0"/>
      </w:pPr>
    </w:p>
    <w:p w14:paraId="74389976" w14:textId="77777777" w:rsidR="004710BF" w:rsidRPr="00BC6580" w:rsidRDefault="004710BF" w:rsidP="003F618E">
      <w:pPr>
        <w:pStyle w:val="Heading4"/>
        <w:keepNext w:val="0"/>
        <w:keepLines w:val="0"/>
        <w:widowControl w:val="0"/>
        <w:rPr>
          <w:lang w:val="en-US"/>
        </w:rPr>
      </w:pPr>
      <w:bookmarkStart w:id="12853" w:name="_CR9_3_1_240"/>
      <w:bookmarkStart w:id="12854" w:name="OLE_LINK68"/>
      <w:bookmarkStart w:id="12855" w:name="OLE_LINK69"/>
      <w:bookmarkStart w:id="12856" w:name="_Toc99038919"/>
      <w:bookmarkStart w:id="12857" w:name="_Toc99731182"/>
      <w:bookmarkStart w:id="12858" w:name="_Toc105511313"/>
      <w:bookmarkStart w:id="12859" w:name="_Toc105927845"/>
      <w:bookmarkStart w:id="12860" w:name="_Toc106110385"/>
      <w:bookmarkStart w:id="12861" w:name="_Toc113835822"/>
      <w:bookmarkStart w:id="12862" w:name="_Toc120124670"/>
      <w:bookmarkStart w:id="12863" w:name="_Toc222866156"/>
      <w:bookmarkEnd w:id="12853"/>
      <w:r w:rsidRPr="00BC6580">
        <w:rPr>
          <w:lang w:val="en-US"/>
        </w:rPr>
        <w:t>9.3.1.</w:t>
      </w:r>
      <w:bookmarkEnd w:id="12854"/>
      <w:bookmarkEnd w:id="12855"/>
      <w:r>
        <w:rPr>
          <w:lang w:val="en-US"/>
        </w:rPr>
        <w:t>240</w:t>
      </w:r>
      <w:r w:rsidRPr="00BC6580">
        <w:rPr>
          <w:lang w:val="en-US"/>
        </w:rPr>
        <w:tab/>
        <w:t>On-demand PRS TRP Information</w:t>
      </w:r>
      <w:bookmarkEnd w:id="12856"/>
      <w:bookmarkEnd w:id="12857"/>
      <w:bookmarkEnd w:id="12858"/>
      <w:bookmarkEnd w:id="12859"/>
      <w:bookmarkEnd w:id="12860"/>
      <w:bookmarkEnd w:id="12861"/>
      <w:bookmarkEnd w:id="12862"/>
      <w:bookmarkEnd w:id="12863"/>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64" w:name="_CR9_3_1_241"/>
      <w:bookmarkStart w:id="12865" w:name="_Toc99038920"/>
      <w:bookmarkStart w:id="12866" w:name="_Toc99731183"/>
      <w:bookmarkStart w:id="12867" w:name="_Toc105511314"/>
      <w:bookmarkStart w:id="12868" w:name="_Toc105927846"/>
      <w:bookmarkStart w:id="12869" w:name="_Toc106110386"/>
      <w:bookmarkStart w:id="12870" w:name="_Toc113835823"/>
      <w:bookmarkStart w:id="12871" w:name="_Toc120124671"/>
      <w:bookmarkStart w:id="12872" w:name="_Toc222866157"/>
      <w:bookmarkEnd w:id="12864"/>
      <w:r>
        <w:t>9.3.1.241</w:t>
      </w:r>
      <w:r w:rsidRPr="002A1C8D">
        <w:tab/>
      </w:r>
      <w:r w:rsidRPr="00AF585C">
        <w:t>LCS to GCS Translation</w:t>
      </w:r>
      <w:bookmarkEnd w:id="12865"/>
      <w:bookmarkEnd w:id="12866"/>
      <w:bookmarkEnd w:id="12867"/>
      <w:bookmarkEnd w:id="12868"/>
      <w:bookmarkEnd w:id="12869"/>
      <w:bookmarkEnd w:id="12870"/>
      <w:bookmarkEnd w:id="12871"/>
      <w:bookmarkEnd w:id="12872"/>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F42126">
        <w:trPr>
          <w:tblHeader/>
        </w:trPr>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73" w:name="_CR9_3_1_242"/>
      <w:bookmarkStart w:id="12874" w:name="OLE_LINK70"/>
      <w:bookmarkStart w:id="12875" w:name="OLE_LINK71"/>
      <w:bookmarkStart w:id="12876" w:name="_Toc99038921"/>
      <w:bookmarkStart w:id="12877" w:name="_Toc99731184"/>
      <w:bookmarkStart w:id="12878" w:name="_Toc105511315"/>
      <w:bookmarkStart w:id="12879" w:name="_Toc105927847"/>
      <w:bookmarkStart w:id="12880" w:name="_Toc106110387"/>
      <w:bookmarkStart w:id="12881" w:name="_Toc113835824"/>
      <w:bookmarkStart w:id="12882" w:name="_Toc120124672"/>
      <w:bookmarkStart w:id="12883" w:name="_Toc222866158"/>
      <w:bookmarkEnd w:id="12873"/>
      <w:r>
        <w:t>9.3.1.</w:t>
      </w:r>
      <w:bookmarkEnd w:id="12874"/>
      <w:bookmarkEnd w:id="12875"/>
      <w:r>
        <w:t>242</w:t>
      </w:r>
      <w:r>
        <w:tab/>
        <w:t>Response Time</w:t>
      </w:r>
      <w:bookmarkEnd w:id="12876"/>
      <w:bookmarkEnd w:id="12877"/>
      <w:bookmarkEnd w:id="12878"/>
      <w:bookmarkEnd w:id="12879"/>
      <w:bookmarkEnd w:id="12880"/>
      <w:bookmarkEnd w:id="12881"/>
      <w:bookmarkEnd w:id="12882"/>
      <w:bookmarkEnd w:id="12883"/>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884" w:name="_CR9_3_1_243"/>
      <w:bookmarkStart w:id="12885" w:name="_Toc64447727"/>
      <w:bookmarkStart w:id="12886" w:name="_Toc74152383"/>
      <w:bookmarkStart w:id="12887" w:name="_Toc99038922"/>
      <w:bookmarkStart w:id="12888" w:name="_Toc99731185"/>
      <w:bookmarkStart w:id="12889" w:name="_Toc105511316"/>
      <w:bookmarkStart w:id="12890" w:name="_Toc105927848"/>
      <w:bookmarkStart w:id="12891" w:name="_Toc106110388"/>
      <w:bookmarkStart w:id="12892" w:name="_Toc113835825"/>
      <w:bookmarkStart w:id="12893" w:name="_Toc120124673"/>
      <w:bookmarkStart w:id="12894" w:name="_Toc222866159"/>
      <w:bookmarkEnd w:id="12884"/>
      <w:r w:rsidRPr="00EA741A">
        <w:rPr>
          <w:noProof/>
        </w:rPr>
        <w:t>9.3.1.</w:t>
      </w:r>
      <w:r>
        <w:rPr>
          <w:noProof/>
        </w:rPr>
        <w:t>243</w:t>
      </w:r>
      <w:r w:rsidRPr="00EA741A">
        <w:rPr>
          <w:noProof/>
        </w:rPr>
        <w:tab/>
        <w:t>ARP Location Information</w:t>
      </w:r>
      <w:bookmarkEnd w:id="12885"/>
      <w:bookmarkEnd w:id="12886"/>
      <w:bookmarkEnd w:id="12887"/>
      <w:bookmarkEnd w:id="12888"/>
      <w:bookmarkEnd w:id="12889"/>
      <w:bookmarkEnd w:id="12890"/>
      <w:bookmarkEnd w:id="12891"/>
      <w:bookmarkEnd w:id="12892"/>
      <w:bookmarkEnd w:id="12893"/>
      <w:bookmarkEnd w:id="12894"/>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895" w:name="_CR9_3_1_244"/>
      <w:bookmarkStart w:id="12896" w:name="_Toc51776043"/>
      <w:bookmarkStart w:id="12897" w:name="_Toc56773065"/>
      <w:bookmarkStart w:id="12898" w:name="_Toc64447694"/>
      <w:bookmarkStart w:id="12899" w:name="_Toc74152350"/>
      <w:bookmarkStart w:id="12900" w:name="_Toc81323053"/>
      <w:bookmarkStart w:id="12901" w:name="_Toc99038923"/>
      <w:bookmarkStart w:id="12902" w:name="_Toc99731186"/>
      <w:bookmarkStart w:id="12903" w:name="_Toc105511317"/>
      <w:bookmarkStart w:id="12904" w:name="_Toc105927849"/>
      <w:bookmarkStart w:id="12905" w:name="_Toc106110389"/>
      <w:bookmarkStart w:id="12906" w:name="_Toc113835826"/>
      <w:bookmarkStart w:id="12907" w:name="_Toc120124674"/>
      <w:bookmarkStart w:id="12908" w:name="_Toc222866160"/>
      <w:bookmarkEnd w:id="12895"/>
      <w:r w:rsidRPr="00EA741A">
        <w:t>9.3.1.</w:t>
      </w:r>
      <w:r w:rsidR="00E25043">
        <w:t>244</w:t>
      </w:r>
      <w:r w:rsidRPr="00EA741A">
        <w:tab/>
        <w:t>ARP ID</w:t>
      </w:r>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09" w:name="_CR9_3_1_245"/>
      <w:bookmarkStart w:id="12910" w:name="_Toc99038924"/>
      <w:bookmarkStart w:id="12911" w:name="_Toc99731187"/>
      <w:bookmarkStart w:id="12912" w:name="_Toc105511318"/>
      <w:bookmarkStart w:id="12913" w:name="_Toc105927850"/>
      <w:bookmarkStart w:id="12914" w:name="_Toc106110390"/>
      <w:bookmarkStart w:id="12915" w:name="_Toc113835827"/>
      <w:bookmarkStart w:id="12916" w:name="_Toc120124675"/>
      <w:bookmarkStart w:id="12917" w:name="_Toc222866161"/>
      <w:bookmarkEnd w:id="12909"/>
      <w:r w:rsidRPr="003E0BA7">
        <w:t>9.</w:t>
      </w:r>
      <w:r>
        <w:t>3.1</w:t>
      </w:r>
      <w:r w:rsidRPr="003E0BA7">
        <w:t>.</w:t>
      </w:r>
      <w:r w:rsidR="00E25043">
        <w:t>245</w:t>
      </w:r>
      <w:r w:rsidRPr="003E0BA7">
        <w:tab/>
      </w:r>
      <w:r w:rsidRPr="004532F3">
        <w:t>Multiple UL</w:t>
      </w:r>
      <w:r w:rsidR="00E96666">
        <w:t xml:space="preserve"> </w:t>
      </w:r>
      <w:r w:rsidRPr="004532F3">
        <w:t>AoA</w:t>
      </w:r>
      <w:bookmarkEnd w:id="12910"/>
      <w:bookmarkEnd w:id="12911"/>
      <w:bookmarkEnd w:id="12912"/>
      <w:bookmarkEnd w:id="12913"/>
      <w:bookmarkEnd w:id="12914"/>
      <w:bookmarkEnd w:id="12915"/>
      <w:bookmarkEnd w:id="12916"/>
      <w:bookmarkEnd w:id="12917"/>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18" w:name="_CR9_3_1_246"/>
      <w:bookmarkStart w:id="12919" w:name="_Toc99038925"/>
      <w:bookmarkStart w:id="12920" w:name="_Toc99731188"/>
      <w:bookmarkStart w:id="12921" w:name="_Toc105511319"/>
      <w:bookmarkStart w:id="12922" w:name="_Toc105927851"/>
      <w:bookmarkStart w:id="12923" w:name="_Toc106110391"/>
      <w:bookmarkStart w:id="12924" w:name="_Toc113835828"/>
      <w:bookmarkStart w:id="12925" w:name="_Toc120124676"/>
      <w:bookmarkStart w:id="12926" w:name="_Toc222866162"/>
      <w:bookmarkEnd w:id="12918"/>
      <w:r w:rsidRPr="00870A2D">
        <w:t>9.</w:t>
      </w:r>
      <w:r>
        <w:t>3.1</w:t>
      </w:r>
      <w:r w:rsidRPr="00870A2D">
        <w:t>.</w:t>
      </w:r>
      <w:r w:rsidR="00E25043">
        <w:t>246</w:t>
      </w:r>
      <w:r w:rsidRPr="00870A2D">
        <w:tab/>
        <w:t>UL SRS-RSRPP</w:t>
      </w:r>
      <w:bookmarkEnd w:id="12919"/>
      <w:bookmarkEnd w:id="12920"/>
      <w:bookmarkEnd w:id="12921"/>
      <w:bookmarkEnd w:id="12922"/>
      <w:bookmarkEnd w:id="12923"/>
      <w:bookmarkEnd w:id="12924"/>
      <w:bookmarkEnd w:id="12925"/>
      <w:bookmarkEnd w:id="12926"/>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27"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27"/>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28" w:name="_CR9_3_1_247"/>
      <w:bookmarkStart w:id="12929" w:name="_Toc99038926"/>
      <w:bookmarkStart w:id="12930" w:name="_Toc99731189"/>
      <w:bookmarkStart w:id="12931" w:name="_Toc105511320"/>
      <w:bookmarkStart w:id="12932" w:name="_Toc105927852"/>
      <w:bookmarkStart w:id="12933" w:name="_Toc106110392"/>
      <w:bookmarkStart w:id="12934" w:name="_Toc113835829"/>
      <w:bookmarkStart w:id="12935" w:name="_Toc120124677"/>
      <w:bookmarkStart w:id="12936" w:name="_Toc222866163"/>
      <w:bookmarkEnd w:id="12928"/>
      <w:r w:rsidRPr="00870A2D">
        <w:t>9.</w:t>
      </w:r>
      <w:r>
        <w:t>3.1</w:t>
      </w:r>
      <w:r w:rsidRPr="00870A2D">
        <w:t>.</w:t>
      </w:r>
      <w:r w:rsidR="00E25043">
        <w:t>247</w:t>
      </w:r>
      <w:r w:rsidRPr="00870A2D">
        <w:tab/>
        <w:t>SRS Resource type</w:t>
      </w:r>
      <w:bookmarkEnd w:id="12929"/>
      <w:bookmarkEnd w:id="12930"/>
      <w:bookmarkEnd w:id="12931"/>
      <w:bookmarkEnd w:id="12932"/>
      <w:bookmarkEnd w:id="12933"/>
      <w:bookmarkEnd w:id="12934"/>
      <w:bookmarkEnd w:id="12935"/>
      <w:bookmarkEnd w:id="12936"/>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37" w:name="_CR9_3_1_248"/>
      <w:bookmarkStart w:id="12938" w:name="_Toc99038927"/>
      <w:bookmarkStart w:id="12939" w:name="_Toc99731190"/>
      <w:bookmarkStart w:id="12940" w:name="_Toc105511321"/>
      <w:bookmarkStart w:id="12941" w:name="_Toc105927853"/>
      <w:bookmarkStart w:id="12942" w:name="_Toc106110393"/>
      <w:bookmarkStart w:id="12943" w:name="_Toc113835830"/>
      <w:bookmarkStart w:id="12944" w:name="_Toc120124678"/>
      <w:bookmarkStart w:id="12945" w:name="_Toc222866164"/>
      <w:bookmarkEnd w:id="12937"/>
      <w:r w:rsidRPr="00870A2D">
        <w:t>9.</w:t>
      </w:r>
      <w:r>
        <w:t>3.1</w:t>
      </w:r>
      <w:r w:rsidRPr="00870A2D">
        <w:t>.</w:t>
      </w:r>
      <w:r w:rsidR="00E25043">
        <w:t>248</w:t>
      </w:r>
      <w:r w:rsidRPr="00870A2D">
        <w:tab/>
        <w:t>Extended Additional Path List</w:t>
      </w:r>
      <w:bookmarkEnd w:id="12938"/>
      <w:bookmarkEnd w:id="12939"/>
      <w:bookmarkEnd w:id="12940"/>
      <w:bookmarkEnd w:id="12941"/>
      <w:bookmarkEnd w:id="12942"/>
      <w:bookmarkEnd w:id="12943"/>
      <w:bookmarkEnd w:id="12944"/>
      <w:bookmarkEnd w:id="12945"/>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Pr="00234042" w:rsidRDefault="004710BF" w:rsidP="003F618E">
      <w:pPr>
        <w:widowControl w:val="0"/>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234042" w:rsidRDefault="007773C5" w:rsidP="003F618E">
      <w:pPr>
        <w:widowControl w:val="0"/>
      </w:pPr>
    </w:p>
    <w:p w14:paraId="541EA6DD" w14:textId="77777777" w:rsidR="004710BF" w:rsidRPr="00020BA3" w:rsidRDefault="004710BF" w:rsidP="003F618E">
      <w:pPr>
        <w:pStyle w:val="Heading4"/>
        <w:keepNext w:val="0"/>
        <w:keepLines w:val="0"/>
        <w:widowControl w:val="0"/>
        <w:rPr>
          <w:noProof/>
        </w:rPr>
      </w:pPr>
      <w:bookmarkStart w:id="12946" w:name="_CR9_3_1_249"/>
      <w:bookmarkStart w:id="12947" w:name="_Toc99038928"/>
      <w:bookmarkStart w:id="12948" w:name="_Toc99731191"/>
      <w:bookmarkStart w:id="12949" w:name="_Toc105511322"/>
      <w:bookmarkStart w:id="12950" w:name="_Toc105927854"/>
      <w:bookmarkStart w:id="12951" w:name="_Toc106110394"/>
      <w:bookmarkStart w:id="12952" w:name="_Toc113835831"/>
      <w:bookmarkStart w:id="12953" w:name="_Toc120124679"/>
      <w:bookmarkStart w:id="12954" w:name="_Toc222866165"/>
      <w:bookmarkEnd w:id="12946"/>
      <w:r w:rsidRPr="00020BA3">
        <w:rPr>
          <w:noProof/>
        </w:rPr>
        <w:t>9.3.1.</w:t>
      </w:r>
      <w:r w:rsidR="00E25043">
        <w:rPr>
          <w:noProof/>
        </w:rPr>
        <w:t>249</w:t>
      </w:r>
      <w:r w:rsidRPr="00020BA3">
        <w:rPr>
          <w:noProof/>
        </w:rPr>
        <w:tab/>
        <w:t>LoS/NLoS Information</w:t>
      </w:r>
      <w:bookmarkEnd w:id="12947"/>
      <w:bookmarkEnd w:id="12948"/>
      <w:bookmarkEnd w:id="12949"/>
      <w:bookmarkEnd w:id="12950"/>
      <w:bookmarkEnd w:id="12951"/>
      <w:bookmarkEnd w:id="12952"/>
      <w:bookmarkEnd w:id="12953"/>
      <w:bookmarkEnd w:id="12954"/>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55" w:name="_CR9_3_1_250"/>
      <w:bookmarkStart w:id="12956" w:name="_Toc99038929"/>
      <w:bookmarkStart w:id="12957" w:name="_Toc99731192"/>
      <w:bookmarkStart w:id="12958" w:name="_Toc105511323"/>
      <w:bookmarkStart w:id="12959" w:name="_Toc105927855"/>
      <w:bookmarkStart w:id="12960" w:name="_Toc106110395"/>
      <w:bookmarkStart w:id="12961" w:name="_Toc113835832"/>
      <w:bookmarkStart w:id="12962" w:name="_Toc120124680"/>
      <w:bookmarkStart w:id="12963" w:name="_Toc222866166"/>
      <w:bookmarkEnd w:id="12955"/>
      <w:r w:rsidRPr="00EF409B">
        <w:t>9.3.1.</w:t>
      </w:r>
      <w:r w:rsidR="00E25043">
        <w:t>250</w:t>
      </w:r>
      <w:r w:rsidRPr="00EF409B">
        <w:tab/>
        <w:t>Requested DL-PRS Resource List</w:t>
      </w:r>
      <w:bookmarkEnd w:id="12956"/>
      <w:bookmarkEnd w:id="12957"/>
      <w:bookmarkEnd w:id="12958"/>
      <w:bookmarkEnd w:id="12959"/>
      <w:bookmarkEnd w:id="12960"/>
      <w:bookmarkEnd w:id="12961"/>
      <w:bookmarkEnd w:id="12962"/>
      <w:bookmarkEnd w:id="12963"/>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C5280C">
        <w:trPr>
          <w:tblHeader/>
        </w:trPr>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64" w:name="_CR9_3_1_251"/>
      <w:bookmarkStart w:id="12965" w:name="_Toc99038930"/>
      <w:bookmarkStart w:id="12966" w:name="_Toc99731193"/>
      <w:bookmarkStart w:id="12967" w:name="_Toc105511324"/>
      <w:bookmarkStart w:id="12968" w:name="_Toc105927856"/>
      <w:bookmarkStart w:id="12969" w:name="_Toc106110396"/>
      <w:bookmarkStart w:id="12970" w:name="_Toc113835833"/>
      <w:bookmarkStart w:id="12971" w:name="_Toc120124681"/>
      <w:bookmarkStart w:id="12972" w:name="_Toc222866167"/>
      <w:bookmarkEnd w:id="12964"/>
      <w:r w:rsidRPr="00111E0F">
        <w:t>9.</w:t>
      </w:r>
      <w:r>
        <w:t>3.1.251</w:t>
      </w:r>
      <w:r>
        <w:tab/>
      </w:r>
      <w:bookmarkEnd w:id="12965"/>
      <w:bookmarkEnd w:id="12966"/>
      <w:r w:rsidR="00423493">
        <w:t>Void</w:t>
      </w:r>
      <w:bookmarkEnd w:id="12967"/>
      <w:bookmarkEnd w:id="12968"/>
      <w:bookmarkEnd w:id="12969"/>
      <w:bookmarkEnd w:id="12970"/>
      <w:bookmarkEnd w:id="12971"/>
      <w:bookmarkEnd w:id="12972"/>
    </w:p>
    <w:p w14:paraId="2ACB3DE5" w14:textId="77777777" w:rsidR="001E0A42" w:rsidRPr="003F43EC" w:rsidRDefault="001E0A42" w:rsidP="003F618E">
      <w:pPr>
        <w:pStyle w:val="Heading4"/>
        <w:keepNext w:val="0"/>
        <w:keepLines w:val="0"/>
        <w:widowControl w:val="0"/>
      </w:pPr>
      <w:bookmarkStart w:id="12973" w:name="_CR9_3_1_252"/>
      <w:bookmarkStart w:id="12974" w:name="_Toc99038931"/>
      <w:bookmarkStart w:id="12975" w:name="_Toc99731194"/>
      <w:bookmarkStart w:id="12976" w:name="_Toc105511325"/>
      <w:bookmarkStart w:id="12977" w:name="_Toc105927857"/>
      <w:bookmarkStart w:id="12978" w:name="_Toc106110397"/>
      <w:bookmarkStart w:id="12979" w:name="_Toc113835834"/>
      <w:bookmarkStart w:id="12980" w:name="_Toc120124682"/>
      <w:bookmarkStart w:id="12981" w:name="_Toc222866168"/>
      <w:bookmarkEnd w:id="12973"/>
      <w:r w:rsidRPr="003F43EC">
        <w:t>9.</w:t>
      </w:r>
      <w:r>
        <w:t>3.1.252</w:t>
      </w:r>
      <w:r>
        <w:tab/>
      </w:r>
      <w:r w:rsidRPr="003F43EC">
        <w:t>TRP Tx TEG Association</w:t>
      </w:r>
      <w:bookmarkEnd w:id="12974"/>
      <w:bookmarkEnd w:id="12975"/>
      <w:bookmarkEnd w:id="12976"/>
      <w:bookmarkEnd w:id="12977"/>
      <w:bookmarkEnd w:id="12978"/>
      <w:bookmarkEnd w:id="12979"/>
      <w:bookmarkEnd w:id="12980"/>
      <w:bookmarkEnd w:id="12981"/>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2982" w:name="_CR9_3_1_253"/>
      <w:bookmarkStart w:id="12983" w:name="_Toc99038932"/>
      <w:bookmarkStart w:id="12984" w:name="_Toc99731195"/>
      <w:bookmarkStart w:id="12985" w:name="_Toc105511326"/>
      <w:bookmarkStart w:id="12986" w:name="_Toc105927858"/>
      <w:bookmarkStart w:id="12987" w:name="_Toc106110398"/>
      <w:bookmarkStart w:id="12988" w:name="_Toc113835835"/>
      <w:bookmarkStart w:id="12989" w:name="_Toc120124683"/>
      <w:bookmarkStart w:id="12990" w:name="_Toc222866169"/>
      <w:bookmarkEnd w:id="12982"/>
      <w:r>
        <w:t>9.3.1.253</w:t>
      </w:r>
      <w:r>
        <w:tab/>
        <w:t xml:space="preserve">TRP </w:t>
      </w:r>
      <w:r w:rsidRPr="004B6BE7">
        <w:t>TEG Information</w:t>
      </w:r>
      <w:bookmarkEnd w:id="12983"/>
      <w:bookmarkEnd w:id="12984"/>
      <w:bookmarkEnd w:id="12985"/>
      <w:bookmarkEnd w:id="12986"/>
      <w:bookmarkEnd w:id="12987"/>
      <w:bookmarkEnd w:id="12988"/>
      <w:bookmarkEnd w:id="12989"/>
      <w:bookmarkEnd w:id="12990"/>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Pr="00234042" w:rsidRDefault="001E0A42" w:rsidP="003F618E">
      <w:pPr>
        <w:widowControl w:val="0"/>
      </w:pPr>
    </w:p>
    <w:p w14:paraId="428706A7" w14:textId="77777777" w:rsidR="001E0A42" w:rsidRPr="00D46829" w:rsidRDefault="001E0A42" w:rsidP="003F618E">
      <w:pPr>
        <w:pStyle w:val="Heading4"/>
        <w:keepNext w:val="0"/>
        <w:keepLines w:val="0"/>
        <w:widowControl w:val="0"/>
      </w:pPr>
      <w:bookmarkStart w:id="12991" w:name="_CR9_3_1_254"/>
      <w:bookmarkStart w:id="12992" w:name="_Toc99038933"/>
      <w:bookmarkStart w:id="12993" w:name="_Toc99731196"/>
      <w:bookmarkStart w:id="12994" w:name="_Toc105511327"/>
      <w:bookmarkStart w:id="12995" w:name="_Toc105927859"/>
      <w:bookmarkStart w:id="12996" w:name="_Toc106110399"/>
      <w:bookmarkStart w:id="12997" w:name="_Toc113835836"/>
      <w:bookmarkStart w:id="12998" w:name="_Toc120124684"/>
      <w:bookmarkStart w:id="12999" w:name="_Toc222866170"/>
      <w:bookmarkEnd w:id="12991"/>
      <w:r w:rsidRPr="00D46829">
        <w:t>9.3.1.</w:t>
      </w:r>
      <w:r>
        <w:t>254</w:t>
      </w:r>
      <w:r w:rsidRPr="00D46829">
        <w:tab/>
        <w:t>Measurement Characteristics Request Indicator</w:t>
      </w:r>
      <w:bookmarkEnd w:id="12992"/>
      <w:bookmarkEnd w:id="12993"/>
      <w:bookmarkEnd w:id="12994"/>
      <w:bookmarkEnd w:id="12995"/>
      <w:bookmarkEnd w:id="12996"/>
      <w:bookmarkEnd w:id="12997"/>
      <w:bookmarkEnd w:id="12998"/>
      <w:bookmarkEnd w:id="12999"/>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00" w:name="_CR9_3_1_255"/>
      <w:bookmarkStart w:id="13001" w:name="_Toc99038934"/>
      <w:bookmarkStart w:id="13002" w:name="_Toc99731197"/>
      <w:bookmarkStart w:id="13003" w:name="_Toc105511328"/>
      <w:bookmarkStart w:id="13004" w:name="_Toc105927860"/>
      <w:bookmarkStart w:id="13005" w:name="_Toc106110400"/>
      <w:bookmarkStart w:id="13006" w:name="_Toc113835837"/>
      <w:bookmarkStart w:id="13007" w:name="_Toc120124685"/>
      <w:bookmarkStart w:id="13008" w:name="_Toc222866171"/>
      <w:bookmarkStart w:id="13009" w:name="_Hlk95250476"/>
      <w:bookmarkEnd w:id="13000"/>
      <w:r w:rsidRPr="00D46829">
        <w:rPr>
          <w:rFonts w:eastAsia="Malgun Gothic"/>
        </w:rPr>
        <w:t>9.3.1.</w:t>
      </w:r>
      <w:r>
        <w:rPr>
          <w:rFonts w:eastAsia="Malgun Gothic"/>
        </w:rPr>
        <w:t>255</w:t>
      </w:r>
      <w:r w:rsidRPr="00D46829">
        <w:rPr>
          <w:rFonts w:eastAsia="Malgun Gothic"/>
        </w:rPr>
        <w:tab/>
        <w:t>UE Reporting Information</w:t>
      </w:r>
      <w:bookmarkEnd w:id="13001"/>
      <w:bookmarkEnd w:id="13002"/>
      <w:bookmarkEnd w:id="13003"/>
      <w:bookmarkEnd w:id="13004"/>
      <w:bookmarkEnd w:id="13005"/>
      <w:bookmarkEnd w:id="13006"/>
      <w:bookmarkEnd w:id="13007"/>
      <w:bookmarkEnd w:id="13008"/>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09"/>
    </w:tbl>
    <w:p w14:paraId="29CA9374" w14:textId="77777777" w:rsidR="001E0A42" w:rsidRPr="00234042" w:rsidRDefault="001E0A42" w:rsidP="003F618E">
      <w:pPr>
        <w:widowControl w:val="0"/>
        <w:rPr>
          <w:rFonts w:eastAsia="Malgun Gothic"/>
        </w:rPr>
      </w:pPr>
    </w:p>
    <w:p w14:paraId="5B8790B2" w14:textId="77777777" w:rsidR="001E0A42" w:rsidRPr="00EC3636" w:rsidRDefault="001E0A42" w:rsidP="003F618E">
      <w:pPr>
        <w:pStyle w:val="Heading4"/>
        <w:keepNext w:val="0"/>
        <w:keepLines w:val="0"/>
        <w:widowControl w:val="0"/>
        <w:rPr>
          <w:rFonts w:eastAsia="SimSun"/>
          <w:noProof/>
        </w:rPr>
      </w:pPr>
      <w:bookmarkStart w:id="13010" w:name="_CR9_3_1_256"/>
      <w:bookmarkStart w:id="13011" w:name="_Toc99038935"/>
      <w:bookmarkStart w:id="13012" w:name="_Toc99731198"/>
      <w:bookmarkStart w:id="13013" w:name="_Toc105511329"/>
      <w:bookmarkStart w:id="13014" w:name="_Toc105927861"/>
      <w:bookmarkStart w:id="13015" w:name="_Toc106110401"/>
      <w:bookmarkStart w:id="13016" w:name="_Toc113835838"/>
      <w:bookmarkStart w:id="13017" w:name="_Toc120124686"/>
      <w:bookmarkStart w:id="13018" w:name="_Toc222866172"/>
      <w:bookmarkEnd w:id="13010"/>
      <w:r w:rsidRPr="00EC3636">
        <w:rPr>
          <w:rFonts w:eastAsia="SimSun"/>
          <w:noProof/>
        </w:rPr>
        <w:t>9.3.1.</w:t>
      </w:r>
      <w:r>
        <w:rPr>
          <w:rFonts w:eastAsia="SimSun"/>
          <w:noProof/>
        </w:rPr>
        <w:t>256</w:t>
      </w:r>
      <w:r w:rsidRPr="00EC3636">
        <w:rPr>
          <w:rFonts w:eastAsia="SimSun"/>
          <w:noProof/>
        </w:rPr>
        <w:tab/>
      </w:r>
      <w:bookmarkStart w:id="13019" w:name="_Hlk94648081"/>
      <w:r w:rsidRPr="00EC3636">
        <w:rPr>
          <w:rFonts w:eastAsia="SimSun"/>
          <w:noProof/>
        </w:rPr>
        <w:t>TRP Beam Antenna Information</w:t>
      </w:r>
      <w:bookmarkEnd w:id="13011"/>
      <w:bookmarkEnd w:id="13012"/>
      <w:bookmarkEnd w:id="13013"/>
      <w:bookmarkEnd w:id="13014"/>
      <w:bookmarkEnd w:id="13015"/>
      <w:bookmarkEnd w:id="13016"/>
      <w:bookmarkEnd w:id="13017"/>
      <w:bookmarkEnd w:id="13018"/>
      <w:bookmarkEnd w:id="13019"/>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F4212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20" w:name="_CR9_3_1_257"/>
      <w:bookmarkStart w:id="13021" w:name="_Toc99038936"/>
      <w:bookmarkStart w:id="13022" w:name="_Toc99731199"/>
      <w:bookmarkStart w:id="13023" w:name="_Toc105511330"/>
      <w:bookmarkStart w:id="13024" w:name="_Toc105927862"/>
      <w:bookmarkStart w:id="13025" w:name="_Toc106110402"/>
      <w:bookmarkStart w:id="13026" w:name="_Toc113835839"/>
      <w:bookmarkStart w:id="13027" w:name="_Toc120124687"/>
      <w:bookmarkStart w:id="13028" w:name="_Toc222866173"/>
      <w:bookmarkEnd w:id="13020"/>
      <w:r w:rsidRPr="00EC3636">
        <w:rPr>
          <w:rFonts w:eastAsia="SimSun"/>
          <w:noProof/>
        </w:rPr>
        <w:t>9.3.1.</w:t>
      </w:r>
      <w:r>
        <w:rPr>
          <w:rFonts w:eastAsia="SimSun"/>
          <w:noProof/>
        </w:rPr>
        <w:t>257</w:t>
      </w:r>
      <w:r w:rsidRPr="00EC3636">
        <w:rPr>
          <w:rFonts w:eastAsia="SimSun"/>
          <w:noProof/>
        </w:rPr>
        <w:tab/>
        <w:t>TRP Beam Antenna Angles</w:t>
      </w:r>
      <w:bookmarkEnd w:id="13021"/>
      <w:bookmarkEnd w:id="13022"/>
      <w:bookmarkEnd w:id="13023"/>
      <w:bookmarkEnd w:id="13024"/>
      <w:bookmarkEnd w:id="13025"/>
      <w:bookmarkEnd w:id="13026"/>
      <w:bookmarkEnd w:id="13027"/>
      <w:bookmarkEnd w:id="13028"/>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29" w:name="_CR9_3_1_258"/>
      <w:bookmarkStart w:id="13030" w:name="_Toc99038937"/>
      <w:bookmarkStart w:id="13031" w:name="_Toc99731200"/>
      <w:bookmarkStart w:id="13032" w:name="_Toc105511331"/>
      <w:bookmarkStart w:id="13033" w:name="_Toc105927863"/>
      <w:bookmarkStart w:id="13034" w:name="_Toc106110403"/>
      <w:bookmarkStart w:id="13035" w:name="_Toc113835840"/>
      <w:bookmarkStart w:id="13036" w:name="_Toc120124688"/>
      <w:bookmarkStart w:id="13037" w:name="_Toc222866174"/>
      <w:bookmarkEnd w:id="13029"/>
      <w:r w:rsidRPr="00EA5FA7">
        <w:t>9.3.1.</w:t>
      </w:r>
      <w:r>
        <w:t>258</w:t>
      </w:r>
      <w:r w:rsidRPr="00EA5FA7">
        <w:tab/>
      </w:r>
      <w:r>
        <w:rPr>
          <w:lang w:eastAsia="ja-JP"/>
        </w:rPr>
        <w:t>NR Paging eDRX Information</w:t>
      </w:r>
      <w:bookmarkEnd w:id="13030"/>
      <w:bookmarkEnd w:id="13031"/>
      <w:bookmarkEnd w:id="13032"/>
      <w:bookmarkEnd w:id="13033"/>
      <w:bookmarkEnd w:id="13034"/>
      <w:bookmarkEnd w:id="13035"/>
      <w:bookmarkEnd w:id="13036"/>
      <w:bookmarkEnd w:id="13037"/>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38" w:name="_CR9_3_1_259"/>
      <w:bookmarkStart w:id="13039" w:name="_Toc99038938"/>
      <w:bookmarkStart w:id="13040" w:name="_Toc99731201"/>
      <w:bookmarkStart w:id="13041" w:name="_Toc105511332"/>
      <w:bookmarkStart w:id="13042" w:name="_Toc105927864"/>
      <w:bookmarkStart w:id="13043" w:name="_Toc106110404"/>
      <w:bookmarkStart w:id="13044" w:name="_Toc113835841"/>
      <w:bookmarkStart w:id="13045" w:name="_Toc120124689"/>
      <w:bookmarkStart w:id="13046" w:name="_Toc222866175"/>
      <w:bookmarkEnd w:id="13038"/>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39"/>
      <w:bookmarkEnd w:id="13040"/>
      <w:bookmarkEnd w:id="13041"/>
      <w:bookmarkEnd w:id="13042"/>
      <w:bookmarkEnd w:id="13043"/>
      <w:bookmarkEnd w:id="13044"/>
      <w:bookmarkEnd w:id="13045"/>
      <w:bookmarkEnd w:id="13046"/>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C5280C">
        <w:trPr>
          <w:tblHeader/>
        </w:trPr>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47" w:name="_CR9_3_1_260"/>
      <w:bookmarkStart w:id="13048" w:name="_Toc99038939"/>
      <w:bookmarkStart w:id="13049" w:name="_Toc99731202"/>
      <w:bookmarkStart w:id="13050" w:name="_Toc105511333"/>
      <w:bookmarkStart w:id="13051" w:name="_Toc105927865"/>
      <w:bookmarkStart w:id="13052" w:name="_Toc106110405"/>
      <w:bookmarkStart w:id="13053" w:name="_Toc113835842"/>
      <w:bookmarkStart w:id="13054" w:name="_Toc120124690"/>
      <w:bookmarkStart w:id="13055" w:name="_Toc222866176"/>
      <w:bookmarkEnd w:id="1304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48"/>
      <w:bookmarkEnd w:id="13049"/>
      <w:bookmarkEnd w:id="13050"/>
      <w:bookmarkEnd w:id="13051"/>
      <w:bookmarkEnd w:id="13052"/>
      <w:bookmarkEnd w:id="13053"/>
      <w:bookmarkEnd w:id="13054"/>
      <w:bookmarkEnd w:id="13055"/>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56" w:name="_CR9_3_1_261"/>
      <w:bookmarkStart w:id="13057" w:name="_Toc99038940"/>
      <w:bookmarkStart w:id="13058" w:name="_Toc99731203"/>
      <w:bookmarkStart w:id="13059" w:name="_Toc105511334"/>
      <w:bookmarkStart w:id="13060" w:name="_Toc105927866"/>
      <w:bookmarkStart w:id="13061" w:name="_Toc106110406"/>
      <w:bookmarkStart w:id="13062" w:name="_Toc113835843"/>
      <w:bookmarkStart w:id="13063" w:name="_Toc120124691"/>
      <w:bookmarkStart w:id="13064" w:name="_Toc222866177"/>
      <w:bookmarkEnd w:id="13056"/>
      <w:r w:rsidRPr="002544BF">
        <w:t>9.3.1.</w:t>
      </w:r>
      <w:r>
        <w:t>261</w:t>
      </w:r>
      <w:r>
        <w:tab/>
      </w:r>
      <w:r w:rsidRPr="002544BF">
        <w:t>CG-SDT Session Info</w:t>
      </w:r>
      <w:bookmarkEnd w:id="13057"/>
      <w:bookmarkEnd w:id="13058"/>
      <w:bookmarkEnd w:id="13059"/>
      <w:bookmarkEnd w:id="13060"/>
      <w:bookmarkEnd w:id="13061"/>
      <w:bookmarkEnd w:id="13062"/>
      <w:bookmarkEnd w:id="13063"/>
      <w:bookmarkEnd w:id="13064"/>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65" w:name="_CR9_3_1_262"/>
      <w:bookmarkStart w:id="13066" w:name="_Toc99038941"/>
      <w:bookmarkStart w:id="13067" w:name="_Toc99731204"/>
      <w:bookmarkStart w:id="13068" w:name="_Toc105511335"/>
      <w:bookmarkStart w:id="13069" w:name="_Toc105927867"/>
      <w:bookmarkStart w:id="13070" w:name="_Toc106110407"/>
      <w:bookmarkStart w:id="13071" w:name="_Toc113835844"/>
      <w:bookmarkStart w:id="13072" w:name="_Toc120124692"/>
      <w:bookmarkStart w:id="13073" w:name="_Toc222866178"/>
      <w:bookmarkEnd w:id="1306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66"/>
      <w:bookmarkEnd w:id="13067"/>
      <w:bookmarkEnd w:id="13068"/>
      <w:bookmarkEnd w:id="13069"/>
      <w:bookmarkEnd w:id="13070"/>
      <w:bookmarkEnd w:id="13071"/>
      <w:bookmarkEnd w:id="13072"/>
      <w:bookmarkEnd w:id="13073"/>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74" w:name="_CR9_3_1_263"/>
      <w:bookmarkStart w:id="13075" w:name="_Toc99038942"/>
      <w:bookmarkStart w:id="13076" w:name="_Toc99731205"/>
      <w:bookmarkStart w:id="13077" w:name="_Toc105511336"/>
      <w:bookmarkStart w:id="13078" w:name="_Toc105927868"/>
      <w:bookmarkStart w:id="13079" w:name="_Toc106110408"/>
      <w:bookmarkStart w:id="13080" w:name="_Toc113835845"/>
      <w:bookmarkStart w:id="13081" w:name="_Toc120124693"/>
      <w:bookmarkStart w:id="13082" w:name="_Toc222866179"/>
      <w:bookmarkEnd w:id="13074"/>
      <w:r>
        <w:rPr>
          <w:lang w:eastAsia="en-GB"/>
        </w:rPr>
        <w:t>9.3.1.263</w:t>
      </w:r>
      <w:r>
        <w:rPr>
          <w:lang w:eastAsia="en-GB"/>
        </w:rPr>
        <w:tab/>
      </w:r>
      <w:r>
        <w:rPr>
          <w:rFonts w:eastAsia="FangSong"/>
          <w:lang w:eastAsia="en-GB"/>
        </w:rPr>
        <w:t>Path Switch Configuration</w:t>
      </w:r>
      <w:bookmarkEnd w:id="13075"/>
      <w:bookmarkEnd w:id="13076"/>
      <w:bookmarkEnd w:id="13077"/>
      <w:bookmarkEnd w:id="13078"/>
      <w:bookmarkEnd w:id="13079"/>
      <w:bookmarkEnd w:id="13080"/>
      <w:bookmarkEnd w:id="13081"/>
      <w:bookmarkEnd w:id="13082"/>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083" w:name="_CR9_3_1_264"/>
      <w:bookmarkStart w:id="13084" w:name="_Toc99038943"/>
      <w:bookmarkStart w:id="13085" w:name="_Toc99731206"/>
      <w:bookmarkStart w:id="13086" w:name="_Toc105511337"/>
      <w:bookmarkStart w:id="13087" w:name="_Toc105927869"/>
      <w:bookmarkStart w:id="13088" w:name="_Toc106110409"/>
      <w:bookmarkStart w:id="13089" w:name="_Toc113835846"/>
      <w:bookmarkStart w:id="13090" w:name="_Toc120124694"/>
      <w:bookmarkStart w:id="13091" w:name="_Toc222866180"/>
      <w:bookmarkEnd w:id="13083"/>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84"/>
      <w:bookmarkEnd w:id="13085"/>
      <w:bookmarkEnd w:id="13086"/>
      <w:bookmarkEnd w:id="13087"/>
      <w:bookmarkEnd w:id="13088"/>
      <w:bookmarkEnd w:id="13089"/>
      <w:bookmarkEnd w:id="13090"/>
      <w:bookmarkEnd w:id="13091"/>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F42126">
        <w:trPr>
          <w:tblHeader/>
        </w:trPr>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FF5CC9"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092" w:name="_CR9_3_1_265"/>
      <w:bookmarkStart w:id="13093" w:name="_Toc99038944"/>
      <w:bookmarkStart w:id="13094" w:name="_Toc99731207"/>
      <w:bookmarkStart w:id="13095" w:name="_Toc105511338"/>
      <w:bookmarkStart w:id="13096" w:name="_Toc105927870"/>
      <w:bookmarkStart w:id="13097" w:name="_Toc106110410"/>
      <w:bookmarkStart w:id="13098" w:name="_Toc113835847"/>
      <w:bookmarkStart w:id="13099" w:name="_Toc120124695"/>
      <w:bookmarkStart w:id="13100" w:name="_Toc222866181"/>
      <w:bookmarkEnd w:id="13092"/>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093"/>
      <w:bookmarkEnd w:id="13094"/>
      <w:bookmarkEnd w:id="13095"/>
      <w:bookmarkEnd w:id="13096"/>
      <w:bookmarkEnd w:id="13097"/>
      <w:bookmarkEnd w:id="13098"/>
      <w:bookmarkEnd w:id="13099"/>
      <w:bookmarkEnd w:id="13100"/>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01" w:name="_CR9_3_1_266"/>
      <w:bookmarkStart w:id="13102" w:name="_Toc99038945"/>
      <w:bookmarkStart w:id="13103" w:name="_Toc99731208"/>
      <w:bookmarkStart w:id="13104" w:name="_Toc105511339"/>
      <w:bookmarkStart w:id="13105" w:name="_Toc105927871"/>
      <w:bookmarkStart w:id="13106" w:name="_Toc106110411"/>
      <w:bookmarkStart w:id="13107" w:name="_Toc113835848"/>
      <w:bookmarkStart w:id="13108" w:name="_Toc120124696"/>
      <w:bookmarkStart w:id="13109" w:name="_Toc222866182"/>
      <w:bookmarkEnd w:id="13101"/>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02"/>
      <w:bookmarkEnd w:id="13103"/>
      <w:bookmarkEnd w:id="13104"/>
      <w:bookmarkEnd w:id="13105"/>
      <w:bookmarkEnd w:id="13106"/>
      <w:bookmarkEnd w:id="13107"/>
      <w:bookmarkEnd w:id="13108"/>
      <w:bookmarkEnd w:id="13109"/>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10" w:name="_CR9_3_1_267"/>
      <w:bookmarkStart w:id="13111" w:name="_Toc99038946"/>
      <w:bookmarkStart w:id="13112" w:name="_Toc99731209"/>
      <w:bookmarkStart w:id="13113" w:name="_Toc105511340"/>
      <w:bookmarkStart w:id="13114" w:name="_Toc105927872"/>
      <w:bookmarkStart w:id="13115" w:name="_Toc106110412"/>
      <w:bookmarkStart w:id="13116" w:name="_Toc113835849"/>
      <w:bookmarkStart w:id="13117" w:name="_Toc120124697"/>
      <w:bookmarkStart w:id="13118" w:name="_Toc222866183"/>
      <w:bookmarkEnd w:id="13110"/>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11"/>
      <w:bookmarkEnd w:id="13112"/>
      <w:bookmarkEnd w:id="13113"/>
      <w:bookmarkEnd w:id="13114"/>
      <w:bookmarkEnd w:id="13115"/>
      <w:bookmarkEnd w:id="13116"/>
      <w:bookmarkEnd w:id="13117"/>
      <w:bookmarkEnd w:id="13118"/>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19" w:name="_CR9_3_1_268"/>
      <w:bookmarkStart w:id="13120" w:name="_Toc99038947"/>
      <w:bookmarkStart w:id="13121" w:name="_Toc99731210"/>
      <w:bookmarkStart w:id="13122" w:name="_Toc105511341"/>
      <w:bookmarkStart w:id="13123" w:name="_Toc105927873"/>
      <w:bookmarkStart w:id="13124" w:name="_Toc106110413"/>
      <w:bookmarkStart w:id="13125" w:name="_Toc113835850"/>
      <w:bookmarkStart w:id="13126" w:name="_Toc120124698"/>
      <w:bookmarkStart w:id="13127" w:name="_Toc222866184"/>
      <w:bookmarkEnd w:id="13119"/>
      <w:r>
        <w:rPr>
          <w:lang w:eastAsia="en-GB"/>
        </w:rPr>
        <w:t>9.3.1.268</w:t>
      </w:r>
      <w:r>
        <w:rPr>
          <w:lang w:eastAsia="en-GB"/>
        </w:rPr>
        <w:tab/>
      </w:r>
      <w:r>
        <w:rPr>
          <w:rFonts w:eastAsia="FangSong"/>
          <w:lang w:eastAsia="en-GB"/>
        </w:rPr>
        <w:t>5G ProSe Authorized</w:t>
      </w:r>
      <w:bookmarkEnd w:id="13120"/>
      <w:bookmarkEnd w:id="13121"/>
      <w:bookmarkEnd w:id="13122"/>
      <w:bookmarkEnd w:id="13123"/>
      <w:bookmarkEnd w:id="13124"/>
      <w:bookmarkEnd w:id="13125"/>
      <w:bookmarkEnd w:id="13126"/>
      <w:bookmarkEnd w:id="13127"/>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F42126">
        <w:trPr>
          <w:tblHeader/>
        </w:trPr>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28"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28"/>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29" w:name="_CR9_3_1_269"/>
      <w:bookmarkStart w:id="13130" w:name="_Toc73982229"/>
      <w:bookmarkStart w:id="13131" w:name="_Toc45658802"/>
      <w:bookmarkStart w:id="13132" w:name="_Toc36553331"/>
      <w:bookmarkStart w:id="13133" w:name="_Toc64446359"/>
      <w:bookmarkStart w:id="13134" w:name="_Toc45720622"/>
      <w:bookmarkStart w:id="13135" w:name="_Toc29504885"/>
      <w:bookmarkStart w:id="13136" w:name="_Toc51746095"/>
      <w:bookmarkStart w:id="13137" w:name="_Toc45798502"/>
      <w:bookmarkStart w:id="13138" w:name="_Toc45652370"/>
      <w:bookmarkStart w:id="13139" w:name="_Toc45897891"/>
      <w:bookmarkStart w:id="13140" w:name="_Toc36555058"/>
      <w:bookmarkStart w:id="13141" w:name="_Toc29503717"/>
      <w:bookmarkStart w:id="13142" w:name="_Toc20955268"/>
      <w:bookmarkStart w:id="13143" w:name="_Toc81304813"/>
      <w:bookmarkStart w:id="13144" w:name="_Toc29504301"/>
      <w:bookmarkStart w:id="13145" w:name="_Toc99038948"/>
      <w:bookmarkStart w:id="13146" w:name="_Toc99731211"/>
      <w:bookmarkStart w:id="13147" w:name="_Toc105511342"/>
      <w:bookmarkStart w:id="13148" w:name="_Toc105927874"/>
      <w:bookmarkStart w:id="13149" w:name="_Toc106110414"/>
      <w:bookmarkStart w:id="13150" w:name="_Toc113835851"/>
      <w:bookmarkStart w:id="13151" w:name="_Toc120124699"/>
      <w:bookmarkStart w:id="13152" w:name="_Toc222866185"/>
      <w:bookmarkEnd w:id="13129"/>
      <w:r>
        <w:rPr>
          <w:rFonts w:eastAsia="Batang"/>
        </w:rPr>
        <w:t>9.3.1.</w:t>
      </w:r>
      <w:r>
        <w:rPr>
          <w:rFonts w:eastAsia="Batang"/>
          <w:lang w:val="en-US"/>
        </w:rPr>
        <w:t>269</w:t>
      </w:r>
      <w:r>
        <w:rPr>
          <w:rFonts w:eastAsia="Batang"/>
        </w:rPr>
        <w:tab/>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r>
        <w:rPr>
          <w:rFonts w:hint="eastAsia"/>
        </w:rPr>
        <w:t>PEIPS Assistance Information</w:t>
      </w:r>
      <w:bookmarkEnd w:id="13145"/>
      <w:bookmarkEnd w:id="13146"/>
      <w:bookmarkEnd w:id="13147"/>
      <w:bookmarkEnd w:id="13148"/>
      <w:bookmarkEnd w:id="13149"/>
      <w:bookmarkEnd w:id="13150"/>
      <w:bookmarkEnd w:id="13151"/>
      <w:bookmarkEnd w:id="13152"/>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53" w:name="_CR9_3_1_270"/>
      <w:bookmarkStart w:id="13154" w:name="_Toc99038949"/>
      <w:bookmarkStart w:id="13155" w:name="_Toc99731212"/>
      <w:bookmarkStart w:id="13156" w:name="_Toc105511343"/>
      <w:bookmarkStart w:id="13157" w:name="_Toc105927875"/>
      <w:bookmarkStart w:id="13158" w:name="_Toc106110415"/>
      <w:bookmarkStart w:id="13159" w:name="_Toc113835852"/>
      <w:bookmarkStart w:id="13160" w:name="_Toc120124700"/>
      <w:bookmarkStart w:id="13161" w:name="_Toc222866186"/>
      <w:bookmarkEnd w:id="13153"/>
      <w:r>
        <w:rPr>
          <w:bCs/>
          <w:iCs/>
        </w:rPr>
        <w:t>9.3.1.270</w:t>
      </w:r>
      <w:r>
        <w:rPr>
          <w:bCs/>
          <w:iCs/>
        </w:rPr>
        <w:tab/>
        <w:t>UE Paging Capability</w:t>
      </w:r>
      <w:bookmarkEnd w:id="13154"/>
      <w:bookmarkEnd w:id="13155"/>
      <w:bookmarkEnd w:id="13156"/>
      <w:bookmarkEnd w:id="13157"/>
      <w:bookmarkEnd w:id="13158"/>
      <w:bookmarkEnd w:id="13159"/>
      <w:bookmarkEnd w:id="13160"/>
      <w:bookmarkEnd w:id="13161"/>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62" w:name="_CR9_3_1_271"/>
      <w:bookmarkStart w:id="13163" w:name="_Toc99038950"/>
      <w:bookmarkStart w:id="13164" w:name="_Toc99731213"/>
      <w:bookmarkStart w:id="13165" w:name="_Toc105511344"/>
      <w:bookmarkStart w:id="13166" w:name="_Toc105927876"/>
      <w:bookmarkStart w:id="13167" w:name="_Toc106110416"/>
      <w:bookmarkStart w:id="13168" w:name="_Toc113835853"/>
      <w:bookmarkStart w:id="13169" w:name="_Toc120124701"/>
      <w:bookmarkStart w:id="13170" w:name="_Toc222866187"/>
      <w:bookmarkEnd w:id="13162"/>
      <w:r>
        <w:t>9.3.1.</w:t>
      </w:r>
      <w:r>
        <w:rPr>
          <w:lang w:eastAsia="zh-CN"/>
        </w:rPr>
        <w:t>271</w:t>
      </w:r>
      <w:r>
        <w:tab/>
        <w:t xml:space="preserve">gNB-DU UE </w:t>
      </w:r>
      <w:r>
        <w:rPr>
          <w:rFonts w:eastAsia="MS Mincho" w:cs="Arial"/>
          <w:lang w:eastAsia="ja-JP"/>
        </w:rPr>
        <w:t>Slice Maximum Bit Rate List</w:t>
      </w:r>
      <w:bookmarkEnd w:id="13163"/>
      <w:bookmarkEnd w:id="13164"/>
      <w:bookmarkEnd w:id="13165"/>
      <w:bookmarkEnd w:id="13166"/>
      <w:bookmarkEnd w:id="13167"/>
      <w:bookmarkEnd w:id="13168"/>
      <w:bookmarkEnd w:id="13169"/>
      <w:bookmarkEnd w:id="13170"/>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71" w:name="_CR9_3_1_272"/>
      <w:bookmarkStart w:id="13172" w:name="_Toc105511345"/>
      <w:bookmarkStart w:id="13173" w:name="_Toc105927877"/>
      <w:bookmarkStart w:id="13174" w:name="_Toc106110417"/>
      <w:bookmarkStart w:id="13175" w:name="_Toc113835854"/>
      <w:bookmarkStart w:id="13176" w:name="_Toc120124702"/>
      <w:bookmarkStart w:id="13177" w:name="_Toc222866188"/>
      <w:bookmarkStart w:id="13178" w:name="_Toc99038951"/>
      <w:bookmarkStart w:id="13179" w:name="_Toc99731214"/>
      <w:bookmarkEnd w:id="13171"/>
      <w:r w:rsidRPr="001F5312">
        <w:t>9.3.1.</w:t>
      </w:r>
      <w:r>
        <w:rPr>
          <w:lang w:eastAsia="zh-CN"/>
        </w:rPr>
        <w:t>272</w:t>
      </w:r>
      <w:r w:rsidRPr="001F5312">
        <w:tab/>
      </w:r>
      <w:r>
        <w:t xml:space="preserve">Multicast </w:t>
      </w:r>
      <w:r w:rsidRPr="001F5312">
        <w:rPr>
          <w:lang w:eastAsia="en-GB"/>
        </w:rPr>
        <w:t>MBS Session List</w:t>
      </w:r>
      <w:bookmarkEnd w:id="13172"/>
      <w:bookmarkEnd w:id="13173"/>
      <w:bookmarkEnd w:id="13174"/>
      <w:bookmarkEnd w:id="13175"/>
      <w:bookmarkEnd w:id="13176"/>
      <w:bookmarkEnd w:id="13177"/>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C5280C">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180" w:name="OLE_LINK77"/>
            <w:bookmarkStart w:id="13181" w:name="OLE_LINK80"/>
            <w:bookmarkStart w:id="13182" w:name="OLE_LINK82"/>
            <w:bookmarkStart w:id="13183" w:name="OLE_LINK294"/>
            <w:bookmarkStart w:id="13184" w:name="OLE_LINK295"/>
            <w:r w:rsidRPr="001F5312">
              <w:rPr>
                <w:i/>
                <w:lang w:eastAsia="ja-JP"/>
              </w:rPr>
              <w:t>maxnoofMBSSessions</w:t>
            </w:r>
            <w:bookmarkEnd w:id="13180"/>
            <w:bookmarkEnd w:id="13181"/>
            <w:bookmarkEnd w:id="13182"/>
            <w:r>
              <w:rPr>
                <w:rFonts w:hint="eastAsia"/>
                <w:i/>
                <w:lang w:eastAsia="zh-CN"/>
              </w:rPr>
              <w:t>ofUE</w:t>
            </w:r>
            <w:bookmarkEnd w:id="13183"/>
            <w:bookmarkEnd w:id="13184"/>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F42126">
        <w:trPr>
          <w:tblHeade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185" w:name="_CR9_3_1_273"/>
      <w:bookmarkStart w:id="13186" w:name="_Toc20955181"/>
      <w:bookmarkStart w:id="13187" w:name="_Toc29503630"/>
      <w:bookmarkStart w:id="13188" w:name="_Toc29504214"/>
      <w:bookmarkStart w:id="13189" w:name="_Toc29504798"/>
      <w:bookmarkStart w:id="13190" w:name="_Toc36553244"/>
      <w:bookmarkStart w:id="13191" w:name="_Toc36554971"/>
      <w:bookmarkStart w:id="13192" w:name="_Toc45652282"/>
      <w:bookmarkStart w:id="13193" w:name="_Toc45658714"/>
      <w:bookmarkStart w:id="13194" w:name="_Toc45720534"/>
      <w:bookmarkStart w:id="13195" w:name="_Toc45798414"/>
      <w:bookmarkStart w:id="13196" w:name="_Toc45897803"/>
      <w:bookmarkStart w:id="13197" w:name="_Toc51746007"/>
      <w:bookmarkStart w:id="13198" w:name="_Toc64446271"/>
      <w:bookmarkStart w:id="13199" w:name="_Toc73982141"/>
      <w:bookmarkStart w:id="13200" w:name="_Toc88652230"/>
      <w:bookmarkStart w:id="13201" w:name="_Toc105511346"/>
      <w:bookmarkStart w:id="13202" w:name="_Toc105927878"/>
      <w:bookmarkStart w:id="13203" w:name="_Toc106110418"/>
      <w:bookmarkStart w:id="13204" w:name="_Toc113835855"/>
      <w:bookmarkStart w:id="13205" w:name="_Toc120124703"/>
      <w:bookmarkStart w:id="13206" w:name="_Toc222866189"/>
      <w:bookmarkEnd w:id="13185"/>
      <w:r w:rsidRPr="001D2E49">
        <w:rPr>
          <w:rFonts w:eastAsia="SimSun"/>
        </w:rPr>
        <w:t>9.3.1.</w:t>
      </w:r>
      <w:r>
        <w:rPr>
          <w:rFonts w:eastAsia="SimSun"/>
        </w:rPr>
        <w:t>273</w:t>
      </w:r>
      <w:r w:rsidRPr="001D2E49">
        <w:rPr>
          <w:rFonts w:eastAsia="SimSun"/>
        </w:rPr>
        <w:tab/>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r w:rsidRPr="001D2E49">
        <w:rPr>
          <w:rFonts w:eastAsia="Batang" w:cs="Arial"/>
          <w:lang w:eastAsia="ja-JP"/>
        </w:rPr>
        <w:t xml:space="preserve">TAI </w:t>
      </w:r>
      <w:r>
        <w:t>NSAG</w:t>
      </w:r>
      <w:r w:rsidRPr="001D2E49">
        <w:rPr>
          <w:rFonts w:eastAsia="Batang" w:cs="Arial"/>
          <w:lang w:eastAsia="ja-JP"/>
        </w:rPr>
        <w:t xml:space="preserve"> Support List</w:t>
      </w:r>
      <w:bookmarkEnd w:id="13201"/>
      <w:bookmarkEnd w:id="13202"/>
      <w:bookmarkEnd w:id="13203"/>
      <w:bookmarkEnd w:id="13204"/>
      <w:bookmarkEnd w:id="13205"/>
      <w:bookmarkEnd w:id="13206"/>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07" w:name="_CR9_3_1_274"/>
      <w:bookmarkStart w:id="13208" w:name="_Toc51746159"/>
      <w:bookmarkStart w:id="13209" w:name="_Toc45652436"/>
      <w:bookmarkStart w:id="13210" w:name="_Toc64446423"/>
      <w:bookmarkStart w:id="13211" w:name="_Toc45658868"/>
      <w:bookmarkStart w:id="13212" w:name="_Toc45798566"/>
      <w:bookmarkStart w:id="13213" w:name="_Toc99662373"/>
      <w:bookmarkStart w:id="13214" w:name="_Toc45897955"/>
      <w:bookmarkStart w:id="13215" w:name="_Toc99123568"/>
      <w:bookmarkStart w:id="13216" w:name="_Toc45720688"/>
      <w:bookmarkStart w:id="13217" w:name="_Toc5641451"/>
      <w:bookmarkStart w:id="13218" w:name="_Toc73982293"/>
      <w:bookmarkStart w:id="13219" w:name="_Toc88652382"/>
      <w:bookmarkStart w:id="13220" w:name="_Toc97891425"/>
      <w:bookmarkStart w:id="13221" w:name="_Toc105511347"/>
      <w:bookmarkStart w:id="13222" w:name="_Toc105927879"/>
      <w:bookmarkStart w:id="13223" w:name="_Toc106110419"/>
      <w:bookmarkStart w:id="13224" w:name="_Toc113835856"/>
      <w:bookmarkStart w:id="13225" w:name="_Toc120124704"/>
      <w:bookmarkStart w:id="13226" w:name="_Toc222866190"/>
      <w:bookmarkEnd w:id="13207"/>
      <w:r>
        <w:t>9.3.1.274</w:t>
      </w:r>
      <w:r>
        <w:tab/>
        <w:t xml:space="preserve">MDT PLMN </w:t>
      </w:r>
      <w:r>
        <w:rPr>
          <w:rFonts w:eastAsia="SimSun" w:hint="eastAsia"/>
          <w:lang w:val="en-US" w:eastAsia="zh-CN"/>
        </w:rPr>
        <w:t xml:space="preserve">Modification </w:t>
      </w:r>
      <w:r>
        <w:t>List</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27" w:name="_CR9_3_1_275"/>
      <w:bookmarkStart w:id="13228" w:name="_Toc113835857"/>
      <w:bookmarkStart w:id="13229" w:name="_Toc120124705"/>
      <w:bookmarkStart w:id="13230" w:name="_Toc222866191"/>
      <w:bookmarkStart w:id="13231" w:name="_Toc105511348"/>
      <w:bookmarkStart w:id="13232" w:name="_Toc105927880"/>
      <w:bookmarkStart w:id="13233" w:name="_Toc106110420"/>
      <w:bookmarkEnd w:id="13227"/>
      <w:r w:rsidRPr="00EA5FA7">
        <w:rPr>
          <w:lang w:eastAsia="zh-CN"/>
        </w:rPr>
        <w:t>9.3.1.</w:t>
      </w:r>
      <w:r>
        <w:rPr>
          <w:lang w:eastAsia="zh-CN"/>
        </w:rPr>
        <w:t>275</w:t>
      </w:r>
      <w:r w:rsidRPr="00EA5FA7">
        <w:rPr>
          <w:lang w:eastAsia="zh-CN"/>
        </w:rPr>
        <w:tab/>
      </w:r>
      <w:r>
        <w:rPr>
          <w:lang w:eastAsia="zh-CN"/>
        </w:rPr>
        <w:t>MRB RLC Configuration</w:t>
      </w:r>
      <w:bookmarkEnd w:id="13228"/>
      <w:bookmarkEnd w:id="13229"/>
      <w:bookmarkEnd w:id="13230"/>
    </w:p>
    <w:p w14:paraId="022FD95D" w14:textId="77777777" w:rsidR="0019027B" w:rsidRPr="00EA5FA7" w:rsidRDefault="0019027B" w:rsidP="003F618E">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34" w:name="_CR9_3_1_276"/>
      <w:bookmarkStart w:id="13235" w:name="_Toc113835858"/>
      <w:bookmarkStart w:id="13236" w:name="_Toc120124706"/>
      <w:bookmarkStart w:id="13237" w:name="_Toc222866192"/>
      <w:bookmarkEnd w:id="13234"/>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35"/>
      <w:bookmarkEnd w:id="13236"/>
      <w:bookmarkEnd w:id="13237"/>
    </w:p>
    <w:p w14:paraId="65C1A6C3" w14:textId="3BDC7A8C" w:rsidR="009B45ED" w:rsidRPr="00F61631" w:rsidRDefault="009B45ED" w:rsidP="003F618E">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234042" w:rsidRDefault="009B45ED" w:rsidP="003F618E">
      <w:pPr>
        <w:widowControl w:val="0"/>
      </w:pPr>
    </w:p>
    <w:p w14:paraId="36F4AD47" w14:textId="44985177" w:rsidR="008536A3" w:rsidRPr="00EA5FA7" w:rsidRDefault="008536A3" w:rsidP="003F618E">
      <w:pPr>
        <w:pStyle w:val="Heading4"/>
        <w:keepNext w:val="0"/>
        <w:keepLines w:val="0"/>
        <w:widowControl w:val="0"/>
      </w:pPr>
      <w:bookmarkStart w:id="13238" w:name="_CR9_3_1_277"/>
      <w:bookmarkStart w:id="13239" w:name="_Toc113835859"/>
      <w:bookmarkStart w:id="13240" w:name="_Toc120124707"/>
      <w:bookmarkStart w:id="13241" w:name="_Toc222866193"/>
      <w:bookmarkEnd w:id="13238"/>
      <w:r w:rsidRPr="00EA5FA7">
        <w:t>9.3.1.</w:t>
      </w:r>
      <w:r>
        <w:t>277</w:t>
      </w:r>
      <w:r w:rsidRPr="00EA5FA7">
        <w:tab/>
      </w:r>
      <w:r>
        <w:t>SDT Bearer Configuration Info</w:t>
      </w:r>
      <w:bookmarkEnd w:id="13239"/>
      <w:bookmarkEnd w:id="13240"/>
      <w:bookmarkEnd w:id="13241"/>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Pr="00234042" w:rsidRDefault="008536A3" w:rsidP="003F618E">
      <w:pPr>
        <w:widowControl w:val="0"/>
      </w:pPr>
    </w:p>
    <w:p w14:paraId="7A274370" w14:textId="7BF4C6A7" w:rsidR="00E00E22" w:rsidRPr="00EA5FA7" w:rsidRDefault="00E00E22" w:rsidP="003F618E">
      <w:pPr>
        <w:pStyle w:val="Heading4"/>
        <w:keepNext w:val="0"/>
        <w:keepLines w:val="0"/>
        <w:widowControl w:val="0"/>
        <w:rPr>
          <w:lang w:eastAsia="zh-CN"/>
        </w:rPr>
      </w:pPr>
      <w:bookmarkStart w:id="13242" w:name="_CR9_3_1_278"/>
      <w:bookmarkStart w:id="13243" w:name="_Toc120124708"/>
      <w:bookmarkStart w:id="13244" w:name="_Toc222866194"/>
      <w:bookmarkStart w:id="13245" w:name="_Toc113835860"/>
      <w:bookmarkEnd w:id="13242"/>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43"/>
      <w:bookmarkEnd w:id="13244"/>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F42126">
        <w:trPr>
          <w:tblHeader/>
        </w:trPr>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46" w:name="_CR9_3_1_279"/>
      <w:bookmarkStart w:id="13247" w:name="_Toc120124709"/>
      <w:bookmarkStart w:id="13248" w:name="_Toc222866195"/>
      <w:bookmarkEnd w:id="13246"/>
      <w:r w:rsidRPr="0009701E">
        <w:rPr>
          <w:lang w:val="fr-FR"/>
        </w:rPr>
        <w:t>9.3.1.279</w:t>
      </w:r>
      <w:r w:rsidRPr="0009701E">
        <w:rPr>
          <w:lang w:val="fr-FR"/>
        </w:rPr>
        <w:tab/>
        <w:t>IAB-DU Cell Resource Configuration-Mode-Info</w:t>
      </w:r>
      <w:bookmarkEnd w:id="13247"/>
      <w:bookmarkEnd w:id="13248"/>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39835122"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w:t>
            </w:r>
            <w:r w:rsidR="005B10F6">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CF21699"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sidR="005B10F6">
              <w:rPr>
                <w:rFonts w:cs="Arial"/>
                <w:i/>
                <w:iCs/>
                <w:szCs w:val="18"/>
                <w:lang w:eastAsia="ja-JP"/>
              </w:rPr>
              <w:t>DLTransmission</w:t>
            </w:r>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49" w:name="_CR9_3_1_280"/>
      <w:bookmarkStart w:id="13250" w:name="_Toc120124710"/>
      <w:bookmarkStart w:id="13251" w:name="_Toc222866196"/>
      <w:bookmarkEnd w:id="13249"/>
      <w:r w:rsidRPr="007E1530">
        <w:t>9.</w:t>
      </w:r>
      <w:r w:rsidRPr="007E1530">
        <w:rPr>
          <w:rFonts w:hint="eastAsia"/>
        </w:rPr>
        <w:t>3.1</w:t>
      </w:r>
      <w:r w:rsidRPr="007E1530">
        <w:t>.</w:t>
      </w:r>
      <w:r>
        <w:t>280</w:t>
      </w:r>
      <w:r w:rsidRPr="007E1530">
        <w:tab/>
      </w:r>
      <w:r>
        <w:t>TRP Rx TEG Information</w:t>
      </w:r>
      <w:bookmarkEnd w:id="13250"/>
      <w:bookmarkEnd w:id="13251"/>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Pr="00234042" w:rsidRDefault="00BB28C5" w:rsidP="003F618E">
      <w:pPr>
        <w:widowControl w:val="0"/>
      </w:pPr>
    </w:p>
    <w:p w14:paraId="3813609D" w14:textId="4B1513C6" w:rsidR="00BB28C5" w:rsidRPr="007E1530" w:rsidRDefault="00BB28C5" w:rsidP="003F618E">
      <w:pPr>
        <w:pStyle w:val="Heading4"/>
        <w:keepNext w:val="0"/>
        <w:keepLines w:val="0"/>
        <w:widowControl w:val="0"/>
      </w:pPr>
      <w:bookmarkStart w:id="13252" w:name="_CR9_3_1_281"/>
      <w:bookmarkStart w:id="13253" w:name="_Toc120124711"/>
      <w:bookmarkStart w:id="13254" w:name="_Toc222866197"/>
      <w:bookmarkEnd w:id="13252"/>
      <w:r w:rsidRPr="007E1530">
        <w:t>9.</w:t>
      </w:r>
      <w:r w:rsidRPr="007E1530">
        <w:rPr>
          <w:rFonts w:hint="eastAsia"/>
        </w:rPr>
        <w:t>3.1</w:t>
      </w:r>
      <w:r w:rsidRPr="007E1530">
        <w:t>.</w:t>
      </w:r>
      <w:r>
        <w:t>281</w:t>
      </w:r>
      <w:r w:rsidRPr="007E1530">
        <w:tab/>
      </w:r>
      <w:r>
        <w:t>TRP Tx TEG Information</w:t>
      </w:r>
      <w:bookmarkEnd w:id="13253"/>
      <w:bookmarkEnd w:id="13254"/>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234042" w:rsidRDefault="00BB28C5" w:rsidP="003F618E">
      <w:pPr>
        <w:widowControl w:val="0"/>
      </w:pPr>
    </w:p>
    <w:p w14:paraId="154C2612" w14:textId="13C3616F" w:rsidR="00BB28C5" w:rsidRPr="007E1530" w:rsidRDefault="00BB28C5" w:rsidP="003F618E">
      <w:pPr>
        <w:pStyle w:val="Heading4"/>
        <w:keepNext w:val="0"/>
        <w:keepLines w:val="0"/>
        <w:widowControl w:val="0"/>
      </w:pPr>
      <w:bookmarkStart w:id="13255" w:name="_CR9_3_1_282"/>
      <w:bookmarkStart w:id="13256" w:name="_Toc120124712"/>
      <w:bookmarkStart w:id="13257" w:name="_Toc222866198"/>
      <w:bookmarkEnd w:id="13255"/>
      <w:r w:rsidRPr="007E1530">
        <w:t>9.</w:t>
      </w:r>
      <w:r w:rsidRPr="007E1530">
        <w:rPr>
          <w:rFonts w:hint="eastAsia"/>
        </w:rPr>
        <w:t>3.1</w:t>
      </w:r>
      <w:r w:rsidRPr="007E1530">
        <w:t>.</w:t>
      </w:r>
      <w:r>
        <w:t>282</w:t>
      </w:r>
      <w:r w:rsidRPr="007E1530">
        <w:tab/>
      </w:r>
      <w:r>
        <w:t>TRP RxTx TEG Information</w:t>
      </w:r>
      <w:bookmarkEnd w:id="13256"/>
      <w:bookmarkEnd w:id="13257"/>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58" w:name="_CR9_3_1_283"/>
      <w:bookmarkStart w:id="13259" w:name="_Toc222866199"/>
      <w:bookmarkStart w:id="13260" w:name="_Toc105498144"/>
      <w:bookmarkStart w:id="13261" w:name="_Toc112855674"/>
      <w:bookmarkStart w:id="13262" w:name="_Toc113837070"/>
      <w:bookmarkStart w:id="13263" w:name="_Toc120124713"/>
      <w:bookmarkEnd w:id="13258"/>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59"/>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64" w:name="_CR9_3_1_284"/>
      <w:bookmarkStart w:id="13265" w:name="_Toc222866200"/>
      <w:bookmarkEnd w:id="1326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65"/>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66" w:name="_CR9_3_1_285"/>
      <w:bookmarkStart w:id="13267" w:name="_Toc105174852"/>
      <w:bookmarkStart w:id="13268" w:name="_Toc97904453"/>
      <w:bookmarkStart w:id="13269" w:name="_Toc88654097"/>
      <w:bookmarkStart w:id="13270" w:name="_Toc113825510"/>
      <w:bookmarkStart w:id="13271" w:name="_Toc98868567"/>
      <w:bookmarkStart w:id="13272" w:name="_Toc74151624"/>
      <w:bookmarkStart w:id="13273" w:name="_Toc222866201"/>
      <w:bookmarkEnd w:id="1326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67"/>
      <w:bookmarkEnd w:id="13268"/>
      <w:bookmarkEnd w:id="13269"/>
      <w:bookmarkEnd w:id="13270"/>
      <w:bookmarkEnd w:id="13271"/>
      <w:bookmarkEnd w:id="13272"/>
      <w:bookmarkEnd w:id="13273"/>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Pr="00234042" w:rsidRDefault="00BE04EC" w:rsidP="003F618E">
      <w:pPr>
        <w:widowControl w:val="0"/>
      </w:pPr>
    </w:p>
    <w:p w14:paraId="4C272510" w14:textId="14943B4E" w:rsidR="00BE04EC" w:rsidRPr="004539DE" w:rsidRDefault="00BE04EC" w:rsidP="003F618E">
      <w:pPr>
        <w:pStyle w:val="Heading4"/>
        <w:keepNext w:val="0"/>
        <w:keepLines w:val="0"/>
        <w:widowControl w:val="0"/>
      </w:pPr>
      <w:bookmarkStart w:id="13274" w:name="_CR9_3_1_286"/>
      <w:bookmarkStart w:id="13275" w:name="_Toc222866202"/>
      <w:bookmarkEnd w:id="13274"/>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75"/>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C277D1">
        <w:trPr>
          <w:tblHeader/>
        </w:trPr>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76" w:name="_CR9_3_1_287"/>
      <w:bookmarkStart w:id="13277" w:name="_Toc222866203"/>
      <w:bookmarkEnd w:id="13276"/>
      <w:r w:rsidRPr="00870A2D">
        <w:t>9.</w:t>
      </w:r>
      <w:r>
        <w:t>3.1</w:t>
      </w:r>
      <w:r w:rsidRPr="00870A2D">
        <w:t>.</w:t>
      </w:r>
      <w:r>
        <w:t>287</w:t>
      </w:r>
      <w:r w:rsidRPr="00870A2D">
        <w:tab/>
      </w:r>
      <w:r w:rsidRPr="00DA482C">
        <w:t>Broadcast Area Scope</w:t>
      </w:r>
      <w:bookmarkEnd w:id="13277"/>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78" w:name="_CR9_3_2"/>
      <w:bookmarkStart w:id="13279" w:name="_Toc120124715"/>
      <w:bookmarkStart w:id="13280" w:name="_Toc222866204"/>
      <w:bookmarkEnd w:id="13260"/>
      <w:bookmarkEnd w:id="13261"/>
      <w:bookmarkEnd w:id="13262"/>
      <w:bookmarkEnd w:id="13263"/>
      <w:bookmarkEnd w:id="13278"/>
      <w:r w:rsidRPr="00EA5FA7">
        <w:t>9.3.2</w:t>
      </w:r>
      <w:r w:rsidRPr="00EA5FA7">
        <w:tab/>
        <w:t>Transport Network Layer Related IEs</w:t>
      </w:r>
      <w:bookmarkEnd w:id="11839"/>
      <w:bookmarkEnd w:id="11840"/>
      <w:bookmarkEnd w:id="11841"/>
      <w:bookmarkEnd w:id="11842"/>
      <w:bookmarkEnd w:id="12517"/>
      <w:bookmarkEnd w:id="12563"/>
      <w:bookmarkEnd w:id="12564"/>
      <w:bookmarkEnd w:id="12565"/>
      <w:bookmarkEnd w:id="12566"/>
      <w:bookmarkEnd w:id="12567"/>
      <w:bookmarkEnd w:id="12584"/>
      <w:bookmarkEnd w:id="13178"/>
      <w:bookmarkEnd w:id="13179"/>
      <w:bookmarkEnd w:id="13231"/>
      <w:bookmarkEnd w:id="13232"/>
      <w:bookmarkEnd w:id="13233"/>
      <w:bookmarkEnd w:id="13245"/>
      <w:bookmarkEnd w:id="13279"/>
      <w:bookmarkEnd w:id="13280"/>
    </w:p>
    <w:p w14:paraId="15D8EC18" w14:textId="77777777" w:rsidR="00F970C9" w:rsidRPr="00EA5FA7" w:rsidRDefault="00F970C9" w:rsidP="003F618E">
      <w:pPr>
        <w:pStyle w:val="Heading4"/>
        <w:keepNext w:val="0"/>
        <w:keepLines w:val="0"/>
        <w:widowControl w:val="0"/>
      </w:pPr>
      <w:bookmarkStart w:id="13281" w:name="_CR9_3_2_1"/>
      <w:bookmarkStart w:id="13282" w:name="_Toc20955994"/>
      <w:bookmarkStart w:id="13283" w:name="_Toc29893119"/>
      <w:bookmarkStart w:id="13284" w:name="_Toc36557056"/>
      <w:bookmarkStart w:id="13285" w:name="_Toc45832575"/>
      <w:bookmarkStart w:id="13286" w:name="_Toc51763897"/>
      <w:bookmarkStart w:id="13287" w:name="_Toc64449069"/>
      <w:bookmarkStart w:id="13288" w:name="_Toc66289728"/>
      <w:bookmarkStart w:id="13289" w:name="_Toc74154841"/>
      <w:bookmarkStart w:id="13290" w:name="_Toc81383585"/>
      <w:bookmarkStart w:id="13291" w:name="_Toc88658219"/>
      <w:bookmarkStart w:id="13292" w:name="_Toc97911131"/>
      <w:bookmarkStart w:id="13293" w:name="_Toc99038952"/>
      <w:bookmarkStart w:id="13294" w:name="_Toc99731215"/>
      <w:bookmarkStart w:id="13295" w:name="_Toc105511349"/>
      <w:bookmarkStart w:id="13296" w:name="_Toc105927881"/>
      <w:bookmarkStart w:id="13297" w:name="_Toc106110421"/>
      <w:bookmarkStart w:id="13298" w:name="_Toc113835861"/>
      <w:bookmarkStart w:id="13299" w:name="_Toc120124716"/>
      <w:bookmarkStart w:id="13300" w:name="_Toc222866205"/>
      <w:bookmarkEnd w:id="13281"/>
      <w:r w:rsidRPr="00EA5FA7">
        <w:t>9.3.2.1</w:t>
      </w:r>
      <w:r w:rsidRPr="00EA5FA7">
        <w:tab/>
        <w:t>UP Transport Layer Information</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01" w:name="_CR9_3_2_2"/>
      <w:bookmarkStart w:id="13302" w:name="_Toc20955995"/>
      <w:bookmarkStart w:id="13303" w:name="_Toc29893120"/>
      <w:bookmarkStart w:id="13304" w:name="_Toc36557057"/>
      <w:bookmarkStart w:id="13305" w:name="_Toc45832576"/>
      <w:bookmarkStart w:id="13306" w:name="_Toc51763898"/>
      <w:bookmarkStart w:id="13307" w:name="_Toc64449070"/>
      <w:bookmarkStart w:id="13308" w:name="_Toc66289729"/>
      <w:bookmarkStart w:id="13309" w:name="_Toc74154842"/>
      <w:bookmarkStart w:id="13310" w:name="_Toc81383586"/>
      <w:bookmarkStart w:id="13311" w:name="_Toc88658220"/>
      <w:bookmarkStart w:id="13312" w:name="_Toc97911132"/>
      <w:bookmarkStart w:id="13313" w:name="_Toc99038953"/>
      <w:bookmarkStart w:id="13314" w:name="_Toc99731216"/>
      <w:bookmarkStart w:id="13315" w:name="_Toc105511350"/>
      <w:bookmarkStart w:id="13316" w:name="_Toc105927882"/>
      <w:bookmarkStart w:id="13317" w:name="_Toc106110422"/>
      <w:bookmarkStart w:id="13318" w:name="_Toc113835862"/>
      <w:bookmarkStart w:id="13319" w:name="_Toc120124717"/>
      <w:bookmarkStart w:id="13320" w:name="_Toc222866206"/>
      <w:bookmarkEnd w:id="13301"/>
      <w:r w:rsidRPr="00EA5FA7">
        <w:t>9.3.2.2</w:t>
      </w:r>
      <w:r w:rsidRPr="00EA5FA7">
        <w:tab/>
        <w:t>GTP-TEID</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21" w:name="_CR9_3_2_3"/>
      <w:bookmarkStart w:id="13322" w:name="_Toc20955996"/>
      <w:bookmarkStart w:id="13323" w:name="_Toc29893121"/>
      <w:bookmarkStart w:id="13324" w:name="_Toc36557058"/>
      <w:bookmarkStart w:id="13325" w:name="_Toc45832577"/>
      <w:bookmarkStart w:id="13326" w:name="_Toc51763899"/>
      <w:bookmarkStart w:id="13327" w:name="_Toc64449071"/>
      <w:bookmarkStart w:id="13328" w:name="_Toc66289730"/>
      <w:bookmarkStart w:id="13329" w:name="_Toc74154843"/>
      <w:bookmarkStart w:id="13330" w:name="_Toc81383587"/>
      <w:bookmarkStart w:id="13331" w:name="_Toc88658221"/>
      <w:bookmarkStart w:id="13332" w:name="_Toc97911133"/>
      <w:bookmarkStart w:id="13333" w:name="_Toc99038954"/>
      <w:bookmarkStart w:id="13334" w:name="_Toc99731217"/>
      <w:bookmarkStart w:id="13335" w:name="_Toc105511351"/>
      <w:bookmarkStart w:id="13336" w:name="_Toc105927883"/>
      <w:bookmarkStart w:id="13337" w:name="_Toc106110423"/>
      <w:bookmarkStart w:id="13338" w:name="_Toc113835863"/>
      <w:bookmarkStart w:id="13339" w:name="_Toc120124718"/>
      <w:bookmarkStart w:id="13340" w:name="_Toc222866207"/>
      <w:bookmarkEnd w:id="13321"/>
      <w:r w:rsidRPr="00EA5FA7">
        <w:t>9.3.2.3</w:t>
      </w:r>
      <w:r w:rsidRPr="00EA5FA7">
        <w:tab/>
        <w:t>Transport Layer Address</w:t>
      </w:r>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41" w:name="_CR9_3_2_4"/>
      <w:bookmarkStart w:id="13342" w:name="_Toc20955997"/>
      <w:bookmarkStart w:id="13343" w:name="_Toc29893122"/>
      <w:bookmarkStart w:id="13344" w:name="_Toc36557059"/>
      <w:bookmarkStart w:id="13345" w:name="_Toc45832578"/>
      <w:bookmarkStart w:id="13346" w:name="_Toc51763900"/>
      <w:bookmarkStart w:id="13347" w:name="_Toc64449072"/>
      <w:bookmarkStart w:id="13348" w:name="_Toc66289731"/>
      <w:bookmarkStart w:id="13349" w:name="_Toc74154844"/>
      <w:bookmarkStart w:id="13350" w:name="_Toc81383588"/>
      <w:bookmarkStart w:id="13351" w:name="_Toc88658222"/>
      <w:bookmarkStart w:id="13352" w:name="_Toc97911134"/>
      <w:bookmarkStart w:id="13353" w:name="_Toc99038955"/>
      <w:bookmarkStart w:id="13354" w:name="_Toc99731218"/>
      <w:bookmarkStart w:id="13355" w:name="_Toc105511352"/>
      <w:bookmarkStart w:id="13356" w:name="_Toc105927884"/>
      <w:bookmarkStart w:id="13357" w:name="_Toc106110424"/>
      <w:bookmarkStart w:id="13358" w:name="_Toc113835864"/>
      <w:bookmarkStart w:id="13359" w:name="_Toc120124719"/>
      <w:bookmarkStart w:id="13360" w:name="_Toc222866208"/>
      <w:bookmarkEnd w:id="13341"/>
      <w:r w:rsidRPr="00EA5FA7">
        <w:t>9.3.2.4</w:t>
      </w:r>
      <w:r w:rsidRPr="00EA5FA7">
        <w:tab/>
        <w:t>CP Transport Layer Information</w:t>
      </w:r>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61" w:name="_CR9_3_2_5"/>
      <w:bookmarkStart w:id="13362" w:name="_Toc29893123"/>
      <w:bookmarkStart w:id="13363" w:name="_Toc36557060"/>
      <w:bookmarkStart w:id="13364" w:name="_Toc45832579"/>
      <w:bookmarkStart w:id="13365" w:name="_Toc51763901"/>
      <w:bookmarkStart w:id="13366" w:name="_Toc64449073"/>
      <w:bookmarkStart w:id="13367" w:name="_Toc66289732"/>
      <w:bookmarkStart w:id="13368" w:name="_Toc74154845"/>
      <w:bookmarkStart w:id="13369" w:name="_Toc81383589"/>
      <w:bookmarkStart w:id="13370" w:name="_Toc88658223"/>
      <w:bookmarkStart w:id="13371" w:name="_Toc97911135"/>
      <w:bookmarkStart w:id="13372" w:name="_Toc99038956"/>
      <w:bookmarkStart w:id="13373" w:name="_Toc99731219"/>
      <w:bookmarkStart w:id="13374" w:name="_Toc105511353"/>
      <w:bookmarkStart w:id="13375" w:name="_Toc105927885"/>
      <w:bookmarkStart w:id="13376" w:name="_Toc106110425"/>
      <w:bookmarkStart w:id="13377" w:name="_Toc113835865"/>
      <w:bookmarkStart w:id="13378" w:name="_Toc120124720"/>
      <w:bookmarkStart w:id="13379" w:name="_Toc222866209"/>
      <w:bookmarkEnd w:id="13361"/>
      <w:r w:rsidRPr="00EA5FA7">
        <w:t>9.3.2.5</w:t>
      </w:r>
      <w:r w:rsidRPr="00EA5FA7">
        <w:tab/>
        <w:t xml:space="preserve">Transport Layer </w:t>
      </w:r>
      <w:r w:rsidR="00D77155">
        <w:t>Address</w:t>
      </w:r>
      <w:r w:rsidRPr="00EA5FA7">
        <w:t xml:space="preserve"> Info</w:t>
      </w:r>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380" w:name="_CR9_3_2_6"/>
      <w:bookmarkStart w:id="13381" w:name="_Toc20955289"/>
      <w:bookmarkStart w:id="13382" w:name="_Toc29503740"/>
      <w:bookmarkStart w:id="13383" w:name="_Toc29504324"/>
      <w:bookmarkStart w:id="13384" w:name="_Toc29504908"/>
      <w:bookmarkStart w:id="13385" w:name="_Toc36553360"/>
      <w:bookmarkStart w:id="13386" w:name="_Toc36555087"/>
      <w:bookmarkStart w:id="13387" w:name="_Toc45832580"/>
      <w:bookmarkStart w:id="13388" w:name="_Toc51763902"/>
      <w:bookmarkStart w:id="13389" w:name="_Toc64449074"/>
      <w:bookmarkStart w:id="13390" w:name="_Toc66289733"/>
      <w:bookmarkStart w:id="13391" w:name="_Toc74154846"/>
      <w:bookmarkStart w:id="13392" w:name="_Toc81383590"/>
      <w:bookmarkStart w:id="13393" w:name="_Toc88658224"/>
      <w:bookmarkStart w:id="13394" w:name="_Toc97911136"/>
      <w:bookmarkStart w:id="13395" w:name="_Toc99038957"/>
      <w:bookmarkStart w:id="13396" w:name="_Toc99731220"/>
      <w:bookmarkStart w:id="13397" w:name="_Toc105511354"/>
      <w:bookmarkStart w:id="13398" w:name="_Toc105927886"/>
      <w:bookmarkStart w:id="13399" w:name="_Toc106110426"/>
      <w:bookmarkStart w:id="13400" w:name="_Toc113835866"/>
      <w:bookmarkStart w:id="13401" w:name="_Toc120124721"/>
      <w:bookmarkStart w:id="13402" w:name="_Toc222866210"/>
      <w:bookmarkEnd w:id="13380"/>
      <w:r>
        <w:t>9.3.2.6</w:t>
      </w:r>
      <w:r w:rsidRPr="001D2E49">
        <w:tab/>
      </w:r>
      <w:r>
        <w:rPr>
          <w:lang w:val="en-US"/>
        </w:rPr>
        <w:t>URI</w:t>
      </w:r>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03" w:name="_CR9_3_2_7"/>
      <w:bookmarkStart w:id="13404" w:name="_Toc99038958"/>
      <w:bookmarkStart w:id="13405" w:name="_Toc99731221"/>
      <w:bookmarkStart w:id="13406" w:name="_Toc105511355"/>
      <w:bookmarkStart w:id="13407" w:name="_Toc105927887"/>
      <w:bookmarkStart w:id="13408" w:name="_Toc106110427"/>
      <w:bookmarkStart w:id="13409" w:name="_Toc113835867"/>
      <w:bookmarkStart w:id="13410" w:name="_Toc120124722"/>
      <w:bookmarkStart w:id="13411" w:name="_Toc222866211"/>
      <w:bookmarkStart w:id="13412" w:name="_Toc20955998"/>
      <w:bookmarkStart w:id="13413" w:name="_Toc29893124"/>
      <w:bookmarkStart w:id="13414" w:name="_Toc36557061"/>
      <w:bookmarkStart w:id="13415" w:name="_Toc45832581"/>
      <w:bookmarkStart w:id="13416" w:name="_Toc51763903"/>
      <w:bookmarkStart w:id="13417" w:name="_Toc64449075"/>
      <w:bookmarkStart w:id="13418" w:name="_Toc66289734"/>
      <w:bookmarkStart w:id="13419" w:name="_Toc74154847"/>
      <w:bookmarkStart w:id="13420" w:name="_Toc81383591"/>
      <w:bookmarkStart w:id="13421" w:name="_Toc88658225"/>
      <w:bookmarkStart w:id="13422" w:name="_Toc97911137"/>
      <w:bookmarkEnd w:id="13403"/>
      <w:r w:rsidRPr="00F85EA2">
        <w:t>9.3.2.</w:t>
      </w:r>
      <w:r>
        <w:t>7</w:t>
      </w:r>
      <w:r w:rsidRPr="00F85EA2">
        <w:tab/>
      </w:r>
      <w:r w:rsidRPr="00F85EA2">
        <w:rPr>
          <w:noProof/>
          <w:lang w:eastAsia="ja-JP"/>
        </w:rPr>
        <w:t>BC Bearer Context F1-U TNL Info</w:t>
      </w:r>
      <w:bookmarkEnd w:id="13404"/>
      <w:bookmarkEnd w:id="13405"/>
      <w:bookmarkEnd w:id="13406"/>
      <w:bookmarkEnd w:id="13407"/>
      <w:bookmarkEnd w:id="13408"/>
      <w:bookmarkEnd w:id="13409"/>
      <w:bookmarkEnd w:id="13410"/>
      <w:bookmarkEnd w:id="13411"/>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23" w:name="_CR9_3_2_8"/>
      <w:bookmarkStart w:id="13424" w:name="_Toc99038959"/>
      <w:bookmarkStart w:id="13425" w:name="_Toc99731222"/>
      <w:bookmarkStart w:id="13426" w:name="_Toc105511356"/>
      <w:bookmarkStart w:id="13427" w:name="_Toc105927888"/>
      <w:bookmarkStart w:id="13428" w:name="_Toc106110428"/>
      <w:bookmarkStart w:id="13429" w:name="_Toc113835868"/>
      <w:bookmarkStart w:id="13430" w:name="_Toc120124723"/>
      <w:bookmarkStart w:id="13431" w:name="_Toc222866212"/>
      <w:bookmarkEnd w:id="13423"/>
      <w:r w:rsidRPr="00F85EA2">
        <w:t>9.3.2.</w:t>
      </w:r>
      <w:r>
        <w:t>8</w:t>
      </w:r>
      <w:r w:rsidRPr="00F85EA2">
        <w:tab/>
        <w:t>MBS Multicast F1-U Context Descriptor</w:t>
      </w:r>
      <w:bookmarkEnd w:id="13424"/>
      <w:bookmarkEnd w:id="13425"/>
      <w:bookmarkEnd w:id="13426"/>
      <w:bookmarkEnd w:id="13427"/>
      <w:bookmarkEnd w:id="13428"/>
      <w:bookmarkEnd w:id="13429"/>
      <w:bookmarkEnd w:id="13430"/>
      <w:bookmarkEnd w:id="13431"/>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32" w:name="_CR9_3_2_9"/>
      <w:bookmarkStart w:id="13433" w:name="_Toc99038960"/>
      <w:bookmarkStart w:id="13434" w:name="_Toc99731223"/>
      <w:bookmarkStart w:id="13435" w:name="_Toc105511357"/>
      <w:bookmarkStart w:id="13436" w:name="_Toc105927889"/>
      <w:bookmarkStart w:id="13437" w:name="_Toc106110429"/>
      <w:bookmarkStart w:id="13438" w:name="_Toc113835869"/>
      <w:bookmarkStart w:id="13439" w:name="_Toc120124724"/>
      <w:bookmarkStart w:id="13440" w:name="_Toc222866213"/>
      <w:bookmarkEnd w:id="13432"/>
      <w:r w:rsidRPr="00F85EA2">
        <w:t>9.3.2.</w:t>
      </w:r>
      <w:r>
        <w:t>9</w:t>
      </w:r>
      <w:r w:rsidRPr="00F85EA2">
        <w:tab/>
      </w:r>
      <w:r w:rsidR="00861BB7">
        <w:t>Void</w:t>
      </w:r>
      <w:bookmarkEnd w:id="13433"/>
      <w:bookmarkEnd w:id="13434"/>
      <w:bookmarkEnd w:id="13435"/>
      <w:bookmarkEnd w:id="13436"/>
      <w:bookmarkEnd w:id="13437"/>
      <w:bookmarkEnd w:id="13438"/>
      <w:bookmarkEnd w:id="13439"/>
      <w:bookmarkEnd w:id="13440"/>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41" w:name="_CR9_3_2_10"/>
      <w:bookmarkStart w:id="13442" w:name="_Toc105511358"/>
      <w:bookmarkStart w:id="13443" w:name="_Toc105927890"/>
      <w:bookmarkStart w:id="13444" w:name="_Toc106110430"/>
      <w:bookmarkStart w:id="13445" w:name="_Toc113835870"/>
      <w:bookmarkStart w:id="13446" w:name="_Toc120124725"/>
      <w:bookmarkStart w:id="13447" w:name="_Toc222866214"/>
      <w:bookmarkStart w:id="13448" w:name="_Toc99038961"/>
      <w:bookmarkStart w:id="13449" w:name="_Toc99731224"/>
      <w:bookmarkEnd w:id="13441"/>
      <w:r w:rsidRPr="00DA11D0">
        <w:t>9.3.</w:t>
      </w:r>
      <w:r>
        <w:t>2</w:t>
      </w:r>
      <w:r w:rsidRPr="00DA11D0">
        <w:t>.</w:t>
      </w:r>
      <w:r>
        <w:t>10</w:t>
      </w:r>
      <w:r w:rsidRPr="00DA11D0">
        <w:tab/>
      </w:r>
      <w:r>
        <w:t xml:space="preserve">MBS </w:t>
      </w:r>
      <w:r>
        <w:rPr>
          <w:lang w:eastAsia="zh-CN"/>
        </w:rPr>
        <w:t>PTP Retransmission Tunnel Required</w:t>
      </w:r>
      <w:bookmarkEnd w:id="13442"/>
      <w:bookmarkEnd w:id="13443"/>
      <w:bookmarkEnd w:id="13444"/>
      <w:bookmarkEnd w:id="13445"/>
      <w:bookmarkEnd w:id="13446"/>
      <w:bookmarkEnd w:id="13447"/>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50" w:name="_CR9_3_2_11"/>
      <w:bookmarkStart w:id="13451" w:name="_Toc113835871"/>
      <w:bookmarkStart w:id="13452" w:name="_Toc120124726"/>
      <w:bookmarkStart w:id="13453" w:name="_Toc222866215"/>
      <w:bookmarkStart w:id="13454" w:name="_Hlk107604458"/>
      <w:bookmarkStart w:id="13455" w:name="_Toc105511359"/>
      <w:bookmarkStart w:id="13456" w:name="_Toc105927891"/>
      <w:bookmarkStart w:id="13457" w:name="_Toc106110431"/>
      <w:bookmarkEnd w:id="13450"/>
      <w:r w:rsidRPr="00F85EA2">
        <w:t>9.3.2.</w:t>
      </w:r>
      <w:r>
        <w:t>11</w:t>
      </w:r>
      <w:r w:rsidRPr="00F85EA2">
        <w:tab/>
        <w:t>Multicast F1-U</w:t>
      </w:r>
      <w:r>
        <w:t xml:space="preserve"> </w:t>
      </w:r>
      <w:r w:rsidRPr="00F85EA2">
        <w:t xml:space="preserve">Context </w:t>
      </w:r>
      <w:r>
        <w:t>Reference F1</w:t>
      </w:r>
      <w:bookmarkEnd w:id="13451"/>
      <w:bookmarkEnd w:id="13452"/>
      <w:bookmarkEnd w:id="13453"/>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54"/>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58" w:name="_CR9_3_2_12"/>
      <w:bookmarkStart w:id="13459" w:name="_Toc113835872"/>
      <w:bookmarkStart w:id="13460" w:name="_Toc120124727"/>
      <w:bookmarkStart w:id="13461" w:name="_Toc222866216"/>
      <w:bookmarkStart w:id="13462" w:name="_Hlk111679916"/>
      <w:bookmarkEnd w:id="13458"/>
      <w:r>
        <w:t>9.3.2.12</w:t>
      </w:r>
      <w:r>
        <w:tab/>
      </w:r>
      <w:r w:rsidRPr="00821072">
        <w:t>MRB Progress Information</w:t>
      </w:r>
      <w:bookmarkEnd w:id="13459"/>
      <w:bookmarkEnd w:id="13460"/>
      <w:bookmarkEnd w:id="13461"/>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63" w:name="_CR9_3_2_13"/>
      <w:bookmarkStart w:id="13464" w:name="_Toc120124728"/>
      <w:bookmarkStart w:id="13465" w:name="_Toc222866217"/>
      <w:bookmarkStart w:id="13466" w:name="_Toc113835873"/>
      <w:bookmarkEnd w:id="13462"/>
      <w:bookmarkEnd w:id="13463"/>
      <w:r w:rsidRPr="00F85EA2">
        <w:t>9.3.2.</w:t>
      </w:r>
      <w:r>
        <w:t>13</w:t>
      </w:r>
      <w:r w:rsidRPr="00F85EA2">
        <w:tab/>
        <w:t>Multicast F1-U</w:t>
      </w:r>
      <w:r>
        <w:t xml:space="preserve"> </w:t>
      </w:r>
      <w:r w:rsidRPr="00F85EA2">
        <w:t xml:space="preserve">Context </w:t>
      </w:r>
      <w:r>
        <w:t>Reference CU</w:t>
      </w:r>
      <w:bookmarkEnd w:id="13464"/>
      <w:bookmarkEnd w:id="13465"/>
    </w:p>
    <w:p w14:paraId="616FAF10" w14:textId="77777777" w:rsidR="00646755" w:rsidRPr="00F85EA2" w:rsidRDefault="00646755" w:rsidP="003F618E">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67" w:name="_CR9_4"/>
      <w:bookmarkStart w:id="13468" w:name="_Toc120124729"/>
      <w:bookmarkStart w:id="13469" w:name="_Toc222866218"/>
      <w:bookmarkEnd w:id="13467"/>
      <w:r w:rsidRPr="00EA5FA7">
        <w:t>9.4</w:t>
      </w:r>
      <w:r w:rsidRPr="00EA5FA7">
        <w:tab/>
        <w:t>Message and Information Element Abstract Syntax (with ASN.1)</w:t>
      </w:r>
      <w:bookmarkEnd w:id="13412"/>
      <w:bookmarkEnd w:id="13413"/>
      <w:bookmarkEnd w:id="13414"/>
      <w:bookmarkEnd w:id="13415"/>
      <w:bookmarkEnd w:id="13416"/>
      <w:bookmarkEnd w:id="13417"/>
      <w:bookmarkEnd w:id="13418"/>
      <w:bookmarkEnd w:id="13419"/>
      <w:bookmarkEnd w:id="13420"/>
      <w:bookmarkEnd w:id="13421"/>
      <w:bookmarkEnd w:id="13422"/>
      <w:bookmarkEnd w:id="13448"/>
      <w:bookmarkEnd w:id="13449"/>
      <w:bookmarkEnd w:id="13455"/>
      <w:bookmarkEnd w:id="13456"/>
      <w:bookmarkEnd w:id="13457"/>
      <w:bookmarkEnd w:id="13466"/>
      <w:bookmarkEnd w:id="13468"/>
      <w:bookmarkEnd w:id="13469"/>
    </w:p>
    <w:p w14:paraId="48EDB223" w14:textId="77777777" w:rsidR="00F970C9" w:rsidRPr="00EA5FA7" w:rsidRDefault="00F970C9" w:rsidP="002A13C9">
      <w:pPr>
        <w:pStyle w:val="Heading3"/>
      </w:pPr>
      <w:bookmarkStart w:id="13470" w:name="_CR9_4_1"/>
      <w:bookmarkStart w:id="13471" w:name="_Toc20955999"/>
      <w:bookmarkStart w:id="13472" w:name="_Toc29893125"/>
      <w:bookmarkStart w:id="13473" w:name="_Toc36557062"/>
      <w:bookmarkStart w:id="13474" w:name="_Toc45832582"/>
      <w:bookmarkStart w:id="13475" w:name="_Toc51763904"/>
      <w:bookmarkStart w:id="13476" w:name="_Toc64449076"/>
      <w:bookmarkStart w:id="13477" w:name="_Toc66289735"/>
      <w:bookmarkStart w:id="13478" w:name="_Toc74154848"/>
      <w:bookmarkStart w:id="13479" w:name="_Toc81383592"/>
      <w:bookmarkStart w:id="13480" w:name="_Toc88658226"/>
      <w:bookmarkStart w:id="13481" w:name="_Toc97911138"/>
      <w:bookmarkStart w:id="13482" w:name="_Toc99038962"/>
      <w:bookmarkStart w:id="13483" w:name="_Toc99731225"/>
      <w:bookmarkStart w:id="13484" w:name="_Toc105511360"/>
      <w:bookmarkStart w:id="13485" w:name="_Toc105927892"/>
      <w:bookmarkStart w:id="13486" w:name="_Toc106110432"/>
      <w:bookmarkStart w:id="13487" w:name="_Toc113835874"/>
      <w:bookmarkStart w:id="13488" w:name="_Toc120124730"/>
      <w:bookmarkStart w:id="13489" w:name="_Toc222866219"/>
      <w:bookmarkEnd w:id="13470"/>
      <w:r w:rsidRPr="00EA5FA7">
        <w:t>9.4.1</w:t>
      </w:r>
      <w:r w:rsidRPr="00EA5FA7">
        <w:tab/>
        <w:t>General</w:t>
      </w:r>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490" w:name="_CR9_4_2"/>
      <w:bookmarkStart w:id="13491" w:name="_Toc20956000"/>
      <w:bookmarkStart w:id="13492" w:name="_Toc29893126"/>
      <w:bookmarkStart w:id="13493" w:name="_Toc36557063"/>
      <w:bookmarkStart w:id="13494" w:name="_Toc45832583"/>
      <w:bookmarkStart w:id="13495" w:name="_Toc51763905"/>
      <w:bookmarkStart w:id="13496" w:name="_Toc64449077"/>
      <w:bookmarkStart w:id="13497" w:name="_Toc66289736"/>
      <w:bookmarkStart w:id="13498" w:name="_Toc74154849"/>
      <w:bookmarkStart w:id="13499" w:name="_Toc81383593"/>
      <w:bookmarkStart w:id="13500" w:name="_Toc88658227"/>
      <w:bookmarkStart w:id="13501" w:name="_Toc97911139"/>
      <w:bookmarkStart w:id="13502" w:name="_Toc99038963"/>
      <w:bookmarkStart w:id="13503" w:name="_Toc99731226"/>
      <w:bookmarkStart w:id="13504" w:name="_Toc105511361"/>
      <w:bookmarkStart w:id="13505" w:name="_Toc105927893"/>
      <w:bookmarkStart w:id="13506" w:name="_Toc106110433"/>
      <w:bookmarkStart w:id="13507" w:name="_Toc113835875"/>
      <w:bookmarkStart w:id="13508" w:name="_Toc120124731"/>
      <w:bookmarkStart w:id="13509" w:name="_Toc222866220"/>
      <w:bookmarkEnd w:id="13490"/>
      <w:r w:rsidRPr="00EA5FA7">
        <w:t>9.4.2</w:t>
      </w:r>
      <w:r w:rsidRPr="00EA5FA7">
        <w:tab/>
        <w:t>Usage of private message mechanism for non-standard use</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C90EC4">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10" w:name="_CR9_4_3"/>
      <w:bookmarkStart w:id="13511" w:name="_Toc20956001"/>
      <w:bookmarkStart w:id="13512" w:name="_Toc29893127"/>
      <w:bookmarkStart w:id="13513" w:name="_Toc36557064"/>
      <w:bookmarkStart w:id="13514" w:name="_Toc45832584"/>
      <w:bookmarkStart w:id="13515" w:name="_Toc51763906"/>
      <w:bookmarkStart w:id="13516" w:name="_Toc64449078"/>
      <w:bookmarkStart w:id="13517" w:name="_Toc66289737"/>
      <w:bookmarkStart w:id="13518" w:name="_Toc74154850"/>
      <w:bookmarkStart w:id="13519" w:name="_Toc81383594"/>
      <w:bookmarkStart w:id="13520" w:name="_Toc88658228"/>
      <w:bookmarkStart w:id="13521" w:name="_Toc97911140"/>
      <w:bookmarkStart w:id="13522" w:name="_Toc99038964"/>
      <w:bookmarkStart w:id="13523" w:name="_Toc99731227"/>
      <w:bookmarkStart w:id="13524" w:name="_Toc105511362"/>
      <w:bookmarkStart w:id="13525" w:name="_Toc105927894"/>
      <w:bookmarkStart w:id="13526" w:name="_Toc106110434"/>
      <w:bookmarkStart w:id="13527" w:name="_Toc113835876"/>
      <w:bookmarkStart w:id="13528" w:name="_Toc120124732"/>
      <w:bookmarkStart w:id="13529" w:name="_Toc222866221"/>
      <w:bookmarkEnd w:id="13510"/>
      <w:r w:rsidRPr="00EA5FA7">
        <w:t>9.4.3</w:t>
      </w:r>
      <w:r w:rsidRPr="00EA5FA7">
        <w:tab/>
        <w:t>Elementary Procedure Definitions</w:t>
      </w:r>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77049786" w14:textId="77777777" w:rsidR="00F970C9" w:rsidRPr="00EA5FA7" w:rsidRDefault="00F970C9" w:rsidP="002F7267">
      <w:pPr>
        <w:pStyle w:val="PL"/>
        <w:rPr>
          <w:snapToGrid w:val="0"/>
        </w:rPr>
      </w:pPr>
      <w:r w:rsidRPr="00EA5FA7">
        <w:rPr>
          <w:snapToGrid w:val="0"/>
        </w:rPr>
        <w:t xml:space="preserve">-- ASN1START </w:t>
      </w:r>
      <w:bookmarkStart w:id="13530"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30"/>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31" w:name="_CR9_4_4"/>
      <w:bookmarkStart w:id="13532" w:name="_Toc20956002"/>
      <w:bookmarkStart w:id="13533" w:name="_Toc29893128"/>
      <w:bookmarkStart w:id="13534" w:name="_Toc36557065"/>
      <w:bookmarkStart w:id="13535" w:name="_Toc45832585"/>
      <w:bookmarkStart w:id="13536" w:name="_Toc51763907"/>
      <w:bookmarkStart w:id="13537" w:name="_Toc64449079"/>
      <w:bookmarkStart w:id="13538" w:name="_Toc66289738"/>
      <w:bookmarkStart w:id="13539" w:name="_Toc74154851"/>
      <w:bookmarkStart w:id="13540" w:name="_Toc81383595"/>
      <w:bookmarkStart w:id="13541" w:name="_Toc88658229"/>
      <w:bookmarkStart w:id="13542" w:name="_Toc97911141"/>
      <w:bookmarkStart w:id="13543" w:name="_Toc99038965"/>
      <w:bookmarkStart w:id="13544" w:name="_Toc99731228"/>
      <w:bookmarkStart w:id="13545" w:name="_Toc105511363"/>
      <w:bookmarkStart w:id="13546" w:name="_Toc105927895"/>
      <w:bookmarkStart w:id="13547" w:name="_Toc106110435"/>
      <w:bookmarkStart w:id="13548" w:name="_Toc113835877"/>
      <w:bookmarkStart w:id="13549" w:name="_Toc120124733"/>
      <w:bookmarkStart w:id="13550" w:name="_Toc222866222"/>
      <w:bookmarkEnd w:id="13531"/>
      <w:r w:rsidRPr="00EA5FA7">
        <w:t>9.4.4</w:t>
      </w:r>
      <w:r w:rsidRPr="00EA5FA7">
        <w:tab/>
        <w:t>PDU Definitions</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268CA5E3" w14:textId="77777777" w:rsidR="00F970C9" w:rsidRPr="00EA5FA7" w:rsidRDefault="00F970C9" w:rsidP="002F7267">
      <w:pPr>
        <w:pStyle w:val="PL"/>
        <w:rPr>
          <w:snapToGrid w:val="0"/>
        </w:rPr>
      </w:pPr>
      <w:r w:rsidRPr="00EA5FA7">
        <w:rPr>
          <w:snapToGrid w:val="0"/>
        </w:rPr>
        <w:t xml:space="preserve">-- ASN1START </w:t>
      </w:r>
      <w:bookmarkStart w:id="13551"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52" w:name="OLE_LINK85"/>
      <w:bookmarkStart w:id="13553" w:name="OLE_LINK86"/>
      <w:r>
        <w:rPr>
          <w:rFonts w:hint="eastAsia"/>
          <w:lang w:eastAsia="zh-CN"/>
        </w:rPr>
        <w:tab/>
      </w:r>
      <w:r>
        <w:rPr>
          <w:rFonts w:hint="eastAsia"/>
        </w:rPr>
        <w:t>BroadcastAreaScope,</w:t>
      </w:r>
    </w:p>
    <w:bookmarkEnd w:id="13552"/>
    <w:bookmarkEnd w:id="13553"/>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54" w:name="_Hlk135863805"/>
      <w:r w:rsidRPr="00AA7855">
        <w:tab/>
      </w:r>
      <w:r w:rsidRPr="00AA7855">
        <w:rPr>
          <w:snapToGrid w:val="0"/>
          <w:lang w:eastAsia="zh-CN"/>
        </w:rPr>
        <w:t>UE-MulticastMRBs-Setup-</w:t>
      </w:r>
      <w:r w:rsidRPr="00AA7855">
        <w:t>Item,</w:t>
      </w:r>
    </w:p>
    <w:bookmarkEnd w:id="13554"/>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55" w:name="OLE_LINK284"/>
      <w:bookmarkStart w:id="13556"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55"/>
    <w:bookmarkEnd w:id="13556"/>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18E058DA" w:rsidR="00260C33" w:rsidRDefault="004377D3" w:rsidP="002F7267">
      <w:pPr>
        <w:pStyle w:val="PL"/>
      </w:pPr>
      <w:r>
        <w:tab/>
        <w:t>{ ID id-PosConextRevIndication</w:t>
      </w:r>
      <w:r>
        <w:tab/>
      </w:r>
      <w:r>
        <w:tab/>
      </w:r>
      <w:r>
        <w:tab/>
        <w:t xml:space="preserve">CRITICALITY </w:t>
      </w:r>
      <w:r w:rsidR="00C17679" w:rsidRPr="00EA5FA7">
        <w:t>ignore</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57" w:name="_Hlk131093089"/>
      <w:r w:rsidRPr="00CE4D8E">
        <w:rPr>
          <w:lang w:val="fr-FR"/>
        </w:rPr>
        <w:t xml:space="preserve">UEContextModificationResponseIEs </w:t>
      </w:r>
      <w:bookmarkEnd w:id="13557"/>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569BE58"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4B81F51"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56964F40"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 xml:space="preserve">List-Item PRESENCE </w:t>
      </w:r>
      <w:r w:rsidR="000C47C7" w:rsidRPr="00EA5FA7">
        <w:t>mandatory</w:t>
      </w:r>
      <w:r w:rsidRPr="003A7D14">
        <w:rPr>
          <w:rFonts w:cs="Courier New"/>
          <w:bCs/>
        </w:rPr>
        <w:t>},</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5F6B2895"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0C47C7" w:rsidRPr="00EA5FA7">
        <w:t>mandatory</w:t>
      </w:r>
      <w:r>
        <w:rPr>
          <w:rFonts w:cs="Courier New"/>
          <w:bCs/>
        </w:rPr>
        <w:t>},</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58" w:name="OLE_LINK114"/>
      <w:r>
        <w:rPr>
          <w:snapToGrid w:val="0"/>
        </w:rPr>
        <w:t>AccessAndMobilityIndication</w:t>
      </w:r>
      <w:bookmarkEnd w:id="13558"/>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59" w:name="OLE_LINK165"/>
      <w:bookmarkStart w:id="13560" w:name="OLE_LINK166"/>
      <w:r w:rsidRPr="00F85EA2">
        <w:t>id-</w:t>
      </w:r>
      <w:bookmarkStart w:id="13561" w:name="OLE_LINK163"/>
      <w:bookmarkStart w:id="13562" w:name="OLE_LINK164"/>
      <w:r>
        <w:rPr>
          <w:rFonts w:hint="eastAsia"/>
          <w:lang w:eastAsia="zh-CN"/>
        </w:rPr>
        <w:t>BroadcastAreaScope</w:t>
      </w:r>
      <w:bookmarkEnd w:id="13559"/>
      <w:bookmarkEnd w:id="13560"/>
      <w:bookmarkEnd w:id="13561"/>
      <w:bookmarkEnd w:id="1356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1DF79AA2"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w:t>
      </w:r>
      <w:r w:rsidR="00D10D7D" w:rsidRPr="00DA11D0">
        <w:t xml:space="preserve"> </w:t>
      </w:r>
      <w:r w:rsidR="00D10D7D" w:rsidRPr="00EA5FA7">
        <w:t>mandatory</w:t>
      </w:r>
      <w:r w:rsidR="00D10D7D" w:rsidRPr="00DA11D0" w:rsidDel="00F461AA">
        <w:t xml:space="preserve"> </w:t>
      </w:r>
      <w:r w:rsidR="00D10D7D" w:rsidRPr="00DA11D0">
        <w:t>}</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51"/>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63" w:name="_CR9_4_5"/>
      <w:bookmarkStart w:id="13564" w:name="_Toc20956003"/>
      <w:bookmarkStart w:id="13565" w:name="_Toc29893129"/>
      <w:bookmarkStart w:id="13566" w:name="_Toc36557066"/>
      <w:bookmarkStart w:id="13567" w:name="_Toc45832586"/>
      <w:bookmarkStart w:id="13568" w:name="_Toc51763908"/>
      <w:bookmarkStart w:id="13569" w:name="_Toc64449080"/>
      <w:bookmarkStart w:id="13570" w:name="_Toc66289739"/>
      <w:bookmarkStart w:id="13571" w:name="_Toc74154852"/>
      <w:bookmarkStart w:id="13572" w:name="_Toc81383596"/>
      <w:bookmarkStart w:id="13573" w:name="_Toc88658230"/>
      <w:bookmarkStart w:id="13574" w:name="_Toc97911142"/>
      <w:bookmarkStart w:id="13575" w:name="_Toc99038966"/>
      <w:bookmarkStart w:id="13576" w:name="_Toc99731229"/>
      <w:bookmarkStart w:id="13577" w:name="_Toc105511364"/>
      <w:bookmarkStart w:id="13578" w:name="_Toc105927896"/>
      <w:bookmarkStart w:id="13579" w:name="_Toc106110436"/>
      <w:bookmarkStart w:id="13580" w:name="_Toc113835878"/>
      <w:bookmarkStart w:id="13581" w:name="_Toc120124734"/>
      <w:bookmarkStart w:id="13582" w:name="_Toc222866223"/>
      <w:bookmarkEnd w:id="13563"/>
      <w:r w:rsidRPr="00EA5FA7">
        <w:t>9.4.5</w:t>
      </w:r>
      <w:r w:rsidRPr="00EA5FA7">
        <w:tab/>
        <w:t>Information Element Definitions</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5A22B4A1" w14:textId="77777777" w:rsidR="00F970C9" w:rsidRPr="00EA5FA7" w:rsidRDefault="00F970C9" w:rsidP="002937ED">
      <w:pPr>
        <w:pStyle w:val="PL"/>
        <w:rPr>
          <w:snapToGrid w:val="0"/>
        </w:rPr>
      </w:pPr>
      <w:r w:rsidRPr="00EA5FA7">
        <w:rPr>
          <w:snapToGrid w:val="0"/>
        </w:rPr>
        <w:t xml:space="preserve">-- ASN1START </w:t>
      </w:r>
      <w:bookmarkStart w:id="13583" w:name="_Hlk120261234"/>
    </w:p>
    <w:p w14:paraId="00787B41" w14:textId="77777777" w:rsidR="00F970C9" w:rsidRPr="00EA5FA7" w:rsidRDefault="00F970C9" w:rsidP="00BE5D48">
      <w:pPr>
        <w:pStyle w:val="PL"/>
        <w:rPr>
          <w:snapToGrid w:val="0"/>
        </w:rPr>
      </w:pPr>
      <w:r w:rsidRPr="00EA5FA7">
        <w:rPr>
          <w:snapToGrid w:val="0"/>
        </w:rPr>
        <w:t>-- **************************************************************</w:t>
      </w:r>
    </w:p>
    <w:p w14:paraId="291D1C45" w14:textId="77777777" w:rsidR="00F970C9" w:rsidRPr="00EA5FA7" w:rsidRDefault="00F970C9" w:rsidP="00BE5D48">
      <w:pPr>
        <w:pStyle w:val="PL"/>
        <w:rPr>
          <w:snapToGrid w:val="0"/>
        </w:rPr>
      </w:pPr>
      <w:r w:rsidRPr="00EA5FA7">
        <w:rPr>
          <w:snapToGrid w:val="0"/>
        </w:rPr>
        <w:t>--</w:t>
      </w:r>
    </w:p>
    <w:p w14:paraId="5CD24A9F" w14:textId="77777777" w:rsidR="00F970C9" w:rsidRPr="00EA5FA7" w:rsidRDefault="00F970C9" w:rsidP="00BE5D48">
      <w:pPr>
        <w:pStyle w:val="PL"/>
        <w:rPr>
          <w:snapToGrid w:val="0"/>
        </w:rPr>
      </w:pPr>
      <w:r w:rsidRPr="00EA5FA7">
        <w:rPr>
          <w:snapToGrid w:val="0"/>
        </w:rPr>
        <w:t>-- Information Element Definitions</w:t>
      </w:r>
    </w:p>
    <w:p w14:paraId="0A85AD04" w14:textId="77777777" w:rsidR="00F970C9" w:rsidRPr="00EA5FA7" w:rsidRDefault="00F970C9" w:rsidP="00BE5D48">
      <w:pPr>
        <w:pStyle w:val="PL"/>
        <w:rPr>
          <w:snapToGrid w:val="0"/>
        </w:rPr>
      </w:pPr>
      <w:r w:rsidRPr="00EA5FA7">
        <w:rPr>
          <w:snapToGrid w:val="0"/>
        </w:rPr>
        <w:t>--</w:t>
      </w:r>
    </w:p>
    <w:p w14:paraId="454B15D2" w14:textId="77777777" w:rsidR="00F970C9" w:rsidRPr="00EA5FA7" w:rsidRDefault="00F970C9" w:rsidP="00BE5D48">
      <w:pPr>
        <w:pStyle w:val="PL"/>
        <w:rPr>
          <w:snapToGrid w:val="0"/>
        </w:rPr>
      </w:pPr>
      <w:r w:rsidRPr="00EA5FA7">
        <w:rPr>
          <w:snapToGrid w:val="0"/>
        </w:rPr>
        <w:t>-- **************************************************************</w:t>
      </w:r>
    </w:p>
    <w:p w14:paraId="6C90E8EF" w14:textId="77777777" w:rsidR="00F970C9" w:rsidRPr="00EA5FA7" w:rsidRDefault="00F970C9" w:rsidP="00BE5D48">
      <w:pPr>
        <w:pStyle w:val="PL"/>
        <w:rPr>
          <w:snapToGrid w:val="0"/>
        </w:rPr>
      </w:pPr>
    </w:p>
    <w:p w14:paraId="0E451C40" w14:textId="77777777" w:rsidR="00F970C9" w:rsidRPr="00EA5FA7" w:rsidRDefault="00F970C9" w:rsidP="00BE5D48">
      <w:pPr>
        <w:pStyle w:val="PL"/>
        <w:rPr>
          <w:snapToGrid w:val="0"/>
        </w:rPr>
      </w:pPr>
      <w:r w:rsidRPr="00EA5FA7">
        <w:rPr>
          <w:snapToGrid w:val="0"/>
        </w:rPr>
        <w:t>F1AP-IEs {</w:t>
      </w:r>
    </w:p>
    <w:p w14:paraId="0C598D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62A1E768" w14:textId="77777777" w:rsidR="00F970C9" w:rsidRPr="00EA5FA7" w:rsidRDefault="00F970C9" w:rsidP="00BE5D48">
      <w:pPr>
        <w:pStyle w:val="PL"/>
        <w:rPr>
          <w:snapToGrid w:val="0"/>
        </w:rPr>
      </w:pPr>
      <w:r w:rsidRPr="00EA5FA7">
        <w:rPr>
          <w:snapToGrid w:val="0"/>
        </w:rPr>
        <w:t>ngran-access (22) modules (3) f1ap (3) version1 (1) f1ap-IEs (2) }</w:t>
      </w:r>
    </w:p>
    <w:p w14:paraId="78377D3C" w14:textId="77777777" w:rsidR="00F970C9" w:rsidRPr="00EA5FA7" w:rsidRDefault="00F970C9" w:rsidP="00BE5D48">
      <w:pPr>
        <w:pStyle w:val="PL"/>
        <w:rPr>
          <w:snapToGrid w:val="0"/>
        </w:rPr>
      </w:pPr>
    </w:p>
    <w:p w14:paraId="03CC5BB0" w14:textId="77777777" w:rsidR="00F970C9" w:rsidRPr="00EA5FA7" w:rsidRDefault="00F970C9" w:rsidP="00BE5D48">
      <w:pPr>
        <w:pStyle w:val="PL"/>
        <w:rPr>
          <w:snapToGrid w:val="0"/>
        </w:rPr>
      </w:pPr>
      <w:r w:rsidRPr="00EA5FA7">
        <w:rPr>
          <w:snapToGrid w:val="0"/>
        </w:rPr>
        <w:t xml:space="preserve">DEFINITIONS AUTOMATIC TAGS ::= </w:t>
      </w:r>
    </w:p>
    <w:p w14:paraId="51E63033" w14:textId="77777777" w:rsidR="00F970C9" w:rsidRPr="00EA5FA7" w:rsidRDefault="00F970C9" w:rsidP="00BE5D48">
      <w:pPr>
        <w:pStyle w:val="PL"/>
        <w:rPr>
          <w:snapToGrid w:val="0"/>
        </w:rPr>
      </w:pPr>
    </w:p>
    <w:p w14:paraId="06D3F663" w14:textId="77777777" w:rsidR="00F970C9" w:rsidRPr="00EA5FA7" w:rsidRDefault="00F970C9" w:rsidP="00BE5D48">
      <w:pPr>
        <w:pStyle w:val="PL"/>
        <w:rPr>
          <w:snapToGrid w:val="0"/>
        </w:rPr>
      </w:pPr>
      <w:r w:rsidRPr="00EA5FA7">
        <w:rPr>
          <w:snapToGrid w:val="0"/>
        </w:rPr>
        <w:t>BEGIN</w:t>
      </w:r>
    </w:p>
    <w:p w14:paraId="0C9FEFFC" w14:textId="77777777" w:rsidR="00F970C9" w:rsidRPr="00EA5FA7" w:rsidRDefault="00F970C9" w:rsidP="00BE5D48">
      <w:pPr>
        <w:pStyle w:val="PL"/>
        <w:rPr>
          <w:snapToGrid w:val="0"/>
        </w:rPr>
      </w:pPr>
    </w:p>
    <w:p w14:paraId="6EC65CFA" w14:textId="77777777" w:rsidR="00F970C9" w:rsidRPr="00EA5FA7" w:rsidRDefault="00F970C9" w:rsidP="00A23702">
      <w:pPr>
        <w:pStyle w:val="PL"/>
        <w:rPr>
          <w:rFonts w:eastAsia="SimSun"/>
          <w:snapToGrid w:val="0"/>
        </w:rPr>
      </w:pPr>
      <w:r w:rsidRPr="00EA5FA7">
        <w:rPr>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t>id-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pPr>
      <w:r w:rsidRPr="00EA5FA7">
        <w:rPr>
          <w:snapToGrid w:val="0"/>
        </w:rPr>
        <w:tab/>
      </w:r>
      <w:r w:rsidRPr="00EA5FA7">
        <w:t>id-ServingCellMO,</w:t>
      </w:r>
    </w:p>
    <w:p w14:paraId="5773FE99" w14:textId="77777777" w:rsidR="00F970C9" w:rsidRPr="00EA5FA7" w:rsidRDefault="00F970C9" w:rsidP="000A3018">
      <w:pPr>
        <w:pStyle w:val="PL"/>
      </w:pPr>
      <w:r w:rsidRPr="00EA5FA7">
        <w:tab/>
        <w:t>id-RLCMode,</w:t>
      </w:r>
    </w:p>
    <w:p w14:paraId="17FB1AE9" w14:textId="77777777" w:rsidR="00F970C9" w:rsidRPr="00EA5FA7" w:rsidRDefault="00F970C9" w:rsidP="000A3018">
      <w:pPr>
        <w:pStyle w:val="PL"/>
      </w:pPr>
      <w:r w:rsidRPr="00EA5FA7">
        <w:tab/>
        <w:t>id-ExtendedServedPLMNs-List,</w:t>
      </w:r>
    </w:p>
    <w:p w14:paraId="174422A1" w14:textId="77777777" w:rsidR="00F970C9" w:rsidRPr="00EA5FA7" w:rsidRDefault="00F970C9" w:rsidP="000A3018">
      <w:pPr>
        <w:pStyle w:val="PL"/>
      </w:pPr>
      <w:r w:rsidRPr="00EA5FA7">
        <w:tab/>
        <w:t>id-ExtendedAvailablePLMN-List,</w:t>
      </w:r>
    </w:p>
    <w:p w14:paraId="2BF146FE" w14:textId="77777777" w:rsidR="00F970C9" w:rsidRPr="00EA5FA7" w:rsidRDefault="00F970C9" w:rsidP="004E4AA7">
      <w:pPr>
        <w:pStyle w:val="PL"/>
        <w:rPr>
          <w:rFonts w:eastAsia="SimSun"/>
          <w:snapToGrid w:val="0"/>
        </w:rPr>
      </w:pPr>
      <w:r w:rsidRPr="00EA5FA7">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pPr>
      <w:r w:rsidRPr="00EA5FA7">
        <w:rPr>
          <w:rFonts w:eastAsia="SimSun"/>
          <w:snapToGrid w:val="0"/>
        </w:rPr>
        <w:tab/>
      </w:r>
      <w:r w:rsidRPr="00EA5FA7">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07118707" w14:textId="77777777" w:rsidR="00F970C9" w:rsidRPr="00EA5FA7" w:rsidRDefault="00B002DF" w:rsidP="00B002DF">
      <w:pPr>
        <w:pStyle w:val="PL"/>
      </w:pPr>
      <w:r w:rsidRPr="00EA5FA7">
        <w:rPr>
          <w:rFonts w:eastAsia="SimSun"/>
          <w:snapToGrid w:val="0"/>
        </w:rPr>
        <w:tab/>
      </w:r>
      <w:r w:rsidRPr="00EA5FA7">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snapToGrid w:val="0"/>
        </w:rPr>
      </w:pPr>
      <w:r w:rsidRPr="009A1425">
        <w:rPr>
          <w:snapToGrid w:val="0"/>
        </w:rPr>
        <w:tab/>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80B1DB9" w14:textId="77777777" w:rsidR="00A46DBC" w:rsidRDefault="005C1E01" w:rsidP="005C1E01">
      <w:pPr>
        <w:pStyle w:val="PL"/>
        <w:rPr>
          <w:snapToGrid w:val="0"/>
        </w:rPr>
      </w:pPr>
      <w:r w:rsidRPr="005C1E01">
        <w:rPr>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snapToGrid w:val="0"/>
        </w:rPr>
      </w:pPr>
      <w:r>
        <w:rPr>
          <w:snapToGrid w:val="0"/>
        </w:rPr>
        <w:tab/>
        <w:t>id-NID,</w:t>
      </w:r>
    </w:p>
    <w:p w14:paraId="19E65945" w14:textId="77777777" w:rsidR="00EE063F" w:rsidRDefault="00EE063F" w:rsidP="00EE063F">
      <w:pPr>
        <w:pStyle w:val="PL"/>
      </w:pPr>
      <w:r>
        <w:rPr>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snapToGrid w:val="0"/>
        </w:rPr>
        <w:t>id-</w:t>
      </w:r>
      <w:r>
        <w:rPr>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tab/>
        <w:t>id-MBS-Broadcast-NeighbourCellList,</w:t>
      </w:r>
    </w:p>
    <w:p w14:paraId="4C256CBD"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pPr>
      <w:r w:rsidRPr="006A6F20">
        <w:rPr>
          <w:rFonts w:cs="Arial"/>
          <w:szCs w:val="18"/>
          <w:lang w:eastAsia="ja-JP"/>
        </w:rPr>
        <w:tab/>
        <w:t>id-NR-U-Channel-List,</w:t>
      </w:r>
    </w:p>
    <w:p w14:paraId="0BA0AD74" w14:textId="77777777" w:rsidR="00DD29BF" w:rsidRPr="006A6F20" w:rsidRDefault="00DD29BF" w:rsidP="00DD29BF">
      <w:pPr>
        <w:pStyle w:val="PL"/>
      </w:pPr>
      <w:r w:rsidRPr="006A6F20">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84"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84"/>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snapToGrid w:val="0"/>
          <w:lang w:val="fr-FR"/>
        </w:rPr>
        <w:tab/>
      </w:r>
      <w:r>
        <w:rPr>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pPr>
      <w:r>
        <w:tab/>
      </w:r>
      <w:r w:rsidRPr="00F85EA2">
        <w:t>id-MulticastF1UContext</w:t>
      </w:r>
      <w: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8F5643E" w14:textId="77777777" w:rsidR="001931A4" w:rsidRDefault="00232ABB" w:rsidP="001931A4">
      <w:pPr>
        <w:pStyle w:val="PL"/>
      </w:pPr>
      <w:r>
        <w:tab/>
        <w:t>id-BWP-Id,</w:t>
      </w:r>
    </w:p>
    <w:p w14:paraId="209FCD3D" w14:textId="19135AEB" w:rsidR="00232ABB" w:rsidRPr="00D10D7D" w:rsidRDefault="001931A4" w:rsidP="001931A4">
      <w:pPr>
        <w:pStyle w:val="PL"/>
        <w:rPr>
          <w:rFonts w:eastAsiaTheme="minorEastAsia"/>
        </w:rPr>
      </w:pPr>
      <w:r>
        <w:rPr>
          <w:rFonts w:hint="eastAsia"/>
        </w:rPr>
        <w:tab/>
        <w:t>id-SL-PHY-MAC-RLC-ConfigExt,</w:t>
      </w:r>
    </w:p>
    <w:p w14:paraId="361E724C" w14:textId="77777777" w:rsidR="006C5214" w:rsidRDefault="00D10D7D" w:rsidP="006C5214">
      <w:pPr>
        <w:pStyle w:val="PL"/>
        <w:rPr>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CB40121" w14:textId="491390AC" w:rsidR="00D10D7D" w:rsidRPr="00D10D7D" w:rsidRDefault="006C5214" w:rsidP="006C5214">
      <w:pPr>
        <w:pStyle w:val="PL"/>
        <w:rPr>
          <w:rFonts w:eastAsiaTheme="minorEastAsia"/>
          <w:snapToGrid w:val="0"/>
        </w:rPr>
      </w:pPr>
      <w:r>
        <w:rPr>
          <w:snapToGrid w:val="0"/>
          <w:lang w:eastAsia="zh-CN"/>
        </w:rPr>
        <w:tab/>
      </w:r>
      <w:r w:rsidRPr="00CD54DB">
        <w:rPr>
          <w:snapToGrid w:val="0"/>
          <w:lang w:eastAsia="zh-CN"/>
        </w:rPr>
        <w:t>id-candidatePSCellsTo</w:t>
      </w:r>
      <w:r>
        <w:rPr>
          <w:snapToGrid w:val="0"/>
          <w:lang w:eastAsia="zh-CN"/>
        </w:rPr>
        <w:t>C</w:t>
      </w:r>
      <w:r w:rsidRPr="00CD54DB">
        <w:rPr>
          <w:snapToGrid w:val="0"/>
          <w:lang w:eastAsia="zh-CN"/>
        </w:rPr>
        <w:t>ancel</w:t>
      </w:r>
      <w:r>
        <w:rPr>
          <w:snapToGrid w:val="0"/>
          <w:lang w:eastAsia="zh-CN"/>
        </w:rPr>
        <w:t>,</w:t>
      </w:r>
    </w:p>
    <w:p w14:paraId="217A695C" w14:textId="3D5839F3"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pPr>
      <w:r w:rsidRPr="00D96CB4">
        <w:rPr>
          <w:snapToGrid w:val="0"/>
        </w:rPr>
        <w:tab/>
      </w:r>
      <w:r w:rsidRPr="00D63B3C">
        <w:t>max</w:t>
      </w:r>
      <w:r>
        <w:t>noof</w:t>
      </w:r>
      <w:r w:rsidRPr="00D63B3C">
        <w:t>PRS-ResourcesPerSet</w:t>
      </w:r>
      <w:r>
        <w:t>,</w:t>
      </w:r>
    </w:p>
    <w:p w14:paraId="765886D8" w14:textId="77777777" w:rsidR="00170567" w:rsidRDefault="00170567" w:rsidP="00170567">
      <w:pPr>
        <w:pStyle w:val="PL"/>
        <w:rPr>
          <w:snapToGrid w:val="0"/>
        </w:rPr>
      </w:pPr>
      <w: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t>maxnoofPRSresources</w:t>
      </w:r>
      <w:r w:rsidR="00382027">
        <w:t>,</w:t>
      </w:r>
    </w:p>
    <w:p w14:paraId="6318B8E9" w14:textId="77777777" w:rsidR="00DD29BF" w:rsidRPr="006A6F20" w:rsidRDefault="00DD29BF" w:rsidP="00DD29BF">
      <w:pPr>
        <w:pStyle w:val="PL"/>
        <w:rPr>
          <w:rFonts w:cs="Arial"/>
          <w:szCs w:val="18"/>
          <w:lang w:eastAsia="ja-JP"/>
        </w:rPr>
      </w:pPr>
      <w:r w:rsidRPr="006A6F20">
        <w:rPr>
          <w:rFonts w:cs="Arial"/>
          <w:szCs w:val="18"/>
          <w:lang w:eastAsia="ja-JP"/>
        </w:rPr>
        <w:tab/>
        <w:t>maxnoofSuccessfulHOReports,</w:t>
      </w:r>
    </w:p>
    <w:p w14:paraId="467AACAB" w14:textId="77777777" w:rsidR="00DD29BF" w:rsidRPr="006A6F20" w:rsidRDefault="00DD29BF" w:rsidP="00DD29BF">
      <w:pPr>
        <w:pStyle w:val="PL"/>
        <w:rPr>
          <w:rFonts w:cs="Arial"/>
          <w:szCs w:val="18"/>
          <w:lang w:eastAsia="ja-JP"/>
        </w:rPr>
      </w:pPr>
      <w:r w:rsidRPr="006A6F20">
        <w:rPr>
          <w:rFonts w:cs="Arial"/>
          <w:szCs w:val="18"/>
          <w:lang w:eastAsia="ja-JP"/>
        </w:rPr>
        <w:tab/>
        <w:t>maxnoofNR-UChannelIDs,</w:t>
      </w:r>
    </w:p>
    <w:p w14:paraId="6B3EF6C8" w14:textId="77777777" w:rsidR="00DD29BF" w:rsidRPr="006A6F20" w:rsidRDefault="00DD29BF" w:rsidP="00DD29BF">
      <w:pPr>
        <w:pStyle w:val="PL"/>
        <w:rPr>
          <w:rFonts w:cs="Arial"/>
          <w:szCs w:val="18"/>
          <w:lang w:eastAsia="ja-JP"/>
        </w:rPr>
      </w:pPr>
      <w:r w:rsidRPr="006A6F20">
        <w:rPr>
          <w:rFonts w:cs="Arial"/>
          <w:szCs w:val="18"/>
          <w:lang w:eastAsia="ja-JP"/>
        </w:rPr>
        <w:tab/>
        <w:t>maxServedCellforSON,</w:t>
      </w:r>
    </w:p>
    <w:p w14:paraId="698E4E9D" w14:textId="77777777" w:rsidR="00DD29BF" w:rsidRDefault="00DD29BF" w:rsidP="00DD29BF">
      <w:pPr>
        <w:pStyle w:val="PL"/>
        <w:rPr>
          <w:rFonts w:cs="Arial"/>
          <w:szCs w:val="18"/>
          <w:lang w:eastAsia="ja-JP"/>
        </w:rPr>
      </w:pPr>
      <w:r w:rsidRPr="006A6F20">
        <w:rPr>
          <w:rFonts w:cs="Arial"/>
          <w:szCs w:val="18"/>
          <w:lang w:eastAsia="ja-JP"/>
        </w:rPr>
        <w:tab/>
        <w:t>maxNeighbourCellforSON,</w:t>
      </w:r>
    </w:p>
    <w:p w14:paraId="136AD5E6" w14:textId="77777777" w:rsidR="00DD29BF" w:rsidRPr="006A6F20" w:rsidRDefault="00DD29BF" w:rsidP="00DD29BF">
      <w:pPr>
        <w:pStyle w:val="PL"/>
        <w:rPr>
          <w:rFonts w:cs="Arial"/>
          <w:szCs w:val="18"/>
          <w:lang w:eastAsia="ja-JP"/>
        </w:rPr>
      </w:pPr>
      <w:r w:rsidRPr="006A6F20">
        <w:rPr>
          <w:rFonts w:cs="Arial"/>
          <w:szCs w:val="18"/>
          <w:lang w:eastAsia="ja-JP"/>
        </w:rPr>
        <w:tab/>
        <w:t>maxAffectedCells</w:t>
      </w:r>
      <w:r w:rsidR="00F56CDB">
        <w:rPr>
          <w:rFonts w:cs="Arial"/>
          <w:szCs w:val="18"/>
          <w:lang w:eastAsia="ja-JP"/>
        </w:rPr>
        <w:t>,</w:t>
      </w:r>
    </w:p>
    <w:p w14:paraId="049C8B83" w14:textId="77777777" w:rsidR="00F56CDB" w:rsidRPr="00DA11D0" w:rsidRDefault="00F56CDB" w:rsidP="00F56CDB">
      <w:pPr>
        <w:pStyle w:val="PL"/>
      </w:pPr>
      <w:r w:rsidRPr="00DA11D0">
        <w:tab/>
        <w:t>maxnoofMBSQoSFlows</w:t>
      </w:r>
      <w:r w:rsidRPr="00DA11D0">
        <w:rPr>
          <w:rFonts w:hint="eastAsia"/>
        </w:rPr>
        <w:t>,</w:t>
      </w:r>
    </w:p>
    <w:p w14:paraId="04A0C17D" w14:textId="77777777" w:rsidR="00F56CDB" w:rsidRPr="00F85EA2" w:rsidRDefault="00F56CDB" w:rsidP="00F56CDB">
      <w:pPr>
        <w:pStyle w:val="PL"/>
      </w:pPr>
      <w:r w:rsidRPr="00DA11D0">
        <w:tab/>
      </w:r>
      <w:r w:rsidRPr="00DA11D0">
        <w:rPr>
          <w:rFonts w:hint="eastAsia"/>
        </w:rPr>
        <w:t>maxnoofMBSFSAs</w:t>
      </w:r>
      <w:r w:rsidRPr="00F85EA2">
        <w:t>,</w:t>
      </w:r>
    </w:p>
    <w:p w14:paraId="262B81EC" w14:textId="77777777" w:rsidR="00F56CDB" w:rsidRPr="00F85EA2" w:rsidRDefault="00F56CDB" w:rsidP="003F618E">
      <w:pPr>
        <w:pStyle w:val="PL"/>
      </w:pPr>
      <w:r w:rsidRPr="00F85EA2">
        <w:tab/>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pPr>
      <w:r w:rsidRPr="00F85EA2">
        <w:tab/>
        <w:t>maxnoofCellsforMBS</w:t>
      </w:r>
      <w:r w:rsidR="00514B33">
        <w:t>,</w:t>
      </w:r>
    </w:p>
    <w:p w14:paraId="1379F406" w14:textId="77777777" w:rsidR="00514B33" w:rsidRDefault="00514B33" w:rsidP="00514B33">
      <w:pPr>
        <w:pStyle w:val="PL"/>
        <w:rPr>
          <w:snapToGrid w:val="0"/>
        </w:rPr>
      </w:pPr>
      <w:r w:rsidRPr="00C07BD7">
        <w:rPr>
          <w:snapToGrid w:val="0"/>
        </w:rPr>
        <w:tab/>
        <w:t>maxnoofIABCongInd</w:t>
      </w:r>
      <w:r w:rsidRPr="007E0FB5">
        <w:rPr>
          <w:snapToGrid w:val="0"/>
        </w:rPr>
        <w:t>,</w:t>
      </w:r>
    </w:p>
    <w:p w14:paraId="48934779" w14:textId="77777777" w:rsidR="00514B33" w:rsidRDefault="00514B33" w:rsidP="00514B33">
      <w:pPr>
        <w:pStyle w:val="PL"/>
        <w:rPr>
          <w:snapToGrid w:val="0"/>
        </w:rPr>
      </w:pPr>
      <w:r>
        <w:rPr>
          <w:snapToGrid w:val="0"/>
        </w:rPr>
        <w:tab/>
      </w:r>
      <w:r w:rsidRPr="007E0FB5">
        <w:rPr>
          <w:snapToGrid w:val="0"/>
        </w:rPr>
        <w:t>maxnoofBHRLCChannels</w:t>
      </w:r>
      <w:r w:rsidR="00382027">
        <w:rPr>
          <w:snapToGrid w:val="0"/>
        </w:rPr>
        <w:t>,</w:t>
      </w:r>
    </w:p>
    <w:p w14:paraId="5529B6C3" w14:textId="77777777" w:rsidR="00514B33" w:rsidRPr="00D20390" w:rsidRDefault="00514B33" w:rsidP="00514B33">
      <w:pPr>
        <w:pStyle w:val="PL"/>
        <w:rPr>
          <w:snapToGrid w:val="0"/>
        </w:rPr>
      </w:pPr>
      <w:r w:rsidRPr="00D20390">
        <w:rPr>
          <w:snapToGrid w:val="0"/>
        </w:rPr>
        <w:tab/>
        <w:t>maxnoofTLAsIAB,</w:t>
      </w:r>
    </w:p>
    <w:p w14:paraId="3C552D75" w14:textId="77777777" w:rsidR="00514B33" w:rsidRPr="00D20390" w:rsidRDefault="00514B33" w:rsidP="00514B33">
      <w:pPr>
        <w:pStyle w:val="PL"/>
        <w:rPr>
          <w:snapToGrid w:val="0"/>
        </w:rPr>
      </w:pPr>
      <w:r w:rsidRPr="00D20390">
        <w:rPr>
          <w:snapToGrid w:val="0"/>
        </w:rPr>
        <w:tab/>
        <w:t>maxnoofRBsetsPerCell,</w:t>
      </w:r>
    </w:p>
    <w:p w14:paraId="2ABDBA72" w14:textId="77777777" w:rsidR="00514B33" w:rsidRPr="00D20390" w:rsidRDefault="00514B33" w:rsidP="00514B33">
      <w:pPr>
        <w:pStyle w:val="PL"/>
        <w:rPr>
          <w:snapToGrid w:val="0"/>
        </w:rPr>
      </w:pPr>
      <w:r w:rsidRPr="00D20390">
        <w:rPr>
          <w:snapToGrid w:val="0"/>
        </w:rPr>
        <w:tab/>
        <w:t>maxnoofRBsetsPerCell-1,</w:t>
      </w:r>
    </w:p>
    <w:p w14:paraId="4BA67231" w14:textId="77777777" w:rsidR="00514B33" w:rsidRPr="00115863" w:rsidRDefault="00514B33" w:rsidP="00514B33">
      <w:pPr>
        <w:pStyle w:val="PL"/>
        <w:rPr>
          <w:snapToGrid w:val="0"/>
        </w:rPr>
      </w:pPr>
      <w:r w:rsidRPr="00D20390">
        <w:rPr>
          <w:snapToGrid w:val="0"/>
        </w:rPr>
        <w:tab/>
        <w:t>maxnoofNeighbourNodeCellsIAB</w:t>
      </w:r>
      <w:r w:rsidR="00991704">
        <w:rPr>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pPr>
      <w:r>
        <w:tab/>
        <w:t>maxnoARPs,</w:t>
      </w:r>
    </w:p>
    <w:p w14:paraId="6310911D" w14:textId="77777777" w:rsidR="004377D3" w:rsidRDefault="004377D3" w:rsidP="004377D3">
      <w:pPr>
        <w:pStyle w:val="PL"/>
      </w:pPr>
      <w:r>
        <w:tab/>
        <w:t>maxnoofULAoAs,</w:t>
      </w:r>
    </w:p>
    <w:p w14:paraId="0D9BE299" w14:textId="77777777" w:rsidR="004377D3" w:rsidRDefault="004377D3" w:rsidP="004377D3">
      <w:pPr>
        <w:pStyle w:val="PL"/>
      </w:pPr>
      <w:r>
        <w:tab/>
        <w:t>maxNoPathExtended,</w:t>
      </w:r>
    </w:p>
    <w:p w14:paraId="2794988D" w14:textId="77777777" w:rsidR="004377D3" w:rsidRDefault="004377D3" w:rsidP="004377D3">
      <w:pPr>
        <w:pStyle w:val="PL"/>
      </w:pPr>
      <w:r>
        <w:tab/>
        <w:t>maxnoTRPTEGs,</w:t>
      </w:r>
    </w:p>
    <w:p w14:paraId="0AAD1133" w14:textId="77777777" w:rsidR="004377D3" w:rsidRDefault="004377D3" w:rsidP="004377D3">
      <w:pPr>
        <w:pStyle w:val="PL"/>
        <w:rPr>
          <w:rFonts w:eastAsia="Calibri"/>
          <w:lang w:eastAsia="ja-JP"/>
        </w:rPr>
      </w:pPr>
      <w: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sidR="00F17771">
        <w:rPr>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snapToGrid w:val="0"/>
        </w:rPr>
      </w:pPr>
      <w:r w:rsidRPr="00EA5FA7">
        <w:rPr>
          <w:snapToGrid w:val="0"/>
        </w:rPr>
        <w:t>FROM F1AP-Constants</w:t>
      </w:r>
    </w:p>
    <w:p w14:paraId="37CBF8E7" w14:textId="77777777" w:rsidR="00F970C9" w:rsidRPr="00EA5FA7" w:rsidRDefault="00F970C9" w:rsidP="00BE5D48">
      <w:pPr>
        <w:pStyle w:val="PL"/>
        <w:rPr>
          <w:snapToGrid w:val="0"/>
        </w:rPr>
      </w:pPr>
    </w:p>
    <w:p w14:paraId="2718747C" w14:textId="77777777" w:rsidR="00F970C9" w:rsidRPr="00EA5FA7" w:rsidRDefault="00F970C9" w:rsidP="00BE5D48">
      <w:pPr>
        <w:pStyle w:val="PL"/>
        <w:rPr>
          <w:snapToGrid w:val="0"/>
        </w:rPr>
      </w:pPr>
      <w:r w:rsidRPr="00EA5FA7">
        <w:rPr>
          <w:snapToGrid w:val="0"/>
        </w:rPr>
        <w:tab/>
        <w:t>Criticality,</w:t>
      </w:r>
    </w:p>
    <w:p w14:paraId="70398638" w14:textId="77777777" w:rsidR="00F970C9" w:rsidRPr="00EA5FA7" w:rsidRDefault="00F970C9" w:rsidP="00BE5D48">
      <w:pPr>
        <w:pStyle w:val="PL"/>
        <w:rPr>
          <w:snapToGrid w:val="0"/>
        </w:rPr>
      </w:pPr>
      <w:r w:rsidRPr="00EA5FA7">
        <w:rPr>
          <w:snapToGrid w:val="0"/>
        </w:rPr>
        <w:tab/>
        <w:t>ProcedureCode,</w:t>
      </w:r>
    </w:p>
    <w:p w14:paraId="69DF15FE" w14:textId="77777777" w:rsidR="00F970C9" w:rsidRPr="00EA5FA7" w:rsidRDefault="00F970C9" w:rsidP="00BE5D48">
      <w:pPr>
        <w:pStyle w:val="PL"/>
        <w:rPr>
          <w:snapToGrid w:val="0"/>
        </w:rPr>
      </w:pPr>
      <w:r w:rsidRPr="00EA5FA7">
        <w:rPr>
          <w:snapToGrid w:val="0"/>
        </w:rPr>
        <w:tab/>
        <w:t>ProtocolIE-ID,</w:t>
      </w:r>
    </w:p>
    <w:p w14:paraId="2E5B90A9" w14:textId="77777777" w:rsidR="00F970C9" w:rsidRPr="00EA5FA7" w:rsidRDefault="00F970C9" w:rsidP="004460E7">
      <w:pPr>
        <w:pStyle w:val="PL"/>
        <w:rPr>
          <w:snapToGrid w:val="0"/>
        </w:rPr>
      </w:pPr>
      <w:r w:rsidRPr="00EA5FA7">
        <w:rPr>
          <w:snapToGrid w:val="0"/>
        </w:rPr>
        <w:tab/>
        <w:t>TriggeringMessage</w:t>
      </w:r>
    </w:p>
    <w:p w14:paraId="09C95FA4" w14:textId="77777777" w:rsidR="00F970C9" w:rsidRPr="00EA5FA7" w:rsidRDefault="00F970C9" w:rsidP="00BE5D48">
      <w:pPr>
        <w:pStyle w:val="PL"/>
        <w:rPr>
          <w:snapToGrid w:val="0"/>
        </w:rPr>
      </w:pPr>
    </w:p>
    <w:p w14:paraId="0D66CB8E" w14:textId="77777777" w:rsidR="00F970C9" w:rsidRPr="00EA5FA7" w:rsidRDefault="00F970C9" w:rsidP="00BE5D48">
      <w:pPr>
        <w:pStyle w:val="PL"/>
        <w:rPr>
          <w:snapToGrid w:val="0"/>
        </w:rPr>
      </w:pPr>
      <w:r w:rsidRPr="00EA5FA7">
        <w:rPr>
          <w:snapToGrid w:val="0"/>
        </w:rPr>
        <w:t>FROM F1AP-CommonDataTypes</w:t>
      </w:r>
    </w:p>
    <w:p w14:paraId="3B9BCA2C" w14:textId="77777777" w:rsidR="00F970C9" w:rsidRPr="00EA5FA7" w:rsidRDefault="00F970C9" w:rsidP="00BE5D48">
      <w:pPr>
        <w:pStyle w:val="PL"/>
        <w:rPr>
          <w:snapToGrid w:val="0"/>
        </w:rPr>
      </w:pPr>
    </w:p>
    <w:p w14:paraId="62A7CDAD" w14:textId="77777777" w:rsidR="00F970C9" w:rsidRPr="00D96CB4" w:rsidRDefault="00F970C9" w:rsidP="00BE5D48">
      <w:pPr>
        <w:pStyle w:val="PL"/>
        <w:rPr>
          <w:snapToGrid w:val="0"/>
          <w:lang w:val="fr-FR"/>
        </w:rPr>
      </w:pPr>
      <w:r w:rsidRPr="00EA5FA7">
        <w:rPr>
          <w:snapToGrid w:val="0"/>
        </w:rPr>
        <w:tab/>
      </w:r>
      <w:r w:rsidRPr="00D96CB4">
        <w:rPr>
          <w:snapToGrid w:val="0"/>
          <w:lang w:val="fr-FR"/>
        </w:rPr>
        <w:t>ProtocolExtensionContainer{},</w:t>
      </w:r>
    </w:p>
    <w:p w14:paraId="5A8A61ED" w14:textId="77777777" w:rsidR="00F970C9" w:rsidRPr="00D96CB4" w:rsidRDefault="00F970C9" w:rsidP="00BE5D48">
      <w:pPr>
        <w:pStyle w:val="PL"/>
        <w:rPr>
          <w:snapToGrid w:val="0"/>
          <w:lang w:val="fr-FR"/>
        </w:rPr>
      </w:pPr>
      <w:r w:rsidRPr="00D96CB4">
        <w:rPr>
          <w:snapToGrid w:val="0"/>
          <w:lang w:val="fr-FR"/>
        </w:rPr>
        <w:tab/>
        <w:t>F1AP-PROTOCOL-EXTENSION,</w:t>
      </w:r>
    </w:p>
    <w:p w14:paraId="09DBB983" w14:textId="77777777" w:rsidR="00F970C9" w:rsidRPr="00D96CB4" w:rsidRDefault="00F970C9" w:rsidP="00BE5D48">
      <w:pPr>
        <w:pStyle w:val="PL"/>
        <w:rPr>
          <w:snapToGrid w:val="0"/>
          <w:lang w:val="fr-FR"/>
        </w:rPr>
      </w:pPr>
      <w:r w:rsidRPr="00D96CB4">
        <w:rPr>
          <w:snapToGrid w:val="0"/>
          <w:lang w:val="fr-FR"/>
        </w:rPr>
        <w:tab/>
        <w:t>ProtocolIE-SingleContainer{},</w:t>
      </w:r>
    </w:p>
    <w:p w14:paraId="4D688618" w14:textId="77777777" w:rsidR="00F970C9" w:rsidRPr="00EA5FA7" w:rsidRDefault="00F970C9" w:rsidP="00BE5D48">
      <w:pPr>
        <w:pStyle w:val="PL"/>
        <w:rPr>
          <w:snapToGrid w:val="0"/>
        </w:rPr>
      </w:pPr>
      <w:r w:rsidRPr="00D96CB4">
        <w:rPr>
          <w:snapToGrid w:val="0"/>
          <w:lang w:val="fr-FR"/>
        </w:rPr>
        <w:tab/>
      </w:r>
      <w:r w:rsidRPr="00EA5FA7">
        <w:rPr>
          <w:snapToGrid w:val="0"/>
        </w:rPr>
        <w:t>F1AP-PROTOCOL-IES</w:t>
      </w:r>
    </w:p>
    <w:p w14:paraId="3DED26B4" w14:textId="77777777" w:rsidR="00F970C9" w:rsidRPr="00EA5FA7" w:rsidRDefault="00F970C9" w:rsidP="00BE5D48">
      <w:pPr>
        <w:pStyle w:val="PL"/>
        <w:rPr>
          <w:snapToGrid w:val="0"/>
        </w:rPr>
      </w:pPr>
    </w:p>
    <w:p w14:paraId="4DF29504" w14:textId="77777777" w:rsidR="00F970C9" w:rsidRPr="00EA5FA7" w:rsidRDefault="00F970C9" w:rsidP="00BE5D48">
      <w:pPr>
        <w:pStyle w:val="PL"/>
        <w:rPr>
          <w:snapToGrid w:val="0"/>
        </w:rPr>
      </w:pPr>
      <w:r w:rsidRPr="00EA5FA7">
        <w:rPr>
          <w:snapToGrid w:val="0"/>
        </w:rPr>
        <w:t>FROM F1AP-Containers;</w:t>
      </w:r>
    </w:p>
    <w:p w14:paraId="6E4B9B2F" w14:textId="77777777" w:rsidR="00F970C9" w:rsidRPr="00EA5FA7" w:rsidRDefault="00F970C9" w:rsidP="00BE5D48">
      <w:pPr>
        <w:pStyle w:val="PL"/>
        <w:rPr>
          <w:snapToGrid w:val="0"/>
        </w:rPr>
      </w:pPr>
    </w:p>
    <w:p w14:paraId="658D4705" w14:textId="77777777" w:rsidR="00F970C9" w:rsidRPr="00EA5FA7" w:rsidRDefault="00F970C9" w:rsidP="00061CBE">
      <w:pPr>
        <w:pStyle w:val="PL"/>
        <w:outlineLvl w:val="3"/>
        <w:rPr>
          <w:snapToGrid w:val="0"/>
        </w:rPr>
      </w:pPr>
      <w:r w:rsidRPr="00EA5FA7">
        <w:rPr>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snapToGrid w:val="0"/>
        </w:rPr>
      </w:pPr>
      <w:r w:rsidRPr="00EA5FA7">
        <w:rPr>
          <w:snapToGrid w:val="0"/>
        </w:rPr>
        <w:t>AdditionalRRMPriorityIndex ::= BIT STRING (SIZE(32))</w:t>
      </w:r>
    </w:p>
    <w:p w14:paraId="4EA31C60" w14:textId="77777777" w:rsidR="00DD29BF" w:rsidRPr="006A6F20" w:rsidRDefault="00DD29BF" w:rsidP="00DD29BF">
      <w:pPr>
        <w:pStyle w:val="PL"/>
        <w:rPr>
          <w:rFonts w:eastAsia="SimSun"/>
        </w:rPr>
      </w:pPr>
    </w:p>
    <w:p w14:paraId="62847C91" w14:textId="77777777" w:rsidR="00DD29BF" w:rsidRPr="006A6F20" w:rsidRDefault="00DD29BF" w:rsidP="00DD29BF">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0FABC3E2" w14:textId="77777777" w:rsidR="00DD29BF" w:rsidRPr="006A6F20" w:rsidRDefault="00DD29BF" w:rsidP="00DD29BF">
      <w:pPr>
        <w:pStyle w:val="PL"/>
        <w:rPr>
          <w:rFonts w:eastAsia="SimSun"/>
        </w:rPr>
      </w:pPr>
    </w:p>
    <w:p w14:paraId="4B867C95" w14:textId="77777777" w:rsidR="00DD29BF" w:rsidRPr="006A6F20" w:rsidRDefault="00DD29BF" w:rsidP="00DD29BF">
      <w:pPr>
        <w:pStyle w:val="PL"/>
        <w:rPr>
          <w:rFonts w:eastAsia="SimSun"/>
        </w:rPr>
      </w:pPr>
      <w:r w:rsidRPr="006A6F20">
        <w:rPr>
          <w:rFonts w:eastAsia="SimSun"/>
        </w:rPr>
        <w:t>AffectedCellsAndBeams-Item::= SEQUENCE {</w:t>
      </w:r>
    </w:p>
    <w:p w14:paraId="016644E9" w14:textId="77777777" w:rsidR="00DD29BF" w:rsidRPr="006A6F20" w:rsidRDefault="00DD29BF" w:rsidP="00DD29BF">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4B6E5DE2" w14:textId="77777777" w:rsidR="00DD29BF" w:rsidRPr="006A6F20" w:rsidRDefault="00DD29BF" w:rsidP="00DD29BF">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64148CA1" w14:textId="77777777" w:rsidR="00DD29BF" w:rsidRPr="006A6F20" w:rsidRDefault="00DD29BF" w:rsidP="00DD29BF">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0363E684" w14:textId="77777777" w:rsidR="00DD29BF" w:rsidRPr="006A6F20" w:rsidRDefault="00DD29BF" w:rsidP="00DD29BF">
      <w:pPr>
        <w:pStyle w:val="PL"/>
        <w:rPr>
          <w:rFonts w:eastAsia="SimSun"/>
        </w:rPr>
      </w:pPr>
      <w:r w:rsidRPr="006A6F20">
        <w:rPr>
          <w:rFonts w:eastAsia="SimSun"/>
        </w:rPr>
        <w:tab/>
        <w:t>...</w:t>
      </w:r>
    </w:p>
    <w:p w14:paraId="2A8F0A41" w14:textId="77777777" w:rsidR="00DD29BF" w:rsidRPr="006A6F20" w:rsidRDefault="00DD29BF" w:rsidP="00DD29BF">
      <w:pPr>
        <w:pStyle w:val="PL"/>
        <w:rPr>
          <w:rFonts w:eastAsia="SimSun"/>
        </w:rPr>
      </w:pPr>
      <w:r w:rsidRPr="006A6F20">
        <w:rPr>
          <w:rFonts w:eastAsia="SimSun"/>
        </w:rPr>
        <w:t>}</w:t>
      </w:r>
    </w:p>
    <w:p w14:paraId="4C893136" w14:textId="77777777" w:rsidR="00DD29BF" w:rsidRPr="006A6F20" w:rsidRDefault="00DD29BF" w:rsidP="00DD29BF">
      <w:pPr>
        <w:pStyle w:val="PL"/>
        <w:rPr>
          <w:rFonts w:eastAsia="SimSun"/>
        </w:rPr>
      </w:pPr>
      <w:r w:rsidRPr="006A6F20">
        <w:rPr>
          <w:rFonts w:eastAsia="SimSun"/>
        </w:rPr>
        <w:t>AffectedCellsAndBeams-Item-ExtIEs F1AP-PROTOCOL-EXTENSION ::= {</w:t>
      </w:r>
    </w:p>
    <w:p w14:paraId="4631B70A" w14:textId="77777777" w:rsidR="00DD29BF" w:rsidRPr="006A6F20" w:rsidRDefault="00DD29BF" w:rsidP="00DD29BF">
      <w:pPr>
        <w:pStyle w:val="PL"/>
        <w:rPr>
          <w:rFonts w:eastAsia="SimSun"/>
        </w:rPr>
      </w:pPr>
      <w:r w:rsidRPr="006A6F20">
        <w:rPr>
          <w:rFonts w:eastAsia="SimSun"/>
        </w:rPr>
        <w:tab/>
        <w:t>...</w:t>
      </w:r>
    </w:p>
    <w:p w14:paraId="7C47CCFA" w14:textId="77777777" w:rsidR="00DD29BF" w:rsidRPr="006A6F20" w:rsidRDefault="00DD29BF" w:rsidP="00DD29BF">
      <w:pPr>
        <w:pStyle w:val="PL"/>
        <w:rPr>
          <w:rFonts w:eastAsia="SimSun"/>
        </w:rPr>
      </w:pPr>
      <w:r w:rsidRPr="006A6F20">
        <w:rPr>
          <w:rFonts w:eastAsia="SimSun"/>
        </w:rPr>
        <w:t>}</w:t>
      </w:r>
    </w:p>
    <w:p w14:paraId="698F848F" w14:textId="77777777" w:rsidR="00DD29BF" w:rsidRPr="006A6F20" w:rsidRDefault="00DD29BF" w:rsidP="00DD29BF">
      <w:pPr>
        <w:pStyle w:val="PL"/>
        <w:rPr>
          <w:rFonts w:eastAsia="SimSun"/>
        </w:rPr>
      </w:pPr>
    </w:p>
    <w:p w14:paraId="41DD57F6" w14:textId="77777777" w:rsidR="00DD29BF" w:rsidRPr="006A6F20" w:rsidRDefault="00DD29BF" w:rsidP="00DD29BF">
      <w:pPr>
        <w:pStyle w:val="PL"/>
        <w:rPr>
          <w:rFonts w:eastAsia="SimSun"/>
        </w:rPr>
      </w:pPr>
    </w:p>
    <w:p w14:paraId="6384556D" w14:textId="77777777" w:rsidR="00DD29BF" w:rsidRPr="006A6F20" w:rsidRDefault="00DD29BF" w:rsidP="00DD29BF">
      <w:pPr>
        <w:pStyle w:val="PL"/>
        <w:rPr>
          <w:rFonts w:eastAsia="SimSun"/>
        </w:rPr>
      </w:pPr>
      <w:r w:rsidRPr="006A6F20">
        <w:rPr>
          <w:rFonts w:eastAsia="SimSun"/>
        </w:rPr>
        <w:t>AffectedSSB-List::= SEQUENCE (SIZE (1..maxnoofSSBAreas)) OF AffectedSSB-Item</w:t>
      </w:r>
    </w:p>
    <w:p w14:paraId="66CE275D" w14:textId="77777777" w:rsidR="00DD29BF" w:rsidRPr="006A6F20" w:rsidRDefault="00DD29BF" w:rsidP="00DD29BF">
      <w:pPr>
        <w:pStyle w:val="PL"/>
        <w:rPr>
          <w:rFonts w:eastAsia="SimSun"/>
        </w:rPr>
      </w:pPr>
    </w:p>
    <w:p w14:paraId="0DC902CA" w14:textId="77777777" w:rsidR="00DD29BF" w:rsidRPr="006A6F20" w:rsidRDefault="00DD29BF" w:rsidP="00DD29BF">
      <w:pPr>
        <w:pStyle w:val="PL"/>
        <w:rPr>
          <w:rFonts w:eastAsia="SimSun"/>
        </w:rPr>
      </w:pPr>
      <w:r w:rsidRPr="006A6F20">
        <w:rPr>
          <w:rFonts w:eastAsia="SimSun"/>
        </w:rPr>
        <w:t>AffectedSSB-Item::= SEQUENCE {</w:t>
      </w:r>
    </w:p>
    <w:p w14:paraId="737CB75A" w14:textId="77777777" w:rsidR="00DD29BF" w:rsidRPr="006A6F20" w:rsidRDefault="00DD29BF" w:rsidP="00DD29BF">
      <w:pPr>
        <w:pStyle w:val="PL"/>
        <w:rPr>
          <w:rFonts w:eastAsia="SimSun"/>
        </w:rPr>
      </w:pPr>
      <w:r w:rsidRPr="006A6F20">
        <w:rPr>
          <w:rFonts w:eastAsia="SimSun"/>
        </w:rPr>
        <w:tab/>
        <w:t>sSB-Index</w:t>
      </w:r>
      <w:r w:rsidRPr="006A6F20">
        <w:rPr>
          <w:rFonts w:eastAsia="SimSun"/>
        </w:rPr>
        <w:tab/>
        <w:t xml:space="preserve">INTEGER(0..63), </w:t>
      </w:r>
    </w:p>
    <w:p w14:paraId="1292EBD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296E3933"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049525CF" w14:textId="77777777" w:rsidR="00DD29BF" w:rsidRPr="006A6F20" w:rsidRDefault="00DD29BF" w:rsidP="00DD29BF">
      <w:pPr>
        <w:pStyle w:val="PL"/>
        <w:rPr>
          <w:rFonts w:eastAsia="SimSun"/>
        </w:rPr>
      </w:pPr>
      <w:r w:rsidRPr="006A6F20">
        <w:rPr>
          <w:rFonts w:eastAsia="SimSun"/>
        </w:rPr>
        <w:t>}</w:t>
      </w:r>
    </w:p>
    <w:p w14:paraId="68D8263A" w14:textId="77777777" w:rsidR="00DD29BF" w:rsidRPr="006A6F20" w:rsidRDefault="00DD29BF" w:rsidP="00DD29BF">
      <w:pPr>
        <w:pStyle w:val="PL"/>
        <w:rPr>
          <w:rFonts w:eastAsia="SimSun"/>
        </w:rPr>
      </w:pPr>
      <w:r w:rsidRPr="006A6F20">
        <w:rPr>
          <w:rFonts w:eastAsia="SimSun"/>
        </w:rPr>
        <w:t>AffectedSSB-Item-ExtIEs F1AP-PROTOCOL-EXTENSION ::= {</w:t>
      </w:r>
    </w:p>
    <w:p w14:paraId="473F6978" w14:textId="77777777" w:rsidR="00DD29BF" w:rsidRPr="006A6F20" w:rsidRDefault="00DD29BF" w:rsidP="00DD29BF">
      <w:pPr>
        <w:pStyle w:val="PL"/>
        <w:rPr>
          <w:rFonts w:eastAsia="SimSun"/>
        </w:rPr>
      </w:pPr>
      <w:r w:rsidRPr="006A6F20">
        <w:rPr>
          <w:rFonts w:eastAsia="SimSun"/>
        </w:rPr>
        <w:tab/>
        <w:t>...</w:t>
      </w:r>
    </w:p>
    <w:p w14:paraId="66BDF7BC" w14:textId="77777777" w:rsidR="00DD29BF" w:rsidRPr="006A6F20" w:rsidRDefault="00DD29BF" w:rsidP="00DD29BF">
      <w:pPr>
        <w:pStyle w:val="PL"/>
        <w:rPr>
          <w:rFonts w:eastAsia="SimSun"/>
        </w:rPr>
      </w:pPr>
      <w:r w:rsidRPr="006A6F20">
        <w:rPr>
          <w:rFonts w:eastAsia="SimSun"/>
        </w:rPr>
        <w:t>}</w:t>
      </w:r>
    </w:p>
    <w:p w14:paraId="20D5CAA7" w14:textId="77777777" w:rsidR="00DD29BF" w:rsidRPr="006A6F20" w:rsidRDefault="00DD29BF" w:rsidP="00DD29BF">
      <w:pPr>
        <w:pStyle w:val="PL"/>
        <w:rPr>
          <w:rFonts w:eastAsia="SimSun"/>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pPr>
      <w:r w:rsidRPr="00EA5FA7">
        <w:t>AllocationAndRetentionPriority ::= SEQUENCE {</w:t>
      </w:r>
    </w:p>
    <w:p w14:paraId="117991DE"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7FDDB455" w14:textId="77777777" w:rsidR="00F970C9" w:rsidRPr="00EA5FA7" w:rsidRDefault="00F970C9" w:rsidP="00582311">
      <w:pPr>
        <w:pStyle w:val="PL"/>
      </w:pPr>
      <w:r w:rsidRPr="00EA5FA7">
        <w:tab/>
        <w:t>pre-emptionCapability</w:t>
      </w:r>
      <w:r w:rsidRPr="00EA5FA7">
        <w:tab/>
      </w:r>
      <w:r w:rsidRPr="00EA5FA7">
        <w:tab/>
        <w:t>Pre-emptionCapability,</w:t>
      </w:r>
    </w:p>
    <w:p w14:paraId="775C140A" w14:textId="77777777" w:rsidR="00F970C9" w:rsidRPr="00EA5FA7" w:rsidRDefault="00F970C9" w:rsidP="00582311">
      <w:pPr>
        <w:pStyle w:val="PL"/>
      </w:pPr>
      <w:r w:rsidRPr="00EA5FA7">
        <w:tab/>
        <w:t>pre-emptionVulnerability</w:t>
      </w:r>
      <w:r w:rsidRPr="00EA5FA7">
        <w:tab/>
        <w:t>Pre-emptionVulnerability,</w:t>
      </w:r>
    </w:p>
    <w:p w14:paraId="2279CAE1"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3568EE55" w14:textId="77777777" w:rsidR="00F970C9" w:rsidRPr="00EA5FA7" w:rsidRDefault="00F970C9" w:rsidP="00582311">
      <w:pPr>
        <w:pStyle w:val="PL"/>
      </w:pPr>
      <w:r w:rsidRPr="00EA5FA7">
        <w:tab/>
        <w:t>...</w:t>
      </w:r>
    </w:p>
    <w:p w14:paraId="158C0F7E" w14:textId="77777777" w:rsidR="00F970C9" w:rsidRPr="00EA5FA7" w:rsidRDefault="00F970C9" w:rsidP="00582311">
      <w:pPr>
        <w:pStyle w:val="PL"/>
      </w:pPr>
      <w:r w:rsidRPr="00EA5FA7">
        <w:t>}</w:t>
      </w:r>
    </w:p>
    <w:p w14:paraId="393B1BBB" w14:textId="77777777" w:rsidR="00F970C9" w:rsidRPr="00EA5FA7" w:rsidRDefault="00F970C9" w:rsidP="00582311">
      <w:pPr>
        <w:pStyle w:val="PL"/>
      </w:pPr>
    </w:p>
    <w:p w14:paraId="2BA3AF4C" w14:textId="77777777" w:rsidR="00F970C9" w:rsidRPr="00EA5FA7" w:rsidRDefault="00F970C9" w:rsidP="00582311">
      <w:pPr>
        <w:pStyle w:val="PL"/>
      </w:pPr>
      <w:r w:rsidRPr="00EA5FA7">
        <w:t>AllocationAndRetentionPriority-ExtIEs F1AP-PROTOCOL-EXTENSION ::= {</w:t>
      </w:r>
    </w:p>
    <w:p w14:paraId="4188D2B2" w14:textId="77777777" w:rsidR="00F970C9" w:rsidRPr="00EA5FA7" w:rsidRDefault="00F970C9" w:rsidP="00582311">
      <w:pPr>
        <w:pStyle w:val="PL"/>
      </w:pPr>
      <w:r w:rsidRPr="00EA5FA7">
        <w:tab/>
        <w:t>...</w:t>
      </w:r>
    </w:p>
    <w:p w14:paraId="3907D992" w14:textId="77777777" w:rsidR="00F970C9" w:rsidRPr="00EA5FA7" w:rsidRDefault="00F970C9" w:rsidP="00EC478A">
      <w:pPr>
        <w:pStyle w:val="PL"/>
      </w:pPr>
      <w:r w:rsidRPr="00EA5FA7">
        <w:t>}</w:t>
      </w:r>
    </w:p>
    <w:p w14:paraId="7D3286E2" w14:textId="77777777" w:rsidR="00F970C9" w:rsidRDefault="00F970C9" w:rsidP="00EC478A">
      <w:pPr>
        <w:pStyle w:val="PL"/>
      </w:pPr>
    </w:p>
    <w:p w14:paraId="166D8BEF" w14:textId="77777777" w:rsidR="006A7576" w:rsidRDefault="006A7576" w:rsidP="006A7576">
      <w:pPr>
        <w:pStyle w:val="PL"/>
      </w:pPr>
      <w:r>
        <w:t>AlternativeQoSParaSetList ::= SEQUENCE (SIZE(1..maxnoofQoSParaSets)) OF AlternativeQoSParaSetItem</w:t>
      </w:r>
    </w:p>
    <w:p w14:paraId="039DFECF" w14:textId="77777777" w:rsidR="006A7576" w:rsidRDefault="006A7576" w:rsidP="006A7576">
      <w:pPr>
        <w:pStyle w:val="PL"/>
      </w:pPr>
    </w:p>
    <w:p w14:paraId="5F44FA67" w14:textId="77777777" w:rsidR="006A7576" w:rsidRDefault="006A7576" w:rsidP="006A7576">
      <w:pPr>
        <w:pStyle w:val="PL"/>
      </w:pPr>
      <w:r>
        <w:t>AlternativeQoSParaSetItem ::= SEQUENCE {</w:t>
      </w:r>
    </w:p>
    <w:p w14:paraId="74472BE3" w14:textId="77777777" w:rsidR="006A7576" w:rsidRDefault="006A7576" w:rsidP="006A7576">
      <w:pPr>
        <w:pStyle w:val="PL"/>
      </w:pPr>
      <w:r>
        <w:tab/>
        <w:t>alternativeQoSParaSetIndex</w:t>
      </w:r>
      <w:r>
        <w:tab/>
      </w:r>
      <w:r>
        <w:tab/>
      </w:r>
      <w:r>
        <w:tab/>
        <w:t>QoSParaSetIndex,</w:t>
      </w:r>
    </w:p>
    <w:p w14:paraId="696BA7F0" w14:textId="77777777" w:rsidR="006A7576" w:rsidRDefault="006A7576" w:rsidP="006A7576">
      <w:pPr>
        <w:pStyle w:val="PL"/>
      </w:pPr>
      <w:r>
        <w:tab/>
        <w:t>guaranteedFlowBitRateDL</w:t>
      </w:r>
      <w:r>
        <w:tab/>
      </w:r>
      <w:r>
        <w:tab/>
      </w:r>
      <w:r>
        <w:tab/>
      </w:r>
      <w:r>
        <w:tab/>
        <w:t>BitRate</w:t>
      </w:r>
      <w:r>
        <w:tab/>
      </w:r>
      <w:r>
        <w:tab/>
      </w:r>
      <w:r>
        <w:tab/>
      </w:r>
      <w:r>
        <w:tab/>
      </w:r>
      <w:r>
        <w:tab/>
        <w:t>OPTIONAL,</w:t>
      </w:r>
    </w:p>
    <w:p w14:paraId="6216816B" w14:textId="77777777" w:rsidR="006A7576" w:rsidRDefault="006A7576" w:rsidP="006A7576">
      <w:pPr>
        <w:pStyle w:val="PL"/>
      </w:pPr>
      <w:r>
        <w:tab/>
        <w:t>guaranteedFlowBitRateUL</w:t>
      </w:r>
      <w:r>
        <w:tab/>
      </w:r>
      <w:r>
        <w:tab/>
      </w:r>
      <w:r>
        <w:tab/>
      </w:r>
      <w:r>
        <w:tab/>
        <w:t>BitRate</w:t>
      </w:r>
      <w:r>
        <w:tab/>
      </w:r>
      <w:r>
        <w:tab/>
      </w:r>
      <w:r>
        <w:tab/>
      </w:r>
      <w:r>
        <w:tab/>
      </w:r>
      <w:r>
        <w:tab/>
        <w:t>OPTIONAL,</w:t>
      </w:r>
    </w:p>
    <w:p w14:paraId="146FE0E8" w14:textId="77777777" w:rsidR="006A7576" w:rsidRDefault="006A7576" w:rsidP="006A7576">
      <w:pPr>
        <w:pStyle w:val="PL"/>
      </w:pPr>
      <w:r>
        <w:tab/>
        <w:t>packetDelayBudget</w:t>
      </w:r>
      <w:r>
        <w:tab/>
      </w:r>
      <w:r>
        <w:tab/>
      </w:r>
      <w:r>
        <w:tab/>
      </w:r>
      <w:r>
        <w:tab/>
      </w:r>
      <w:r>
        <w:tab/>
        <w:t>PacketDelayBudget</w:t>
      </w:r>
      <w:r>
        <w:tab/>
      </w:r>
      <w:r>
        <w:tab/>
        <w:t>OPTIONAL,</w:t>
      </w:r>
    </w:p>
    <w:p w14:paraId="2313E180" w14:textId="77777777" w:rsidR="006A7576" w:rsidRDefault="006A7576" w:rsidP="006A7576">
      <w:pPr>
        <w:pStyle w:val="PL"/>
      </w:pPr>
      <w:r>
        <w:tab/>
        <w:t>packetErrorRate</w:t>
      </w:r>
      <w:r>
        <w:tab/>
      </w:r>
      <w:r>
        <w:tab/>
      </w:r>
      <w:r>
        <w:tab/>
      </w:r>
      <w:r>
        <w:tab/>
      </w:r>
      <w:r>
        <w:tab/>
      </w:r>
      <w:r>
        <w:tab/>
        <w:t>PacketErrorRate</w:t>
      </w:r>
      <w:r>
        <w:tab/>
      </w:r>
      <w:r>
        <w:tab/>
      </w:r>
      <w:r>
        <w:tab/>
        <w:t>OPTIONAL,</w:t>
      </w:r>
    </w:p>
    <w:p w14:paraId="4CBEAE56"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4A32F3FB" w14:textId="77777777" w:rsidR="006A7576" w:rsidRDefault="006A7576" w:rsidP="006A7576">
      <w:pPr>
        <w:pStyle w:val="PL"/>
      </w:pPr>
      <w:r>
        <w:tab/>
        <w:t>...</w:t>
      </w:r>
    </w:p>
    <w:p w14:paraId="1FC6BCC0" w14:textId="77777777" w:rsidR="006A7576" w:rsidRDefault="006A7576" w:rsidP="006A7576">
      <w:pPr>
        <w:pStyle w:val="PL"/>
      </w:pPr>
      <w:r>
        <w:t>}</w:t>
      </w:r>
    </w:p>
    <w:p w14:paraId="2643E00D" w14:textId="77777777" w:rsidR="006A7576" w:rsidRDefault="006A7576" w:rsidP="006A7576">
      <w:pPr>
        <w:pStyle w:val="PL"/>
      </w:pPr>
    </w:p>
    <w:p w14:paraId="14F72572" w14:textId="77777777" w:rsidR="006A7576" w:rsidRDefault="006A7576" w:rsidP="006A7576">
      <w:pPr>
        <w:pStyle w:val="PL"/>
      </w:pPr>
      <w:r>
        <w:t>AlternativeQoSParaSetItem-ExtIEs F1AP-PROTOCOL-EXTENSION ::= {</w:t>
      </w:r>
    </w:p>
    <w:p w14:paraId="68644E45" w14:textId="77777777" w:rsidR="006A7576" w:rsidRDefault="006A7576" w:rsidP="006A7576">
      <w:pPr>
        <w:pStyle w:val="PL"/>
      </w:pPr>
      <w:r>
        <w:tab/>
        <w:t>...</w:t>
      </w:r>
    </w:p>
    <w:p w14:paraId="6B1B8E52" w14:textId="77777777" w:rsidR="006A7576" w:rsidRDefault="006A7576" w:rsidP="006A7576">
      <w:pPr>
        <w:pStyle w:val="PL"/>
      </w:pPr>
      <w: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pPr>
      <w:r w:rsidRPr="008C20F9">
        <w:t>AngleMeasurementQuality</w:t>
      </w:r>
      <w:r w:rsidRPr="00BC20B8">
        <w:t xml:space="preserve"> ::= SEQUENCE {</w:t>
      </w:r>
    </w:p>
    <w:p w14:paraId="348E7D87" w14:textId="77777777" w:rsidR="00170567" w:rsidRPr="00BC20B8" w:rsidRDefault="00170567" w:rsidP="00170567">
      <w:pPr>
        <w:pStyle w:val="PL"/>
      </w:pPr>
      <w:r w:rsidRPr="00BC20B8">
        <w:tab/>
        <w:t>azimuthQuality</w:t>
      </w:r>
      <w:r w:rsidRPr="00BC20B8">
        <w:tab/>
        <w:t>INTEGER(0..255),</w:t>
      </w:r>
    </w:p>
    <w:p w14:paraId="597269BA"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154EDB91"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D49F8BC"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69D7FA78" w14:textId="77777777" w:rsidR="00170567" w:rsidRPr="00BC20B8" w:rsidRDefault="00170567" w:rsidP="00170567">
      <w:pPr>
        <w:pStyle w:val="PL"/>
      </w:pPr>
      <w:r w:rsidRPr="00BC20B8">
        <w:t>}</w:t>
      </w:r>
    </w:p>
    <w:p w14:paraId="1DB0B3F3" w14:textId="77777777" w:rsidR="00170567" w:rsidRPr="00BC20B8" w:rsidRDefault="00170567" w:rsidP="00170567">
      <w:pPr>
        <w:pStyle w:val="PL"/>
      </w:pPr>
    </w:p>
    <w:p w14:paraId="1EF4296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17E509C5" w14:textId="77777777" w:rsidR="00170567" w:rsidRPr="00BC20B8" w:rsidRDefault="00170567" w:rsidP="00170567">
      <w:pPr>
        <w:pStyle w:val="PL"/>
      </w:pPr>
      <w:r w:rsidRPr="00BC20B8">
        <w:tab/>
        <w:t>...</w:t>
      </w:r>
    </w:p>
    <w:p w14:paraId="48B48AA1" w14:textId="77777777" w:rsidR="00170567" w:rsidRPr="00EA5FA7" w:rsidRDefault="00170567" w:rsidP="00170567">
      <w:pPr>
        <w:pStyle w:val="PL"/>
      </w:pPr>
      <w:r w:rsidRPr="00BC20B8">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pPr>
      <w:r w:rsidRPr="00EA5FA7">
        <w:t>AvailablePLMNList ::= SEQUENCE (SIZE(1..maxnoofBPLMNs)) OF AvailablePLMNList-Item</w:t>
      </w:r>
    </w:p>
    <w:p w14:paraId="4E1F6F36" w14:textId="77777777" w:rsidR="00F970C9" w:rsidRPr="00EA5FA7" w:rsidRDefault="00F970C9" w:rsidP="00EC478A">
      <w:pPr>
        <w:pStyle w:val="PL"/>
      </w:pPr>
    </w:p>
    <w:p w14:paraId="26FA5697" w14:textId="77777777" w:rsidR="00F970C9" w:rsidRPr="00EA5FA7" w:rsidRDefault="00F970C9" w:rsidP="00EC478A">
      <w:pPr>
        <w:pStyle w:val="PL"/>
      </w:pPr>
      <w:r w:rsidRPr="00EA5FA7">
        <w:t>AvailablePLMNList-Item ::= SEQUENCE {</w:t>
      </w:r>
    </w:p>
    <w:p w14:paraId="6CD8AEE0" w14:textId="77777777" w:rsidR="00F970C9" w:rsidRPr="00EA5FA7" w:rsidRDefault="00F970C9" w:rsidP="00EC478A">
      <w:pPr>
        <w:pStyle w:val="PL"/>
      </w:pPr>
      <w:r w:rsidRPr="00EA5FA7">
        <w:tab/>
        <w:t>pLMNIdentity</w:t>
      </w:r>
      <w:r w:rsidRPr="00EA5FA7">
        <w:tab/>
      </w:r>
      <w:r w:rsidRPr="00EA5FA7">
        <w:tab/>
      </w:r>
      <w:r w:rsidRPr="00EA5FA7">
        <w:tab/>
        <w:t>PLMN-Identity,</w:t>
      </w:r>
    </w:p>
    <w:p w14:paraId="4FB9C747" w14:textId="77777777" w:rsidR="00F970C9" w:rsidRPr="00D96CB4" w:rsidRDefault="00F970C9" w:rsidP="00EC478A">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251ECB08" w14:textId="77777777" w:rsidR="00F970C9" w:rsidRPr="00EA5FA7" w:rsidRDefault="00F970C9" w:rsidP="00EC478A">
      <w:pPr>
        <w:pStyle w:val="PL"/>
      </w:pPr>
      <w:r w:rsidRPr="00EA5FA7">
        <w:t>}</w:t>
      </w:r>
    </w:p>
    <w:p w14:paraId="295FBC63" w14:textId="77777777" w:rsidR="00F970C9" w:rsidRPr="00EA5FA7" w:rsidRDefault="00F970C9" w:rsidP="00EC478A">
      <w:pPr>
        <w:pStyle w:val="PL"/>
      </w:pPr>
    </w:p>
    <w:p w14:paraId="58CAEA92" w14:textId="77777777" w:rsidR="00F970C9" w:rsidRPr="00EA5FA7" w:rsidRDefault="00F970C9" w:rsidP="00EC478A">
      <w:pPr>
        <w:pStyle w:val="PL"/>
      </w:pPr>
      <w:r w:rsidRPr="00EA5FA7">
        <w:t>AvailablePLMNList-Item-ExtIEs F1AP-PROTOCOL-EXTENSION ::= {</w:t>
      </w:r>
    </w:p>
    <w:p w14:paraId="7B95BD40" w14:textId="77777777" w:rsidR="00F970C9" w:rsidRPr="00EA5FA7" w:rsidRDefault="00F970C9" w:rsidP="00EC478A">
      <w:pPr>
        <w:pStyle w:val="PL"/>
      </w:pPr>
      <w:r w:rsidRPr="00EA5FA7">
        <w:tab/>
        <w:t>...</w:t>
      </w:r>
    </w:p>
    <w:p w14:paraId="3A8A34C4" w14:textId="77777777" w:rsidR="00F970C9" w:rsidRPr="00EA5FA7" w:rsidRDefault="00F970C9" w:rsidP="00EC478A">
      <w:pPr>
        <w:pStyle w:val="PL"/>
      </w:pPr>
      <w:r w:rsidRPr="00EA5FA7">
        <w:t>}</w:t>
      </w:r>
    </w:p>
    <w:p w14:paraId="6317080F" w14:textId="77777777" w:rsidR="00F970C9" w:rsidRDefault="00F970C9" w:rsidP="00BE5D48">
      <w:pPr>
        <w:pStyle w:val="PL"/>
      </w:pPr>
    </w:p>
    <w:p w14:paraId="059D24E2" w14:textId="77777777" w:rsidR="00EE063F" w:rsidRDefault="00EE063F" w:rsidP="00EE063F">
      <w:pPr>
        <w:pStyle w:val="PL"/>
      </w:pPr>
      <w:r>
        <w:t>AvailableSNPN-ID-List ::= SEQUENCE (SIZE(1..maxnoofNIDsupported)) OF AvailableSNPN-ID-List-Item</w:t>
      </w:r>
    </w:p>
    <w:p w14:paraId="789CA81F" w14:textId="77777777" w:rsidR="00EE063F" w:rsidRDefault="00EE063F" w:rsidP="00EE063F">
      <w:pPr>
        <w:pStyle w:val="PL"/>
      </w:pPr>
    </w:p>
    <w:p w14:paraId="2CEAAC0B" w14:textId="77777777" w:rsidR="00EE063F" w:rsidRDefault="00EE063F" w:rsidP="00EE063F">
      <w:pPr>
        <w:pStyle w:val="PL"/>
      </w:pPr>
      <w:r>
        <w:t>AvailableSNPN-ID-List-Item ::= SEQUENCE {</w:t>
      </w:r>
    </w:p>
    <w:p w14:paraId="41D6E25C" w14:textId="77777777" w:rsidR="00EE063F" w:rsidRDefault="00EE063F" w:rsidP="00EE063F">
      <w:pPr>
        <w:pStyle w:val="PL"/>
      </w:pPr>
      <w:r>
        <w:tab/>
        <w:t>pLMN-Identity</w:t>
      </w:r>
      <w:r>
        <w:tab/>
      </w:r>
      <w:r>
        <w:tab/>
      </w:r>
      <w:r>
        <w:tab/>
      </w:r>
      <w:r>
        <w:tab/>
        <w:t>PLMN-Identity,</w:t>
      </w:r>
    </w:p>
    <w:p w14:paraId="6BB6BE62" w14:textId="77777777" w:rsidR="00EE063F" w:rsidRDefault="00EE063F" w:rsidP="00EE063F">
      <w:pPr>
        <w:pStyle w:val="PL"/>
      </w:pPr>
      <w:r>
        <w:tab/>
        <w:t>availableNIDList</w:t>
      </w:r>
      <w:r>
        <w:tab/>
      </w:r>
      <w:r>
        <w:tab/>
      </w:r>
      <w:r>
        <w:tab/>
        <w:t>BroadcastNIDList,</w:t>
      </w:r>
    </w:p>
    <w:p w14:paraId="5CB2A312" w14:textId="77777777" w:rsidR="00EE063F" w:rsidRPr="00D96CB4" w:rsidRDefault="00EE063F" w:rsidP="00EE063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4C26D1EA" w14:textId="77777777" w:rsidR="00EE063F" w:rsidRDefault="00EE063F" w:rsidP="00EE063F">
      <w:pPr>
        <w:pStyle w:val="PL"/>
      </w:pPr>
      <w:r w:rsidRPr="00D96CB4">
        <w:rPr>
          <w:lang w:val="fr-FR"/>
        </w:rPr>
        <w:tab/>
      </w:r>
      <w:r>
        <w:t>...</w:t>
      </w:r>
    </w:p>
    <w:p w14:paraId="084FD8D3" w14:textId="77777777" w:rsidR="00EE063F" w:rsidRDefault="00EE063F" w:rsidP="00EE063F">
      <w:pPr>
        <w:pStyle w:val="PL"/>
      </w:pPr>
      <w:r>
        <w:t>}</w:t>
      </w:r>
    </w:p>
    <w:p w14:paraId="7A3DCFD2" w14:textId="77777777" w:rsidR="00EE063F" w:rsidRDefault="00EE063F" w:rsidP="00EE063F">
      <w:pPr>
        <w:pStyle w:val="PL"/>
      </w:pPr>
    </w:p>
    <w:p w14:paraId="305A9BD5" w14:textId="77777777" w:rsidR="00EE063F" w:rsidRDefault="00EE063F" w:rsidP="00EE063F">
      <w:pPr>
        <w:pStyle w:val="PL"/>
      </w:pPr>
      <w:r>
        <w:t>AvailableSNPN-ID-List-ItemExtIEs F1AP-PROTOCOL-EXTENSION ::= {</w:t>
      </w:r>
    </w:p>
    <w:p w14:paraId="1F190DA0" w14:textId="77777777" w:rsidR="00EE063F" w:rsidRDefault="00EE063F" w:rsidP="00EE063F">
      <w:pPr>
        <w:pStyle w:val="PL"/>
      </w:pPr>
      <w:r>
        <w:tab/>
        <w:t>...</w:t>
      </w:r>
    </w:p>
    <w:p w14:paraId="1F2C8566" w14:textId="77777777" w:rsidR="00EE063F" w:rsidRDefault="00EE063F" w:rsidP="00EE063F">
      <w:pPr>
        <w:pStyle w:val="PL"/>
      </w:pPr>
      <w:r>
        <w:t>}</w:t>
      </w:r>
    </w:p>
    <w:p w14:paraId="0A065E78" w14:textId="77777777" w:rsidR="00EE063F" w:rsidRPr="00EA5FA7" w:rsidRDefault="00EE063F" w:rsidP="00EE063F">
      <w:pPr>
        <w:pStyle w:val="PL"/>
      </w:pPr>
    </w:p>
    <w:p w14:paraId="3162CEDA" w14:textId="77777777" w:rsidR="00F970C9" w:rsidRPr="00EA5FA7" w:rsidRDefault="00F970C9" w:rsidP="00BE5D48">
      <w:pPr>
        <w:pStyle w:val="PL"/>
      </w:pPr>
      <w:r w:rsidRPr="00EA5FA7">
        <w:t xml:space="preserve">AveragingWindow  ::= INTEGER (0..4095, ...) </w:t>
      </w:r>
    </w:p>
    <w:p w14:paraId="36A64FF2" w14:textId="77777777" w:rsidR="00F970C9" w:rsidRPr="00EA5FA7" w:rsidRDefault="00F970C9" w:rsidP="00BE5D48">
      <w:pPr>
        <w:pStyle w:val="PL"/>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snapToGrid w:val="0"/>
        </w:rPr>
      </w:pPr>
      <w:r w:rsidRPr="00EA5FA7">
        <w:rPr>
          <w:snapToGrid w:val="0"/>
        </w:rPr>
        <w:t>-- B</w:t>
      </w:r>
    </w:p>
    <w:p w14:paraId="5F9717B0" w14:textId="77777777" w:rsidR="00F970C9" w:rsidRPr="00EA5FA7" w:rsidRDefault="00F970C9" w:rsidP="00BE5D48">
      <w:pPr>
        <w:pStyle w:val="PL"/>
      </w:pPr>
    </w:p>
    <w:p w14:paraId="4274B61F" w14:textId="77777777" w:rsidR="00514B33" w:rsidRDefault="00514B33" w:rsidP="00514B33">
      <w:pPr>
        <w:pStyle w:val="PL"/>
      </w:pPr>
      <w:r>
        <w:t>BAP-Header-Rewriting-</w:t>
      </w:r>
      <w:r w:rsidR="00FB3680">
        <w:rPr>
          <w:rFonts w:cs="Courier New"/>
          <w:bCs/>
        </w:rPr>
        <w:t>Added-</w:t>
      </w:r>
      <w:r>
        <w:t>List-Item::= SEQUENCE {</w:t>
      </w:r>
    </w:p>
    <w:p w14:paraId="127B8E6B" w14:textId="77777777" w:rsidR="00514B33" w:rsidRDefault="00514B33" w:rsidP="00514B33">
      <w:pPr>
        <w:pStyle w:val="PL"/>
      </w:pPr>
      <w:r>
        <w:tab/>
        <w:t>ingressBAPRoutingID</w:t>
      </w:r>
      <w:r>
        <w:tab/>
      </w:r>
      <w:r>
        <w:tab/>
        <w:t>BAPRoutingID,</w:t>
      </w:r>
    </w:p>
    <w:p w14:paraId="29135977" w14:textId="77777777" w:rsidR="00514B33" w:rsidRDefault="00514B33" w:rsidP="00514B33">
      <w:pPr>
        <w:pStyle w:val="PL"/>
      </w:pPr>
      <w:r>
        <w:tab/>
        <w:t>egressBAPRoutingID</w:t>
      </w:r>
      <w:r>
        <w:tab/>
      </w:r>
      <w:r>
        <w:tab/>
        <w:t>BAPRoutingID,</w:t>
      </w:r>
    </w:p>
    <w:p w14:paraId="665C05B7" w14:textId="72FA571D" w:rsidR="00514B33" w:rsidRDefault="00514B33" w:rsidP="00514B33">
      <w:pPr>
        <w:pStyle w:val="PL"/>
      </w:pPr>
      <w:r>
        <w:tab/>
      </w:r>
      <w:r w:rsidR="007E7D08">
        <w:t>nonF1terminatingTopologyIndicator</w:t>
      </w:r>
      <w:r w:rsidR="007E7D08">
        <w:tab/>
      </w:r>
      <w:r w:rsidR="007E7D08">
        <w:tab/>
      </w:r>
      <w:r>
        <w:t>NonF1terminatingTopologyIndicator</w:t>
      </w:r>
      <w:r>
        <w:tab/>
      </w:r>
      <w:r>
        <w:tab/>
        <w:t>OPTIONAL,</w:t>
      </w:r>
    </w:p>
    <w:p w14:paraId="7354355D" w14:textId="08ECF29E" w:rsidR="00514B33" w:rsidRDefault="00514B33" w:rsidP="00514B33">
      <w:pPr>
        <w:pStyle w:val="PL"/>
      </w:pPr>
      <w:r>
        <w:tab/>
        <w:t>iE-Extensions</w:t>
      </w:r>
      <w:r>
        <w:tab/>
      </w:r>
      <w:r>
        <w:tab/>
      </w:r>
      <w:r>
        <w:tab/>
        <w:t>ProtocolExtensionContainer { { BAP-Header-Rewriting-</w:t>
      </w:r>
      <w:r w:rsidR="00FB3680">
        <w:rPr>
          <w:rFonts w:cs="Courier New"/>
          <w:bCs/>
        </w:rPr>
        <w:t>Added-</w:t>
      </w:r>
      <w:r>
        <w:t xml:space="preserve">List-Item-ExtIEs} </w:t>
      </w:r>
      <w:r w:rsidR="007E7D08">
        <w:t>}</w:t>
      </w:r>
      <w:r w:rsidR="007E7D08">
        <w:tab/>
      </w:r>
      <w:r>
        <w:t>OPTIONAL</w:t>
      </w:r>
    </w:p>
    <w:p w14:paraId="0090229B" w14:textId="77777777" w:rsidR="00514B33" w:rsidRDefault="00514B33" w:rsidP="00514B33">
      <w:pPr>
        <w:pStyle w:val="PL"/>
      </w:pPr>
      <w:r>
        <w:t>}</w:t>
      </w:r>
    </w:p>
    <w:p w14:paraId="348C447D" w14:textId="77777777" w:rsidR="00514B33" w:rsidRDefault="00514B33" w:rsidP="00514B33">
      <w:pPr>
        <w:pStyle w:val="PL"/>
      </w:pPr>
    </w:p>
    <w:p w14:paraId="042C4163" w14:textId="77777777" w:rsidR="00514B33" w:rsidRDefault="00514B33" w:rsidP="00514B33">
      <w:pPr>
        <w:pStyle w:val="PL"/>
      </w:pPr>
      <w:r>
        <w:t>BAP-Header-Rewriting-</w:t>
      </w:r>
      <w:r w:rsidR="00FB3680">
        <w:rPr>
          <w:rFonts w:cs="Courier New"/>
          <w:bCs/>
        </w:rPr>
        <w:t>Added-</w:t>
      </w:r>
      <w:r>
        <w:t>List-Item-ExtIEs F1AP-PROTOCOL-EXTENSION ::= {</w:t>
      </w:r>
    </w:p>
    <w:p w14:paraId="30D52701" w14:textId="77777777" w:rsidR="00514B33" w:rsidRDefault="00514B33" w:rsidP="00514B33">
      <w:pPr>
        <w:pStyle w:val="PL"/>
      </w:pPr>
      <w:r>
        <w:tab/>
        <w:t>...</w:t>
      </w:r>
    </w:p>
    <w:p w14:paraId="7C461DC0" w14:textId="77777777" w:rsidR="00514B33" w:rsidRDefault="00514B33" w:rsidP="00514B33">
      <w:pPr>
        <w:pStyle w:val="PL"/>
      </w:pPr>
      <w: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pPr>
    </w:p>
    <w:p w14:paraId="28E04F84" w14:textId="77777777" w:rsidR="00170567" w:rsidRDefault="00170567" w:rsidP="00170567">
      <w:pPr>
        <w:pStyle w:val="PL"/>
      </w:pPr>
    </w:p>
    <w:p w14:paraId="40574CED" w14:textId="77777777" w:rsidR="00A55ED4" w:rsidRDefault="00A55ED4" w:rsidP="00A55ED4">
      <w:pPr>
        <w:pStyle w:val="PL"/>
      </w:pPr>
      <w:r>
        <w:t>BAPAddress ::= BIT STRING (SIZE(10))</w:t>
      </w:r>
    </w:p>
    <w:p w14:paraId="702EEEFF" w14:textId="77777777" w:rsidR="00A55ED4" w:rsidRDefault="00A55ED4" w:rsidP="00A55ED4">
      <w:pPr>
        <w:pStyle w:val="PL"/>
      </w:pPr>
    </w:p>
    <w:p w14:paraId="539390BD" w14:textId="77777777" w:rsidR="00A55ED4" w:rsidRDefault="00A55ED4" w:rsidP="00A55ED4">
      <w:pPr>
        <w:pStyle w:val="PL"/>
      </w:pPr>
      <w:r>
        <w:t>BAPCtrlPDUChannel ::= ENUMERATED {true, ...}</w:t>
      </w:r>
    </w:p>
    <w:p w14:paraId="5F249646" w14:textId="77777777" w:rsidR="00A55ED4" w:rsidRDefault="00A55ED4" w:rsidP="00A55ED4">
      <w:pPr>
        <w:pStyle w:val="PL"/>
      </w:pPr>
    </w:p>
    <w:p w14:paraId="19A5DFB0" w14:textId="77777777" w:rsidR="00A55ED4" w:rsidRDefault="00A55ED4" w:rsidP="00A55ED4">
      <w:pPr>
        <w:pStyle w:val="PL"/>
      </w:pPr>
      <w:r>
        <w:t>BAPlayerBHRLCchannelMappingInfo ::= SEQUENCE {</w:t>
      </w:r>
    </w:p>
    <w:p w14:paraId="0B8317C4"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3F336FD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3356DA22"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5FB1F52" w14:textId="77777777" w:rsidR="00A55ED4" w:rsidRDefault="00A55ED4" w:rsidP="00A55ED4">
      <w:pPr>
        <w:pStyle w:val="PL"/>
      </w:pPr>
      <w:r>
        <w:tab/>
        <w:t>...</w:t>
      </w:r>
    </w:p>
    <w:p w14:paraId="2DED65E1" w14:textId="77777777" w:rsidR="00A55ED4" w:rsidRDefault="00A55ED4" w:rsidP="00A55ED4">
      <w:pPr>
        <w:pStyle w:val="PL"/>
      </w:pPr>
      <w:r>
        <w:t>}</w:t>
      </w:r>
    </w:p>
    <w:p w14:paraId="076A4175" w14:textId="77777777" w:rsidR="00A55ED4" w:rsidRDefault="00A55ED4" w:rsidP="00A55ED4">
      <w:pPr>
        <w:pStyle w:val="PL"/>
      </w:pPr>
    </w:p>
    <w:p w14:paraId="125DDB61" w14:textId="77777777" w:rsidR="00A55ED4" w:rsidRDefault="00A55ED4" w:rsidP="00A55ED4">
      <w:pPr>
        <w:pStyle w:val="PL"/>
      </w:pPr>
      <w:r>
        <w:t>BAPlayerBHRLCchannelMappingInfo-ExtIEs F1AP-PROTOCOL-EXTENSION ::= {</w:t>
      </w:r>
    </w:p>
    <w:p w14:paraId="35B5E2B8" w14:textId="77777777" w:rsidR="00A55ED4" w:rsidRDefault="00A55ED4" w:rsidP="00A55ED4">
      <w:pPr>
        <w:pStyle w:val="PL"/>
      </w:pPr>
      <w:r>
        <w:tab/>
        <w:t>...</w:t>
      </w:r>
    </w:p>
    <w:p w14:paraId="1DC77574" w14:textId="77777777" w:rsidR="00A55ED4" w:rsidRDefault="00A55ED4" w:rsidP="00A55ED4">
      <w:pPr>
        <w:pStyle w:val="PL"/>
      </w:pPr>
      <w:r>
        <w:t>}</w:t>
      </w:r>
    </w:p>
    <w:p w14:paraId="07F196FF" w14:textId="77777777" w:rsidR="00A55ED4" w:rsidRDefault="00A55ED4" w:rsidP="00A55ED4">
      <w:pPr>
        <w:pStyle w:val="PL"/>
      </w:pPr>
    </w:p>
    <w:p w14:paraId="5A3A5C6C" w14:textId="77777777" w:rsidR="00A55ED4" w:rsidRDefault="00A55ED4" w:rsidP="00A55ED4">
      <w:pPr>
        <w:pStyle w:val="PL"/>
      </w:pPr>
      <w:r>
        <w:t>BAPlayerBHRLCchannelMappingInfoList ::= SEQUENCE (SIZE(1..maxnoofMappingEntries)) OF BAPlayerBHRLCchannelMappingInfo-Item</w:t>
      </w:r>
    </w:p>
    <w:p w14:paraId="0BF88663" w14:textId="77777777" w:rsidR="00A55ED4" w:rsidRDefault="00A55ED4" w:rsidP="00A55ED4">
      <w:pPr>
        <w:pStyle w:val="PL"/>
      </w:pPr>
    </w:p>
    <w:p w14:paraId="58482DB3" w14:textId="77777777" w:rsidR="00A55ED4" w:rsidRDefault="00A55ED4" w:rsidP="00A55ED4">
      <w:pPr>
        <w:pStyle w:val="PL"/>
      </w:pPr>
      <w:r>
        <w:t>BAPlayerBHRLCchannelMappingInfo-Item ::= SEQUENCE {</w:t>
      </w:r>
    </w:p>
    <w:p w14:paraId="640E0C88" w14:textId="77777777" w:rsidR="00A55ED4" w:rsidRDefault="00A55ED4" w:rsidP="00A55ED4">
      <w:pPr>
        <w:pStyle w:val="PL"/>
      </w:pPr>
      <w:r>
        <w:tab/>
        <w:t>mappingInformationIndex</w:t>
      </w:r>
      <w:r>
        <w:tab/>
      </w:r>
      <w:r>
        <w:tab/>
      </w:r>
      <w:r>
        <w:tab/>
        <w:t>MappingInformationIndex,</w:t>
      </w:r>
      <w:r>
        <w:tab/>
      </w:r>
      <w:r>
        <w:tab/>
      </w:r>
    </w:p>
    <w:p w14:paraId="0A03BBD0" w14:textId="77777777" w:rsidR="00A55ED4" w:rsidRDefault="00A55ED4" w:rsidP="00A55ED4">
      <w:pPr>
        <w:pStyle w:val="PL"/>
      </w:pPr>
      <w:r>
        <w:tab/>
        <w:t>priorHopBAPAddress</w:t>
      </w:r>
      <w:r>
        <w:tab/>
      </w:r>
      <w:r>
        <w:tab/>
      </w:r>
      <w:r>
        <w:tab/>
      </w:r>
      <w:r>
        <w:tab/>
        <w:t>BAPAddress</w:t>
      </w:r>
      <w:r>
        <w:tab/>
      </w:r>
      <w:r>
        <w:tab/>
        <w:t>OPTIONAL,</w:t>
      </w:r>
      <w:r>
        <w:tab/>
      </w:r>
      <w:r>
        <w:tab/>
      </w:r>
    </w:p>
    <w:p w14:paraId="4C48DE72" w14:textId="77777777" w:rsidR="00A55ED4" w:rsidRDefault="00A55ED4" w:rsidP="00A55ED4">
      <w:pPr>
        <w:pStyle w:val="PL"/>
      </w:pPr>
      <w:r>
        <w:tab/>
        <w:t>ingressbHRLCChannelID</w:t>
      </w:r>
      <w:r>
        <w:tab/>
      </w:r>
      <w:r>
        <w:tab/>
      </w:r>
      <w:r>
        <w:tab/>
        <w:t>BHRLCChannelID</w:t>
      </w:r>
      <w:r>
        <w:tab/>
      </w:r>
      <w:r>
        <w:tab/>
        <w:t>OPTIONAL,</w:t>
      </w:r>
      <w:r>
        <w:tab/>
      </w:r>
      <w:r>
        <w:tab/>
      </w:r>
    </w:p>
    <w:p w14:paraId="228AAAFC" w14:textId="77777777" w:rsidR="00A55ED4" w:rsidRDefault="00A55ED4" w:rsidP="00A55ED4">
      <w:pPr>
        <w:pStyle w:val="PL"/>
      </w:pPr>
      <w:r>
        <w:tab/>
        <w:t>nextHopBAPAddress</w:t>
      </w:r>
      <w:r>
        <w:tab/>
      </w:r>
      <w:r>
        <w:tab/>
      </w:r>
      <w:r>
        <w:tab/>
      </w:r>
      <w:r>
        <w:tab/>
        <w:t>BAPAddress</w:t>
      </w:r>
      <w:r>
        <w:tab/>
      </w:r>
      <w:r>
        <w:tab/>
        <w:t>OPTIONAL,</w:t>
      </w:r>
      <w:r>
        <w:tab/>
      </w:r>
      <w:r>
        <w:tab/>
      </w:r>
    </w:p>
    <w:p w14:paraId="3CCE4AC8" w14:textId="77777777" w:rsidR="00A55ED4" w:rsidRDefault="00A55ED4" w:rsidP="00A55ED4">
      <w:pPr>
        <w:pStyle w:val="PL"/>
      </w:pPr>
      <w:r>
        <w:tab/>
        <w:t>egressbHRLCChannelID</w:t>
      </w:r>
      <w:r>
        <w:tab/>
      </w:r>
      <w:r>
        <w:tab/>
      </w:r>
      <w:r>
        <w:tab/>
        <w:t>BHRLCChannelID</w:t>
      </w:r>
      <w:r>
        <w:tab/>
      </w:r>
      <w:r>
        <w:tab/>
        <w:t>OPTIONAL,</w:t>
      </w:r>
      <w:r>
        <w:tab/>
      </w:r>
      <w:r>
        <w:tab/>
      </w:r>
    </w:p>
    <w:p w14:paraId="5117AE33" w14:textId="77777777" w:rsidR="00A55ED4" w:rsidRDefault="00A55ED4" w:rsidP="00A55ED4">
      <w:pPr>
        <w:pStyle w:val="PL"/>
      </w:pPr>
      <w:r>
        <w:tab/>
        <w:t>iE-Extensions</w:t>
      </w:r>
      <w:r>
        <w:tab/>
      </w:r>
      <w:r>
        <w:tab/>
      </w:r>
      <w:r>
        <w:tab/>
      </w:r>
      <w:r>
        <w:tab/>
      </w:r>
      <w:r>
        <w:tab/>
        <w:t>ProtocolExtensionContainer { { BAPlayerBHRLCchannelMappingInfo-ItemExtIEs} } OPTIONAL,</w:t>
      </w:r>
    </w:p>
    <w:p w14:paraId="1482C8AD" w14:textId="77777777" w:rsidR="00A55ED4" w:rsidRDefault="00A55ED4" w:rsidP="00A55ED4">
      <w:pPr>
        <w:pStyle w:val="PL"/>
      </w:pPr>
      <w:r>
        <w:tab/>
        <w:t>...</w:t>
      </w:r>
    </w:p>
    <w:p w14:paraId="785948C5" w14:textId="77777777" w:rsidR="00A55ED4" w:rsidRDefault="00A55ED4" w:rsidP="00A55ED4">
      <w:pPr>
        <w:pStyle w:val="PL"/>
      </w:pPr>
      <w:r>
        <w:t>}</w:t>
      </w:r>
    </w:p>
    <w:p w14:paraId="1449A90D" w14:textId="77777777" w:rsidR="00A55ED4" w:rsidRDefault="00A55ED4" w:rsidP="00A55ED4">
      <w:pPr>
        <w:pStyle w:val="PL"/>
      </w:pPr>
    </w:p>
    <w:p w14:paraId="68E71862" w14:textId="77777777" w:rsidR="00A55ED4" w:rsidRDefault="00A55ED4" w:rsidP="00A55ED4">
      <w:pPr>
        <w:pStyle w:val="PL"/>
      </w:pPr>
      <w:r>
        <w:t>BAPlayerBHRLCchannelMappingInfo-ItemExtIEs F1AP-PROTOCOL-EXTENSION ::= {</w:t>
      </w:r>
    </w:p>
    <w:p w14:paraId="049F5E71" w14:textId="77777777" w:rsidR="00514B33" w:rsidRDefault="00514B33" w:rsidP="00514B33">
      <w:pPr>
        <w:pStyle w:val="PL"/>
      </w:pPr>
      <w:r>
        <w:tab/>
        <w:t>{ ID id-IngressNonF1terminatingTopologyIndicator</w:t>
      </w:r>
      <w:r>
        <w:tab/>
        <w:t>CRITICALITY ignore</w:t>
      </w:r>
      <w:r>
        <w:tab/>
        <w:t>EXTENSION IngressNonF1terminatingTopologyIndicator</w:t>
      </w:r>
      <w:r>
        <w:tab/>
      </w:r>
      <w:r>
        <w:tab/>
        <w:t>PRESENCE optional}|</w:t>
      </w:r>
    </w:p>
    <w:p w14:paraId="70F6CBAC" w14:textId="77777777" w:rsidR="00514B33" w:rsidRDefault="00514B33" w:rsidP="00514B33">
      <w:pPr>
        <w:pStyle w:val="PL"/>
      </w:pPr>
      <w:r>
        <w:tab/>
        <w:t>{ ID id-EgressNonF1terminatingTopologyIndicator</w:t>
      </w:r>
      <w:r>
        <w:tab/>
        <w:t>CRITICALITY ignore</w:t>
      </w:r>
      <w:r>
        <w:tab/>
        <w:t>EXTENSION EgressNonF1terminatingTopologyIndicator</w:t>
      </w:r>
      <w:r>
        <w:tab/>
      </w:r>
      <w:r>
        <w:tab/>
        <w:t>PRESENCE optional},</w:t>
      </w:r>
    </w:p>
    <w:p w14:paraId="46F06F48" w14:textId="77777777" w:rsidR="00A55ED4" w:rsidRDefault="00A55ED4" w:rsidP="00A55ED4">
      <w:pPr>
        <w:pStyle w:val="PL"/>
      </w:pPr>
      <w:r>
        <w:tab/>
        <w:t>...</w:t>
      </w:r>
    </w:p>
    <w:p w14:paraId="10EA0948" w14:textId="77777777" w:rsidR="00A55ED4" w:rsidRDefault="00A55ED4" w:rsidP="00A55ED4">
      <w:pPr>
        <w:pStyle w:val="PL"/>
      </w:pPr>
      <w:r>
        <w:t>}</w:t>
      </w:r>
    </w:p>
    <w:p w14:paraId="7D72C6C0" w14:textId="77777777" w:rsidR="00A55ED4" w:rsidRDefault="00A55ED4" w:rsidP="00A55ED4">
      <w:pPr>
        <w:pStyle w:val="PL"/>
      </w:pPr>
    </w:p>
    <w:p w14:paraId="373FAB69" w14:textId="77777777" w:rsidR="00A55ED4" w:rsidRDefault="00A55ED4" w:rsidP="00A55ED4">
      <w:pPr>
        <w:pStyle w:val="PL"/>
      </w:pPr>
      <w:r>
        <w:t>BAPPathID ::= BIT STRING (SIZE(10))</w:t>
      </w:r>
    </w:p>
    <w:p w14:paraId="209FB822" w14:textId="77777777" w:rsidR="00A55ED4" w:rsidRDefault="00A55ED4" w:rsidP="00A55ED4">
      <w:pPr>
        <w:pStyle w:val="PL"/>
      </w:pPr>
    </w:p>
    <w:p w14:paraId="2A67B3CA" w14:textId="77777777" w:rsidR="00A55ED4" w:rsidRDefault="00A55ED4" w:rsidP="00A55ED4">
      <w:pPr>
        <w:pStyle w:val="PL"/>
      </w:pPr>
      <w:r>
        <w:t>BAPRoutingID ::= SEQUENCE {</w:t>
      </w:r>
    </w:p>
    <w:p w14:paraId="67691224" w14:textId="77777777" w:rsidR="00A55ED4" w:rsidRDefault="00A55ED4" w:rsidP="00A55ED4">
      <w:pPr>
        <w:pStyle w:val="PL"/>
      </w:pPr>
      <w:r>
        <w:tab/>
        <w:t>bAPAddress</w:t>
      </w:r>
      <w:r>
        <w:tab/>
      </w:r>
      <w:r>
        <w:tab/>
        <w:t>BAPAddress,</w:t>
      </w:r>
    </w:p>
    <w:p w14:paraId="44E9CD0A" w14:textId="77777777" w:rsidR="00A55ED4" w:rsidRDefault="00A55ED4" w:rsidP="00A55ED4">
      <w:pPr>
        <w:pStyle w:val="PL"/>
      </w:pPr>
      <w:r>
        <w:tab/>
        <w:t>bAPPathID</w:t>
      </w:r>
      <w:r>
        <w:tab/>
      </w:r>
      <w:r>
        <w:tab/>
        <w:t>BAPPathID,</w:t>
      </w:r>
    </w:p>
    <w:p w14:paraId="586BC9EE" w14:textId="77777777" w:rsidR="00A55ED4" w:rsidRDefault="00A55ED4" w:rsidP="00A55ED4">
      <w:pPr>
        <w:pStyle w:val="PL"/>
      </w:pPr>
      <w:r>
        <w:tab/>
        <w:t>iE-Extensions</w:t>
      </w:r>
      <w:r>
        <w:tab/>
        <w:t>ProtocolExtensionContainer { { BAPRoutingIDExtIEs } }</w:t>
      </w:r>
      <w:r>
        <w:tab/>
        <w:t>OPTIONAL</w:t>
      </w:r>
    </w:p>
    <w:p w14:paraId="3A2E8C5F" w14:textId="77777777" w:rsidR="00A55ED4" w:rsidRDefault="00A55ED4" w:rsidP="00A55ED4">
      <w:pPr>
        <w:pStyle w:val="PL"/>
      </w:pPr>
      <w:r>
        <w:t>}</w:t>
      </w:r>
    </w:p>
    <w:p w14:paraId="26CBFB58" w14:textId="77777777" w:rsidR="00A55ED4" w:rsidRDefault="00A55ED4" w:rsidP="00A55ED4">
      <w:pPr>
        <w:pStyle w:val="PL"/>
      </w:pPr>
    </w:p>
    <w:p w14:paraId="7A7628D8" w14:textId="77777777" w:rsidR="00A55ED4" w:rsidRDefault="00A55ED4" w:rsidP="00A55ED4">
      <w:pPr>
        <w:pStyle w:val="PL"/>
      </w:pPr>
      <w:r>
        <w:t>BAPRoutingIDExtIEs</w:t>
      </w:r>
      <w:r>
        <w:tab/>
        <w:t>F1AP-PROTOCOL-EXTENSION ::= {</w:t>
      </w:r>
    </w:p>
    <w:p w14:paraId="2209EA6B" w14:textId="77777777" w:rsidR="00A55ED4" w:rsidRDefault="00A55ED4" w:rsidP="00A55ED4">
      <w:pPr>
        <w:pStyle w:val="PL"/>
      </w:pPr>
      <w:r>
        <w:tab/>
        <w:t>...</w:t>
      </w:r>
    </w:p>
    <w:p w14:paraId="7172DFC3" w14:textId="77777777" w:rsidR="00A55ED4" w:rsidRDefault="00A55ED4" w:rsidP="00A55ED4">
      <w:pPr>
        <w:pStyle w:val="PL"/>
      </w:pPr>
      <w:r>
        <w:t>}</w:t>
      </w:r>
    </w:p>
    <w:p w14:paraId="5EFF3453" w14:textId="77777777" w:rsidR="00A55ED4" w:rsidRDefault="00A55ED4" w:rsidP="00A55ED4">
      <w:pPr>
        <w:pStyle w:val="PL"/>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pPr>
      <w:r w:rsidRPr="00EA5FA7">
        <w:t>BitRate ::= INTEGER (0..4000000000000,...)</w:t>
      </w:r>
    </w:p>
    <w:p w14:paraId="4A71D408" w14:textId="77777777" w:rsidR="00F970C9" w:rsidRPr="00EA5FA7" w:rsidRDefault="00F970C9" w:rsidP="00BE5D48">
      <w:pPr>
        <w:pStyle w:val="PL"/>
      </w:pPr>
    </w:p>
    <w:p w14:paraId="0BE01253" w14:textId="77777777" w:rsidR="00F970C9" w:rsidRPr="00EA5FA7" w:rsidRDefault="00F970C9" w:rsidP="00BE5D48">
      <w:pPr>
        <w:pStyle w:val="PL"/>
      </w:pPr>
      <w:r w:rsidRPr="00EA5FA7">
        <w:t>BearerTypeChange ::= ENUMERATED {true, ...}</w:t>
      </w:r>
    </w:p>
    <w:p w14:paraId="2E2B9E58" w14:textId="77777777" w:rsidR="00F970C9" w:rsidRDefault="00F970C9" w:rsidP="00BE5D48">
      <w:pPr>
        <w:pStyle w:val="PL"/>
      </w:pPr>
    </w:p>
    <w:p w14:paraId="5A66658B" w14:textId="77777777" w:rsidR="00A55ED4" w:rsidRDefault="00A55ED4" w:rsidP="00A55ED4">
      <w:pPr>
        <w:pStyle w:val="PL"/>
      </w:pPr>
      <w:r>
        <w:t>BHRLCChannelID ::= BIT STRING (SIZE(16))</w:t>
      </w:r>
    </w:p>
    <w:p w14:paraId="25525B97" w14:textId="77777777" w:rsidR="00A55ED4" w:rsidRDefault="00A55ED4" w:rsidP="00A55ED4">
      <w:pPr>
        <w:pStyle w:val="PL"/>
      </w:pPr>
    </w:p>
    <w:p w14:paraId="63907E61" w14:textId="77777777" w:rsidR="00A55ED4" w:rsidRDefault="00A55ED4" w:rsidP="00A55ED4">
      <w:pPr>
        <w:pStyle w:val="PL"/>
      </w:pPr>
      <w:r>
        <w:t>BHChannels-FailedToBeModified-Item ::= SEQUENCE {</w:t>
      </w:r>
    </w:p>
    <w:p w14:paraId="394D36DD" w14:textId="77777777" w:rsidR="00A55ED4" w:rsidRDefault="00A55ED4" w:rsidP="00A55ED4">
      <w:pPr>
        <w:pStyle w:val="PL"/>
      </w:pPr>
      <w:r>
        <w:tab/>
        <w:t>bHRLCChannelID</w:t>
      </w:r>
      <w:r>
        <w:tab/>
      </w:r>
      <w:r>
        <w:tab/>
        <w:t>BHRLCChannelID,</w:t>
      </w:r>
    </w:p>
    <w:p w14:paraId="623E9E24" w14:textId="77777777" w:rsidR="00A55ED4" w:rsidRDefault="00A55ED4" w:rsidP="00A55ED4">
      <w:pPr>
        <w:pStyle w:val="PL"/>
      </w:pPr>
      <w:r>
        <w:tab/>
        <w:t>cause</w:t>
      </w:r>
      <w:r>
        <w:tab/>
      </w:r>
      <w:r>
        <w:tab/>
        <w:t>Cause</w:t>
      </w:r>
      <w:r>
        <w:tab/>
      </w:r>
      <w:r>
        <w:tab/>
        <w:t>OPTIONAL,</w:t>
      </w:r>
    </w:p>
    <w:p w14:paraId="1745AD76" w14:textId="77777777" w:rsidR="00A55ED4" w:rsidRDefault="00A55ED4" w:rsidP="00A55ED4">
      <w:pPr>
        <w:pStyle w:val="PL"/>
      </w:pPr>
      <w:r>
        <w:tab/>
        <w:t>iE-Extensions</w:t>
      </w:r>
      <w:r>
        <w:tab/>
        <w:t>ProtocolExtensionContainer { { BHChannels-FailedToBeModified-ItemExtIEs } }</w:t>
      </w:r>
      <w:r>
        <w:tab/>
        <w:t>OPTIONAL</w:t>
      </w:r>
    </w:p>
    <w:p w14:paraId="671C4E4C" w14:textId="77777777" w:rsidR="00A55ED4" w:rsidRDefault="00A55ED4" w:rsidP="00A55ED4">
      <w:pPr>
        <w:pStyle w:val="PL"/>
      </w:pPr>
      <w:r>
        <w:t>}</w:t>
      </w:r>
    </w:p>
    <w:p w14:paraId="43F4AFEC" w14:textId="77777777" w:rsidR="00A55ED4" w:rsidRDefault="00A55ED4" w:rsidP="00A55ED4">
      <w:pPr>
        <w:pStyle w:val="PL"/>
      </w:pPr>
    </w:p>
    <w:p w14:paraId="1D0DC34F" w14:textId="77777777" w:rsidR="00A55ED4" w:rsidRDefault="00A55ED4" w:rsidP="00A55ED4">
      <w:pPr>
        <w:pStyle w:val="PL"/>
      </w:pPr>
      <w:r>
        <w:t>BHChannels-FailedToBeModified-ItemExtIEs</w:t>
      </w:r>
      <w:r>
        <w:tab/>
        <w:t>F1AP-PROTOCOL-EXTENSION ::= {</w:t>
      </w:r>
    </w:p>
    <w:p w14:paraId="340A679F" w14:textId="77777777" w:rsidR="00A55ED4" w:rsidRDefault="00A55ED4" w:rsidP="00A55ED4">
      <w:pPr>
        <w:pStyle w:val="PL"/>
      </w:pPr>
      <w:r>
        <w:tab/>
        <w:t>...</w:t>
      </w:r>
    </w:p>
    <w:p w14:paraId="0E3601E7" w14:textId="77777777" w:rsidR="00A55ED4" w:rsidRDefault="00A55ED4" w:rsidP="00A55ED4">
      <w:pPr>
        <w:pStyle w:val="PL"/>
      </w:pPr>
      <w:r>
        <w:t>}</w:t>
      </w:r>
    </w:p>
    <w:p w14:paraId="48F3A4CD" w14:textId="77777777" w:rsidR="00A55ED4" w:rsidRDefault="00A55ED4" w:rsidP="00A55ED4">
      <w:pPr>
        <w:pStyle w:val="PL"/>
      </w:pPr>
    </w:p>
    <w:p w14:paraId="46063AEB" w14:textId="77777777" w:rsidR="00A55ED4" w:rsidRDefault="00A55ED4" w:rsidP="00A55ED4">
      <w:pPr>
        <w:pStyle w:val="PL"/>
      </w:pPr>
      <w:r>
        <w:t>BHChannels-FailedToBeSetup-Item ::= SEQUENCE {</w:t>
      </w:r>
    </w:p>
    <w:p w14:paraId="780F192B" w14:textId="77777777" w:rsidR="00A55ED4" w:rsidRDefault="00A55ED4" w:rsidP="00A55ED4">
      <w:pPr>
        <w:pStyle w:val="PL"/>
      </w:pPr>
      <w:r>
        <w:tab/>
        <w:t>bHRLCChannelID</w:t>
      </w:r>
      <w:r>
        <w:tab/>
      </w:r>
      <w:r>
        <w:tab/>
        <w:t>BHRLCChannelID,</w:t>
      </w:r>
    </w:p>
    <w:p w14:paraId="7645719E" w14:textId="77777777" w:rsidR="00A55ED4" w:rsidRPr="00D96CB4" w:rsidRDefault="00A55ED4" w:rsidP="00A55ED4">
      <w:pPr>
        <w:pStyle w:val="PL"/>
        <w:rPr>
          <w:lang w:val="fr-FR"/>
        </w:rPr>
      </w:pPr>
      <w:r>
        <w:tab/>
      </w:r>
      <w:r w:rsidRPr="00D96CB4">
        <w:rPr>
          <w:lang w:val="fr-FR"/>
        </w:rPr>
        <w:t>cause</w:t>
      </w:r>
      <w:r w:rsidRPr="00D96CB4">
        <w:rPr>
          <w:lang w:val="fr-FR"/>
        </w:rPr>
        <w:tab/>
        <w:t>Cause</w:t>
      </w:r>
      <w:r w:rsidRPr="00D96CB4">
        <w:rPr>
          <w:lang w:val="fr-FR"/>
        </w:rPr>
        <w:tab/>
        <w:t>OPTIONAL,</w:t>
      </w:r>
    </w:p>
    <w:p w14:paraId="6124A2EC"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558B208F" w14:textId="77777777" w:rsidR="00A55ED4" w:rsidRDefault="00A55ED4" w:rsidP="00A55ED4">
      <w:pPr>
        <w:pStyle w:val="PL"/>
      </w:pPr>
      <w:r>
        <w:t>}</w:t>
      </w:r>
    </w:p>
    <w:p w14:paraId="556CEC35" w14:textId="77777777" w:rsidR="00A55ED4" w:rsidRDefault="00A55ED4" w:rsidP="00A55ED4">
      <w:pPr>
        <w:pStyle w:val="PL"/>
      </w:pPr>
    </w:p>
    <w:p w14:paraId="4EAE9A6D" w14:textId="77777777" w:rsidR="00A55ED4" w:rsidRDefault="00A55ED4" w:rsidP="00A55ED4">
      <w:pPr>
        <w:pStyle w:val="PL"/>
      </w:pPr>
      <w:r>
        <w:t xml:space="preserve">BHChannels-FailedToBeSetup-ItemExtIEs </w:t>
      </w:r>
      <w:r>
        <w:tab/>
        <w:t>F1AP-PROTOCOL-EXTENSION ::= {</w:t>
      </w:r>
    </w:p>
    <w:p w14:paraId="1B671407" w14:textId="77777777" w:rsidR="00A55ED4" w:rsidRDefault="00A55ED4" w:rsidP="00A55ED4">
      <w:pPr>
        <w:pStyle w:val="PL"/>
      </w:pPr>
      <w:r>
        <w:tab/>
        <w:t>...</w:t>
      </w:r>
    </w:p>
    <w:p w14:paraId="5C780E82" w14:textId="77777777" w:rsidR="00A55ED4" w:rsidRDefault="00A55ED4" w:rsidP="00A55ED4">
      <w:pPr>
        <w:pStyle w:val="PL"/>
      </w:pPr>
      <w:r>
        <w:t>}</w:t>
      </w:r>
    </w:p>
    <w:p w14:paraId="04D17363" w14:textId="77777777" w:rsidR="00A55ED4" w:rsidRDefault="00A55ED4" w:rsidP="00A55ED4">
      <w:pPr>
        <w:pStyle w:val="PL"/>
      </w:pPr>
    </w:p>
    <w:p w14:paraId="72444E7D" w14:textId="77777777" w:rsidR="00A55ED4" w:rsidRDefault="00A55ED4" w:rsidP="00A55ED4">
      <w:pPr>
        <w:pStyle w:val="PL"/>
      </w:pPr>
      <w:r>
        <w:t>BHChannels-FailedToBeSetupMod-Item ::= SEQUENCE {</w:t>
      </w:r>
    </w:p>
    <w:p w14:paraId="41841416" w14:textId="77777777" w:rsidR="00A55ED4" w:rsidRDefault="00A55ED4" w:rsidP="00A55ED4">
      <w:pPr>
        <w:pStyle w:val="PL"/>
      </w:pPr>
      <w:r>
        <w:tab/>
        <w:t>bHRLCChannelID</w:t>
      </w:r>
      <w:r>
        <w:tab/>
      </w:r>
      <w:r>
        <w:tab/>
        <w:t>BHRLCChannelID,</w:t>
      </w:r>
    </w:p>
    <w:p w14:paraId="03036171" w14:textId="77777777" w:rsidR="00A55ED4" w:rsidRPr="00D96CB4" w:rsidRDefault="00A55ED4" w:rsidP="00A55ED4">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33BDF089"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18C1925D" w14:textId="77777777" w:rsidR="00A55ED4" w:rsidRDefault="00A55ED4" w:rsidP="00A55ED4">
      <w:pPr>
        <w:pStyle w:val="PL"/>
      </w:pPr>
      <w:r>
        <w:t>}</w:t>
      </w:r>
    </w:p>
    <w:p w14:paraId="5518B50D" w14:textId="77777777" w:rsidR="00A55ED4" w:rsidRDefault="00A55ED4" w:rsidP="00A55ED4">
      <w:pPr>
        <w:pStyle w:val="PL"/>
      </w:pPr>
    </w:p>
    <w:p w14:paraId="2FE6A790" w14:textId="77777777" w:rsidR="00A55ED4" w:rsidRDefault="00A55ED4" w:rsidP="00A55ED4">
      <w:pPr>
        <w:pStyle w:val="PL"/>
      </w:pPr>
      <w:r>
        <w:t>BHChannels-FailedToBeSetupMod-ItemExtIEs</w:t>
      </w:r>
      <w:r>
        <w:tab/>
        <w:t>F1AP-PROTOCOL-EXTENSION ::= {</w:t>
      </w:r>
    </w:p>
    <w:p w14:paraId="3EB7121C" w14:textId="77777777" w:rsidR="00A55ED4" w:rsidRDefault="00A55ED4" w:rsidP="00A55ED4">
      <w:pPr>
        <w:pStyle w:val="PL"/>
      </w:pPr>
      <w:r>
        <w:tab/>
        <w:t>...</w:t>
      </w:r>
    </w:p>
    <w:p w14:paraId="103E8B00" w14:textId="77777777" w:rsidR="00A55ED4" w:rsidRDefault="00A55ED4" w:rsidP="00A55ED4">
      <w:pPr>
        <w:pStyle w:val="PL"/>
      </w:pPr>
      <w:r>
        <w:t>}</w:t>
      </w:r>
    </w:p>
    <w:p w14:paraId="4A6735C6" w14:textId="77777777" w:rsidR="00A55ED4" w:rsidRDefault="00A55ED4" w:rsidP="00A55ED4">
      <w:pPr>
        <w:pStyle w:val="PL"/>
      </w:pPr>
    </w:p>
    <w:p w14:paraId="7486BE4D" w14:textId="77777777" w:rsidR="00A55ED4" w:rsidRDefault="00A55ED4" w:rsidP="00A55ED4">
      <w:pPr>
        <w:pStyle w:val="PL"/>
      </w:pPr>
      <w:r>
        <w:t>BHChannels-Modified-Item ::= SEQUENCE {</w:t>
      </w:r>
    </w:p>
    <w:p w14:paraId="703F73D9" w14:textId="77777777" w:rsidR="00A55ED4" w:rsidRDefault="00A55ED4" w:rsidP="00A55ED4">
      <w:pPr>
        <w:pStyle w:val="PL"/>
      </w:pPr>
      <w:r>
        <w:tab/>
        <w:t>bHRLCChannelID</w:t>
      </w:r>
      <w:r>
        <w:tab/>
      </w:r>
      <w:r>
        <w:tab/>
      </w:r>
      <w:r>
        <w:tab/>
        <w:t>BHRLCChannelID,</w:t>
      </w:r>
    </w:p>
    <w:p w14:paraId="4D4C50FB"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03CB7E7C" w14:textId="77777777" w:rsidR="00A55ED4" w:rsidRDefault="00A55ED4" w:rsidP="00A55ED4">
      <w:pPr>
        <w:pStyle w:val="PL"/>
      </w:pPr>
      <w:r>
        <w:t>}</w:t>
      </w:r>
    </w:p>
    <w:p w14:paraId="30C01199" w14:textId="77777777" w:rsidR="00A55ED4" w:rsidRDefault="00A55ED4" w:rsidP="00A55ED4">
      <w:pPr>
        <w:pStyle w:val="PL"/>
      </w:pPr>
    </w:p>
    <w:p w14:paraId="536FD70C" w14:textId="77777777" w:rsidR="00A55ED4" w:rsidRDefault="00A55ED4" w:rsidP="00A55ED4">
      <w:pPr>
        <w:pStyle w:val="PL"/>
      </w:pPr>
      <w:r>
        <w:t>BHChannels-Modified-ItemExtIEs</w:t>
      </w:r>
      <w:r>
        <w:tab/>
        <w:t>F1AP-PROTOCOL-EXTENSION ::= {</w:t>
      </w:r>
    </w:p>
    <w:p w14:paraId="0499D79B" w14:textId="77777777" w:rsidR="00A55ED4" w:rsidRDefault="00A55ED4" w:rsidP="00A55ED4">
      <w:pPr>
        <w:pStyle w:val="PL"/>
      </w:pPr>
      <w:r>
        <w:tab/>
        <w:t>...</w:t>
      </w:r>
    </w:p>
    <w:p w14:paraId="1CF10C89" w14:textId="77777777" w:rsidR="00A55ED4" w:rsidRDefault="00A55ED4" w:rsidP="00A55ED4">
      <w:pPr>
        <w:pStyle w:val="PL"/>
      </w:pPr>
      <w:r>
        <w:t>}</w:t>
      </w:r>
    </w:p>
    <w:p w14:paraId="667A9239" w14:textId="77777777" w:rsidR="00A55ED4" w:rsidRDefault="00A55ED4" w:rsidP="00A55ED4">
      <w:pPr>
        <w:pStyle w:val="PL"/>
      </w:pPr>
    </w:p>
    <w:p w14:paraId="0748863A" w14:textId="77777777" w:rsidR="00A55ED4" w:rsidRDefault="00A55ED4" w:rsidP="00A55ED4">
      <w:pPr>
        <w:pStyle w:val="PL"/>
      </w:pPr>
      <w:r>
        <w:t>BHChannels-Required-ToBeReleased-Item ::= SEQUENCE {</w:t>
      </w:r>
    </w:p>
    <w:p w14:paraId="045219AB" w14:textId="77777777" w:rsidR="00A55ED4" w:rsidRDefault="00A55ED4" w:rsidP="00A55ED4">
      <w:pPr>
        <w:pStyle w:val="PL"/>
      </w:pPr>
      <w:r>
        <w:tab/>
        <w:t>bHRLCChannelID</w:t>
      </w:r>
      <w:r>
        <w:tab/>
      </w:r>
      <w:r>
        <w:tab/>
        <w:t>BHRLCChannelID,</w:t>
      </w:r>
    </w:p>
    <w:p w14:paraId="5CAF6A3E" w14:textId="77777777" w:rsidR="00A55ED4" w:rsidRDefault="00A55ED4" w:rsidP="00A55ED4">
      <w:pPr>
        <w:pStyle w:val="PL"/>
      </w:pPr>
      <w:r>
        <w:tab/>
        <w:t>iE-Extensions</w:t>
      </w:r>
      <w:r>
        <w:tab/>
        <w:t>ProtocolExtensionContainer { { BHChannels-Required-ToBeReleased-ItemExtIEs } }</w:t>
      </w:r>
      <w:r>
        <w:tab/>
        <w:t>OPTIONAL</w:t>
      </w:r>
    </w:p>
    <w:p w14:paraId="508BC468" w14:textId="77777777" w:rsidR="00A55ED4" w:rsidRDefault="00A55ED4" w:rsidP="00A55ED4">
      <w:pPr>
        <w:pStyle w:val="PL"/>
      </w:pPr>
      <w:r>
        <w:t>}</w:t>
      </w:r>
    </w:p>
    <w:p w14:paraId="1CFABB9A" w14:textId="77777777" w:rsidR="00A55ED4" w:rsidRDefault="00A55ED4" w:rsidP="00A55ED4">
      <w:pPr>
        <w:pStyle w:val="PL"/>
      </w:pPr>
    </w:p>
    <w:p w14:paraId="59FBB30C" w14:textId="77777777" w:rsidR="00A55ED4" w:rsidRDefault="00A55ED4" w:rsidP="00A55ED4">
      <w:pPr>
        <w:pStyle w:val="PL"/>
      </w:pPr>
      <w:r>
        <w:t>BHChannels-Required-ToBeReleased-ItemExtIEs</w:t>
      </w:r>
      <w:r>
        <w:tab/>
        <w:t>F1AP-PROTOCOL-EXTENSION ::= {</w:t>
      </w:r>
    </w:p>
    <w:p w14:paraId="2810C4BA" w14:textId="77777777" w:rsidR="00A55ED4" w:rsidRDefault="00A55ED4" w:rsidP="00A55ED4">
      <w:pPr>
        <w:pStyle w:val="PL"/>
      </w:pPr>
      <w:r>
        <w:tab/>
        <w:t>...</w:t>
      </w:r>
    </w:p>
    <w:p w14:paraId="2657E698" w14:textId="77777777" w:rsidR="00A55ED4" w:rsidRDefault="00A55ED4" w:rsidP="00A55ED4">
      <w:pPr>
        <w:pStyle w:val="PL"/>
      </w:pPr>
      <w:r>
        <w:t>}</w:t>
      </w:r>
    </w:p>
    <w:p w14:paraId="15361297" w14:textId="77777777" w:rsidR="00A55ED4" w:rsidRDefault="00A55ED4" w:rsidP="00A55ED4">
      <w:pPr>
        <w:pStyle w:val="PL"/>
      </w:pPr>
    </w:p>
    <w:p w14:paraId="5673D544" w14:textId="77777777" w:rsidR="00A55ED4" w:rsidRDefault="00A55ED4" w:rsidP="00A55ED4">
      <w:pPr>
        <w:pStyle w:val="PL"/>
      </w:pPr>
      <w:r>
        <w:t>BHChannels-Setup-Item ::= SEQUENCE {</w:t>
      </w:r>
    </w:p>
    <w:p w14:paraId="34C96433" w14:textId="77777777" w:rsidR="00A55ED4" w:rsidRDefault="00A55ED4" w:rsidP="00A55ED4">
      <w:pPr>
        <w:pStyle w:val="PL"/>
      </w:pPr>
      <w:r>
        <w:tab/>
        <w:t>bHRLCChannelID</w:t>
      </w:r>
      <w:r>
        <w:tab/>
      </w:r>
      <w:r>
        <w:tab/>
      </w:r>
      <w:r>
        <w:tab/>
      </w:r>
      <w:r>
        <w:tab/>
      </w:r>
      <w:r>
        <w:tab/>
      </w:r>
      <w:r>
        <w:tab/>
      </w:r>
      <w:r>
        <w:tab/>
        <w:t>BHRLCChannelID,</w:t>
      </w:r>
    </w:p>
    <w:p w14:paraId="2D15D1D8"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392012BA" w14:textId="77777777" w:rsidR="00A55ED4" w:rsidRDefault="00A55ED4" w:rsidP="00A55ED4">
      <w:pPr>
        <w:pStyle w:val="PL"/>
      </w:pPr>
      <w:r>
        <w:t>}</w:t>
      </w:r>
    </w:p>
    <w:p w14:paraId="1E7B3972" w14:textId="77777777" w:rsidR="00A55ED4" w:rsidRDefault="00A55ED4" w:rsidP="00A55ED4">
      <w:pPr>
        <w:pStyle w:val="PL"/>
      </w:pPr>
    </w:p>
    <w:p w14:paraId="78579603" w14:textId="77777777" w:rsidR="00A55ED4" w:rsidRDefault="00A55ED4" w:rsidP="00A55ED4">
      <w:pPr>
        <w:pStyle w:val="PL"/>
      </w:pPr>
      <w:r>
        <w:t xml:space="preserve">BHChannels-Setup-ItemExtIEs </w:t>
      </w:r>
      <w:r>
        <w:tab/>
        <w:t>F1AP-PROTOCOL-EXTENSION ::= {</w:t>
      </w:r>
    </w:p>
    <w:p w14:paraId="5322FBDB" w14:textId="77777777" w:rsidR="00A55ED4" w:rsidRDefault="00A55ED4" w:rsidP="00A55ED4">
      <w:pPr>
        <w:pStyle w:val="PL"/>
      </w:pPr>
      <w:r>
        <w:tab/>
        <w:t>...</w:t>
      </w:r>
    </w:p>
    <w:p w14:paraId="0024E9B0" w14:textId="77777777" w:rsidR="00A55ED4" w:rsidRDefault="00A55ED4" w:rsidP="00A55ED4">
      <w:pPr>
        <w:pStyle w:val="PL"/>
      </w:pPr>
      <w:r>
        <w:t>}</w:t>
      </w:r>
    </w:p>
    <w:p w14:paraId="2325B259" w14:textId="77777777" w:rsidR="00A55ED4" w:rsidRDefault="00A55ED4" w:rsidP="00A55ED4">
      <w:pPr>
        <w:pStyle w:val="PL"/>
      </w:pPr>
    </w:p>
    <w:p w14:paraId="7837B6A7" w14:textId="77777777" w:rsidR="00A55ED4" w:rsidRDefault="00A55ED4" w:rsidP="00A55ED4">
      <w:pPr>
        <w:pStyle w:val="PL"/>
      </w:pPr>
      <w:r>
        <w:t>BHChannels-SetupMod-Item ::= SEQUENCE {</w:t>
      </w:r>
    </w:p>
    <w:p w14:paraId="0C672759" w14:textId="77777777" w:rsidR="00A55ED4" w:rsidRDefault="00A55ED4" w:rsidP="00A55ED4">
      <w:pPr>
        <w:pStyle w:val="PL"/>
      </w:pPr>
      <w:r>
        <w:tab/>
        <w:t>bHRLCChannelID</w:t>
      </w:r>
      <w:r>
        <w:tab/>
      </w:r>
      <w:r>
        <w:tab/>
      </w:r>
      <w:r>
        <w:tab/>
      </w:r>
      <w:r>
        <w:tab/>
      </w:r>
      <w:r>
        <w:tab/>
      </w:r>
      <w:r>
        <w:tab/>
      </w:r>
      <w:r>
        <w:tab/>
        <w:t>BHRLCChannelID,</w:t>
      </w:r>
    </w:p>
    <w:p w14:paraId="6C5D2C6A" w14:textId="77777777" w:rsidR="00A55ED4" w:rsidRDefault="00A55ED4" w:rsidP="00A55ED4">
      <w:pPr>
        <w:pStyle w:val="PL"/>
      </w:pPr>
      <w:r>
        <w:tab/>
        <w:t>iE-Extensions</w:t>
      </w:r>
      <w:r>
        <w:tab/>
        <w:t>ProtocolExtensionContainer { { BHChannels-SetupMod-ItemExtIEs } }</w:t>
      </w:r>
      <w:r>
        <w:tab/>
        <w:t>OPTIONAL</w:t>
      </w:r>
    </w:p>
    <w:p w14:paraId="4D7DC95B" w14:textId="77777777" w:rsidR="00A55ED4" w:rsidRDefault="00A55ED4" w:rsidP="00A55ED4">
      <w:pPr>
        <w:pStyle w:val="PL"/>
      </w:pPr>
      <w:r>
        <w:t>}</w:t>
      </w:r>
    </w:p>
    <w:p w14:paraId="6DA282CB" w14:textId="77777777" w:rsidR="00A55ED4" w:rsidRDefault="00A55ED4" w:rsidP="00A55ED4">
      <w:pPr>
        <w:pStyle w:val="PL"/>
      </w:pPr>
    </w:p>
    <w:p w14:paraId="0E80A4AE" w14:textId="77777777" w:rsidR="00A55ED4" w:rsidRDefault="00A55ED4" w:rsidP="00A55ED4">
      <w:pPr>
        <w:pStyle w:val="PL"/>
      </w:pPr>
      <w:r>
        <w:t xml:space="preserve">BHChannels-SetupMod-ItemExtIEs </w:t>
      </w:r>
      <w:r>
        <w:tab/>
        <w:t>F1AP-PROTOCOL-EXTENSION ::= {</w:t>
      </w:r>
    </w:p>
    <w:p w14:paraId="783A4F4B" w14:textId="77777777" w:rsidR="00A55ED4" w:rsidRDefault="00A55ED4" w:rsidP="00A55ED4">
      <w:pPr>
        <w:pStyle w:val="PL"/>
      </w:pPr>
      <w:r>
        <w:tab/>
        <w:t>...</w:t>
      </w:r>
    </w:p>
    <w:p w14:paraId="7000F744" w14:textId="77777777" w:rsidR="00A55ED4" w:rsidRDefault="00A55ED4" w:rsidP="00A55ED4">
      <w:pPr>
        <w:pStyle w:val="PL"/>
      </w:pPr>
      <w:r>
        <w:t>}</w:t>
      </w:r>
    </w:p>
    <w:p w14:paraId="701AD1D4" w14:textId="77777777" w:rsidR="00A55ED4" w:rsidRDefault="00A55ED4" w:rsidP="00A55ED4">
      <w:pPr>
        <w:pStyle w:val="PL"/>
      </w:pPr>
    </w:p>
    <w:p w14:paraId="4FF0A208" w14:textId="77777777" w:rsidR="00A55ED4" w:rsidRDefault="00A55ED4" w:rsidP="00A55ED4">
      <w:pPr>
        <w:pStyle w:val="PL"/>
      </w:pPr>
      <w:r>
        <w:t>BHChannels-ToBeModified-Item ::= SEQUENCE {</w:t>
      </w:r>
    </w:p>
    <w:p w14:paraId="5D84FC06" w14:textId="77777777" w:rsidR="00A55ED4" w:rsidRDefault="00A55ED4" w:rsidP="00A55ED4">
      <w:pPr>
        <w:pStyle w:val="PL"/>
      </w:pPr>
      <w:r>
        <w:tab/>
        <w:t>bHRLCChannelID</w:t>
      </w:r>
      <w:r>
        <w:tab/>
      </w:r>
      <w:r>
        <w:tab/>
      </w:r>
      <w:r>
        <w:tab/>
      </w:r>
      <w:r>
        <w:tab/>
      </w:r>
      <w:r>
        <w:tab/>
        <w:t>BHRLCChannelID,</w:t>
      </w:r>
    </w:p>
    <w:p w14:paraId="51C55A54" w14:textId="77777777" w:rsidR="00A55ED4" w:rsidRPr="00D96CB4" w:rsidRDefault="00A55ED4" w:rsidP="00A55ED4">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1B2734CA" w14:textId="77777777" w:rsidR="00A55ED4" w:rsidRPr="00D96CB4" w:rsidRDefault="00A55ED4" w:rsidP="00A55ED4">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4A20EEEA" w14:textId="77777777" w:rsidR="00A55ED4" w:rsidRDefault="00A55ED4" w:rsidP="00A55ED4">
      <w:pPr>
        <w:pStyle w:val="PL"/>
      </w:pPr>
      <w:r w:rsidRPr="00D96CB4">
        <w:rPr>
          <w:lang w:val="fr-FR"/>
        </w:rPr>
        <w:tab/>
      </w:r>
      <w:r>
        <w:t>bAPCtrlPDUChannel</w:t>
      </w:r>
      <w:r>
        <w:tab/>
        <w:t>BAPCtrlPDUChannel</w:t>
      </w:r>
      <w:r>
        <w:tab/>
      </w:r>
      <w:r>
        <w:tab/>
        <w:t>OPTIONAL,</w:t>
      </w:r>
    </w:p>
    <w:p w14:paraId="6C7A766C" w14:textId="77777777" w:rsidR="00A55ED4" w:rsidRDefault="00A55ED4" w:rsidP="00A55ED4">
      <w:pPr>
        <w:pStyle w:val="PL"/>
      </w:pPr>
      <w:r>
        <w:tab/>
        <w:t>trafficMappingInfo</w:t>
      </w:r>
      <w:r>
        <w:tab/>
        <w:t>TrafficMappingInfo</w:t>
      </w:r>
      <w:r>
        <w:tab/>
      </w:r>
      <w:r>
        <w:tab/>
        <w:t>OPTIONAL,</w:t>
      </w:r>
    </w:p>
    <w:p w14:paraId="311E1142" w14:textId="77777777" w:rsidR="00A55ED4" w:rsidRDefault="00A55ED4" w:rsidP="00A55ED4">
      <w:pPr>
        <w:pStyle w:val="PL"/>
      </w:pPr>
      <w:r>
        <w:tab/>
        <w:t>iE-Extensions</w:t>
      </w:r>
      <w:r>
        <w:tab/>
        <w:t>ProtocolExtensionContainer { { BHChannels-ToBeModified-ItemExtIEs } }</w:t>
      </w:r>
      <w:r>
        <w:tab/>
        <w:t>OPTIONAL</w:t>
      </w:r>
    </w:p>
    <w:p w14:paraId="6988ECE9" w14:textId="77777777" w:rsidR="00A55ED4" w:rsidRDefault="00A55ED4" w:rsidP="00A55ED4">
      <w:pPr>
        <w:pStyle w:val="PL"/>
      </w:pPr>
      <w:r>
        <w:t>}</w:t>
      </w:r>
    </w:p>
    <w:p w14:paraId="44F5A1FA" w14:textId="77777777" w:rsidR="00A55ED4" w:rsidRDefault="00A55ED4" w:rsidP="00A55ED4">
      <w:pPr>
        <w:pStyle w:val="PL"/>
      </w:pPr>
    </w:p>
    <w:p w14:paraId="1E53CCEA" w14:textId="77777777" w:rsidR="00A55ED4" w:rsidRDefault="00A55ED4" w:rsidP="00A55ED4">
      <w:pPr>
        <w:pStyle w:val="PL"/>
      </w:pPr>
      <w:r>
        <w:t xml:space="preserve">BHChannels-ToBeModified-ItemExtIEs </w:t>
      </w:r>
      <w:r>
        <w:tab/>
        <w:t>F1AP-PROTOCOL-EXTENSION ::= {</w:t>
      </w:r>
    </w:p>
    <w:p w14:paraId="0FE8DF5D" w14:textId="77777777" w:rsidR="00A55ED4" w:rsidRDefault="00A55ED4" w:rsidP="00A55ED4">
      <w:pPr>
        <w:pStyle w:val="PL"/>
      </w:pPr>
      <w:r>
        <w:tab/>
        <w:t>...</w:t>
      </w:r>
    </w:p>
    <w:p w14:paraId="73CDA8A8" w14:textId="77777777" w:rsidR="00A55ED4" w:rsidRDefault="00A55ED4" w:rsidP="00A55ED4">
      <w:pPr>
        <w:pStyle w:val="PL"/>
      </w:pPr>
      <w:r>
        <w:t>}</w:t>
      </w:r>
    </w:p>
    <w:p w14:paraId="33CC25E0" w14:textId="77777777" w:rsidR="00A55ED4" w:rsidRDefault="00A55ED4" w:rsidP="00A55ED4">
      <w:pPr>
        <w:pStyle w:val="PL"/>
      </w:pPr>
    </w:p>
    <w:p w14:paraId="39D5CB22" w14:textId="77777777" w:rsidR="00A55ED4" w:rsidRDefault="00A55ED4" w:rsidP="00A55ED4">
      <w:pPr>
        <w:pStyle w:val="PL"/>
      </w:pPr>
      <w:r>
        <w:t>BHChannels-ToBeReleased-Item ::= SEQUENCE {</w:t>
      </w:r>
    </w:p>
    <w:p w14:paraId="59DE9923" w14:textId="77777777" w:rsidR="00A55ED4" w:rsidRDefault="00A55ED4" w:rsidP="00A55ED4">
      <w:pPr>
        <w:pStyle w:val="PL"/>
      </w:pPr>
      <w:r>
        <w:tab/>
        <w:t>bHRLCChannelID</w:t>
      </w:r>
      <w:r>
        <w:tab/>
      </w:r>
      <w:r>
        <w:tab/>
        <w:t>BHRLCChannelID,</w:t>
      </w:r>
    </w:p>
    <w:p w14:paraId="4BA5BFFC" w14:textId="77777777" w:rsidR="00A55ED4" w:rsidRDefault="00A55ED4" w:rsidP="00A55ED4">
      <w:pPr>
        <w:pStyle w:val="PL"/>
      </w:pPr>
      <w:r>
        <w:tab/>
        <w:t>iE-Extensions</w:t>
      </w:r>
      <w:r>
        <w:tab/>
        <w:t>ProtocolExtensionContainer { { BHChannels-ToBeReleased-ItemExtIEs } }</w:t>
      </w:r>
      <w:r>
        <w:tab/>
        <w:t>OPTIONAL</w:t>
      </w:r>
    </w:p>
    <w:p w14:paraId="30C31272" w14:textId="77777777" w:rsidR="00A55ED4" w:rsidRDefault="00A55ED4" w:rsidP="00A55ED4">
      <w:pPr>
        <w:pStyle w:val="PL"/>
      </w:pPr>
      <w:r>
        <w:t>}</w:t>
      </w:r>
    </w:p>
    <w:p w14:paraId="46A76878" w14:textId="77777777" w:rsidR="00A55ED4" w:rsidRDefault="00A55ED4" w:rsidP="00A55ED4">
      <w:pPr>
        <w:pStyle w:val="PL"/>
      </w:pPr>
    </w:p>
    <w:p w14:paraId="1F5FA142" w14:textId="77777777" w:rsidR="00A55ED4" w:rsidRDefault="00A55ED4" w:rsidP="00A55ED4">
      <w:pPr>
        <w:pStyle w:val="PL"/>
      </w:pPr>
      <w:r>
        <w:t xml:space="preserve">BHChannels-ToBeReleased-ItemExtIEs </w:t>
      </w:r>
      <w:r>
        <w:tab/>
        <w:t>F1AP-PROTOCOL-EXTENSION ::= {</w:t>
      </w:r>
    </w:p>
    <w:p w14:paraId="32BA1667" w14:textId="77777777" w:rsidR="00A55ED4" w:rsidRDefault="00A55ED4" w:rsidP="00A55ED4">
      <w:pPr>
        <w:pStyle w:val="PL"/>
      </w:pPr>
      <w:r>
        <w:tab/>
        <w:t>...</w:t>
      </w:r>
    </w:p>
    <w:p w14:paraId="27FA3474" w14:textId="77777777" w:rsidR="00A55ED4" w:rsidRDefault="00A55ED4" w:rsidP="00A55ED4">
      <w:pPr>
        <w:pStyle w:val="PL"/>
      </w:pPr>
      <w:r>
        <w:t>}</w:t>
      </w:r>
    </w:p>
    <w:p w14:paraId="44BB011C" w14:textId="77777777" w:rsidR="00A55ED4" w:rsidRDefault="00A55ED4" w:rsidP="00A55ED4">
      <w:pPr>
        <w:pStyle w:val="PL"/>
      </w:pPr>
    </w:p>
    <w:p w14:paraId="55266723" w14:textId="77777777" w:rsidR="00A55ED4" w:rsidRDefault="00A55ED4" w:rsidP="00A55ED4">
      <w:pPr>
        <w:pStyle w:val="PL"/>
      </w:pPr>
      <w:r>
        <w:t>BHChannels-ToBeSetup-Item ::= SEQUENCE</w:t>
      </w:r>
      <w:r>
        <w:tab/>
        <w:t>{</w:t>
      </w:r>
    </w:p>
    <w:p w14:paraId="3D4F8CFF" w14:textId="77777777" w:rsidR="00A55ED4" w:rsidRDefault="00A55ED4" w:rsidP="00A55ED4">
      <w:pPr>
        <w:pStyle w:val="PL"/>
      </w:pPr>
      <w:r>
        <w:tab/>
        <w:t>bHRLCChannelID</w:t>
      </w:r>
      <w:r>
        <w:tab/>
      </w:r>
      <w:r>
        <w:tab/>
      </w:r>
      <w:r>
        <w:tab/>
      </w:r>
      <w:r>
        <w:tab/>
      </w:r>
      <w:r>
        <w:tab/>
      </w:r>
      <w:r>
        <w:tab/>
        <w:t>BHRLCChannelID,</w:t>
      </w:r>
    </w:p>
    <w:p w14:paraId="2FE0DFF7" w14:textId="77777777" w:rsidR="00A55ED4" w:rsidRDefault="00A55ED4" w:rsidP="00A55ED4">
      <w:pPr>
        <w:pStyle w:val="PL"/>
      </w:pPr>
      <w:r>
        <w:tab/>
        <w:t>bHQoSInformation</w:t>
      </w:r>
      <w:r>
        <w:tab/>
      </w:r>
      <w:r>
        <w:tab/>
      </w:r>
      <w:r>
        <w:tab/>
      </w:r>
      <w:r>
        <w:tab/>
      </w:r>
      <w:r>
        <w:tab/>
        <w:t>BHQoSInformation,</w:t>
      </w:r>
    </w:p>
    <w:p w14:paraId="60FCCB96" w14:textId="77777777" w:rsidR="00A55ED4" w:rsidRDefault="00A55ED4" w:rsidP="00A55ED4">
      <w:pPr>
        <w:pStyle w:val="PL"/>
      </w:pPr>
      <w:r>
        <w:tab/>
        <w:t>rLCmode</w:t>
      </w:r>
      <w:r>
        <w:tab/>
      </w:r>
      <w:r>
        <w:tab/>
      </w:r>
      <w:r>
        <w:tab/>
      </w:r>
      <w:r>
        <w:tab/>
      </w:r>
      <w:r>
        <w:tab/>
      </w:r>
      <w:r>
        <w:tab/>
      </w:r>
      <w:r w:rsidR="00F728B6">
        <w:tab/>
      </w:r>
      <w:r w:rsidR="00F728B6">
        <w:tab/>
      </w:r>
      <w:r>
        <w:t>RLCMode,</w:t>
      </w:r>
    </w:p>
    <w:p w14:paraId="5D1B36EC" w14:textId="77777777" w:rsidR="00A55ED4" w:rsidRDefault="00A55ED4" w:rsidP="00A55ED4">
      <w:pPr>
        <w:pStyle w:val="PL"/>
      </w:pPr>
      <w:r>
        <w:tab/>
        <w:t>bAPCtrlPDUChannel</w:t>
      </w:r>
      <w:r>
        <w:tab/>
      </w:r>
      <w:r>
        <w:tab/>
      </w:r>
      <w:r>
        <w:tab/>
      </w:r>
      <w:r>
        <w:tab/>
      </w:r>
      <w:r w:rsidR="00F728B6">
        <w:tab/>
      </w:r>
      <w:r>
        <w:t>BAPCtrlPDUChannel</w:t>
      </w:r>
      <w:r>
        <w:tab/>
      </w:r>
      <w:r>
        <w:tab/>
        <w:t>OPTIONAL,</w:t>
      </w:r>
    </w:p>
    <w:p w14:paraId="7816D81E"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1F6DF5AE" w14:textId="77777777" w:rsidR="00A55ED4" w:rsidRPr="00D96CB4" w:rsidRDefault="00A55ED4" w:rsidP="00A55ED4">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BHChannels-ToBeSetup-ItemExtIEs } }</w:t>
      </w:r>
      <w:r w:rsidRPr="00D96CB4">
        <w:rPr>
          <w:lang w:val="fr-FR"/>
        </w:rPr>
        <w:tab/>
        <w:t>OPTIONAL</w:t>
      </w:r>
    </w:p>
    <w:p w14:paraId="5876D493" w14:textId="77777777" w:rsidR="00A55ED4" w:rsidRDefault="00A55ED4" w:rsidP="00A55ED4">
      <w:pPr>
        <w:pStyle w:val="PL"/>
      </w:pPr>
      <w:r>
        <w:t>}</w:t>
      </w:r>
    </w:p>
    <w:p w14:paraId="61C5E65D" w14:textId="77777777" w:rsidR="00A55ED4" w:rsidRDefault="00A55ED4" w:rsidP="00A55ED4">
      <w:pPr>
        <w:pStyle w:val="PL"/>
      </w:pPr>
    </w:p>
    <w:p w14:paraId="00236B42" w14:textId="77777777" w:rsidR="00A55ED4" w:rsidRDefault="00A55ED4" w:rsidP="00A55ED4">
      <w:pPr>
        <w:pStyle w:val="PL"/>
      </w:pPr>
      <w:r>
        <w:t xml:space="preserve">BHChannels-ToBeSetup-ItemExtIEs </w:t>
      </w:r>
      <w:r>
        <w:tab/>
        <w:t>F1AP-PROTOCOL-EXTENSION ::= {</w:t>
      </w:r>
    </w:p>
    <w:p w14:paraId="69D684E9" w14:textId="77777777" w:rsidR="00A55ED4" w:rsidRDefault="00A55ED4" w:rsidP="00A55ED4">
      <w:pPr>
        <w:pStyle w:val="PL"/>
      </w:pPr>
      <w:r>
        <w:tab/>
        <w:t>...</w:t>
      </w:r>
    </w:p>
    <w:p w14:paraId="65B5D8DA" w14:textId="77777777" w:rsidR="00A55ED4" w:rsidRDefault="00A55ED4" w:rsidP="00A55ED4">
      <w:pPr>
        <w:pStyle w:val="PL"/>
      </w:pPr>
      <w:r>
        <w:t>}</w:t>
      </w:r>
    </w:p>
    <w:p w14:paraId="0C4D153D" w14:textId="77777777" w:rsidR="00A55ED4" w:rsidRDefault="00A55ED4" w:rsidP="00A55ED4">
      <w:pPr>
        <w:pStyle w:val="PL"/>
      </w:pPr>
    </w:p>
    <w:p w14:paraId="04348A2C" w14:textId="77777777" w:rsidR="00A55ED4" w:rsidRDefault="00A55ED4" w:rsidP="00A55ED4">
      <w:pPr>
        <w:pStyle w:val="PL"/>
      </w:pPr>
      <w:r>
        <w:t>BHChannels-ToBeSetupMod-Item ::= SEQUENCE {</w:t>
      </w:r>
    </w:p>
    <w:p w14:paraId="6EA5789F" w14:textId="77777777" w:rsidR="00A55ED4" w:rsidRDefault="00A55ED4" w:rsidP="00A55ED4">
      <w:pPr>
        <w:pStyle w:val="PL"/>
      </w:pPr>
      <w:r>
        <w:tab/>
        <w:t>bHRLCChannelID</w:t>
      </w:r>
      <w:r>
        <w:tab/>
      </w:r>
      <w:r>
        <w:tab/>
      </w:r>
      <w:r>
        <w:tab/>
      </w:r>
      <w:r>
        <w:tab/>
        <w:t>BHRLCChannelID,</w:t>
      </w:r>
    </w:p>
    <w:p w14:paraId="5D116645" w14:textId="77777777" w:rsidR="00A55ED4" w:rsidRDefault="00A55ED4" w:rsidP="00A55ED4">
      <w:pPr>
        <w:pStyle w:val="PL"/>
      </w:pPr>
      <w:r>
        <w:tab/>
        <w:t>bHQoSInformation</w:t>
      </w:r>
      <w:r>
        <w:tab/>
      </w:r>
      <w:r>
        <w:tab/>
      </w:r>
      <w:r>
        <w:tab/>
        <w:t>BHQoSInformation,</w:t>
      </w:r>
    </w:p>
    <w:p w14:paraId="7F8D3E4D" w14:textId="77777777" w:rsidR="00A55ED4" w:rsidRDefault="00A55ED4" w:rsidP="00A55ED4">
      <w:pPr>
        <w:pStyle w:val="PL"/>
      </w:pPr>
      <w:r>
        <w:tab/>
        <w:t>rLCmode</w:t>
      </w:r>
      <w:r>
        <w:tab/>
      </w:r>
      <w:r>
        <w:tab/>
      </w:r>
      <w:r>
        <w:tab/>
      </w:r>
      <w:r>
        <w:tab/>
        <w:t>RLCMode,</w:t>
      </w:r>
    </w:p>
    <w:p w14:paraId="689C1CFC" w14:textId="77777777" w:rsidR="00A55ED4" w:rsidRDefault="00A55ED4" w:rsidP="00A55ED4">
      <w:pPr>
        <w:pStyle w:val="PL"/>
      </w:pPr>
      <w:r>
        <w:tab/>
        <w:t>bAPCtrlPDUChannel</w:t>
      </w:r>
      <w:r>
        <w:tab/>
        <w:t>BAPCtrlPDUChannel</w:t>
      </w:r>
      <w:r>
        <w:tab/>
      </w:r>
      <w:r>
        <w:tab/>
        <w:t>OPTIONAL,</w:t>
      </w:r>
    </w:p>
    <w:p w14:paraId="4810EA0E" w14:textId="77777777" w:rsidR="00A55ED4" w:rsidRDefault="00A55ED4" w:rsidP="00A55ED4">
      <w:pPr>
        <w:pStyle w:val="PL"/>
      </w:pPr>
      <w:r>
        <w:tab/>
        <w:t>trafficMappingInfo</w:t>
      </w:r>
      <w:r>
        <w:tab/>
        <w:t>TrafficMappingInfo</w:t>
      </w:r>
      <w:r>
        <w:tab/>
      </w:r>
      <w:r>
        <w:tab/>
        <w:t>OPTIONAL,</w:t>
      </w:r>
    </w:p>
    <w:p w14:paraId="4BEFF440" w14:textId="77777777" w:rsidR="00A55ED4" w:rsidRDefault="00A55ED4" w:rsidP="00A55ED4">
      <w:pPr>
        <w:pStyle w:val="PL"/>
      </w:pPr>
      <w:r>
        <w:tab/>
        <w:t>iE-Extensions</w:t>
      </w:r>
      <w:r>
        <w:tab/>
      </w:r>
      <w:r w:rsidR="00F728B6">
        <w:tab/>
      </w:r>
      <w:r>
        <w:t>ProtocolExtensionContainer { { BHChannels-ToBeSetupMod-ItemExtIEs } }</w:t>
      </w:r>
      <w:r>
        <w:tab/>
        <w:t>OPTIONAL</w:t>
      </w:r>
    </w:p>
    <w:p w14:paraId="4F7A1AEF" w14:textId="77777777" w:rsidR="00A55ED4" w:rsidRDefault="00A55ED4" w:rsidP="00A55ED4">
      <w:pPr>
        <w:pStyle w:val="PL"/>
      </w:pPr>
      <w:r>
        <w:t>}</w:t>
      </w:r>
    </w:p>
    <w:p w14:paraId="1A681AF1" w14:textId="77777777" w:rsidR="00A55ED4" w:rsidRDefault="00A55ED4" w:rsidP="00A55ED4">
      <w:pPr>
        <w:pStyle w:val="PL"/>
      </w:pPr>
    </w:p>
    <w:p w14:paraId="26DE5A68" w14:textId="77777777" w:rsidR="00A55ED4" w:rsidRDefault="00A55ED4" w:rsidP="00A55ED4">
      <w:pPr>
        <w:pStyle w:val="PL"/>
      </w:pPr>
      <w:r>
        <w:t xml:space="preserve">BHChannels-ToBeSetupMod-ItemExtIEs </w:t>
      </w:r>
      <w:r>
        <w:tab/>
        <w:t>F1AP-PROTOCOL-EXTENSION ::= {</w:t>
      </w:r>
    </w:p>
    <w:p w14:paraId="3B3F0CDE" w14:textId="77777777" w:rsidR="00A55ED4" w:rsidRDefault="00A55ED4" w:rsidP="00A55ED4">
      <w:pPr>
        <w:pStyle w:val="PL"/>
      </w:pPr>
      <w:r>
        <w:tab/>
        <w:t>...</w:t>
      </w:r>
    </w:p>
    <w:p w14:paraId="7CDD6641" w14:textId="77777777" w:rsidR="00A55ED4" w:rsidRDefault="00A55ED4" w:rsidP="00A55ED4">
      <w:pPr>
        <w:pStyle w:val="PL"/>
      </w:pPr>
      <w:r>
        <w:t>}</w:t>
      </w:r>
    </w:p>
    <w:p w14:paraId="54A8C200" w14:textId="77777777" w:rsidR="00A55ED4" w:rsidRDefault="00A55ED4" w:rsidP="00A55ED4">
      <w:pPr>
        <w:pStyle w:val="PL"/>
      </w:pPr>
    </w:p>
    <w:p w14:paraId="6927538A" w14:textId="77777777" w:rsidR="00A55ED4" w:rsidRDefault="00A55ED4" w:rsidP="00A55ED4">
      <w:pPr>
        <w:pStyle w:val="PL"/>
      </w:pPr>
      <w:r>
        <w:t>BHInfo ::= SEQUENCE {</w:t>
      </w:r>
    </w:p>
    <w:p w14:paraId="24BCB14C" w14:textId="77777777" w:rsidR="00A55ED4" w:rsidRDefault="00A55ED4" w:rsidP="00A55ED4">
      <w:pPr>
        <w:pStyle w:val="PL"/>
      </w:pPr>
      <w:r>
        <w:tab/>
        <w:t>bAProutingID</w:t>
      </w:r>
      <w:r>
        <w:tab/>
      </w:r>
      <w:r>
        <w:tab/>
      </w:r>
      <w:r>
        <w:tab/>
        <w:t xml:space="preserve">BAPRoutingID </w:t>
      </w:r>
      <w:r>
        <w:tab/>
        <w:t>OPTIONAL,</w:t>
      </w:r>
    </w:p>
    <w:p w14:paraId="75EA741E" w14:textId="77777777" w:rsidR="00A55ED4" w:rsidRDefault="00A55ED4" w:rsidP="00A55ED4">
      <w:pPr>
        <w:pStyle w:val="PL"/>
      </w:pPr>
      <w:r>
        <w:tab/>
        <w:t>egressBHRLCCHList</w:t>
      </w:r>
      <w:r>
        <w:tab/>
      </w:r>
      <w:r>
        <w:tab/>
        <w:t>EgressBHRLCCHList</w:t>
      </w:r>
      <w:r>
        <w:tab/>
        <w:t>OPTIONAL,</w:t>
      </w:r>
    </w:p>
    <w:p w14:paraId="3E7595FD" w14:textId="77777777" w:rsidR="00A55ED4" w:rsidRDefault="00A55ED4" w:rsidP="00A55ED4">
      <w:pPr>
        <w:pStyle w:val="PL"/>
      </w:pPr>
      <w:r>
        <w:tab/>
        <w:t>iE-Extensions</w:t>
      </w:r>
      <w:r>
        <w:tab/>
      </w:r>
      <w:r>
        <w:tab/>
      </w:r>
      <w:r>
        <w:tab/>
        <w:t>ProtocolExtensionContainer { { BHInfo-ExtIEs} } OPTIONAL</w:t>
      </w:r>
    </w:p>
    <w:p w14:paraId="4007E4C0" w14:textId="77777777" w:rsidR="00A55ED4" w:rsidRDefault="00A55ED4" w:rsidP="00A55ED4">
      <w:pPr>
        <w:pStyle w:val="PL"/>
      </w:pPr>
      <w:r>
        <w:t>}</w:t>
      </w:r>
    </w:p>
    <w:p w14:paraId="09DF6B6D" w14:textId="77777777" w:rsidR="00A55ED4" w:rsidRDefault="00A55ED4" w:rsidP="00A55ED4">
      <w:pPr>
        <w:pStyle w:val="PL"/>
      </w:pPr>
    </w:p>
    <w:p w14:paraId="5B28E79F" w14:textId="77777777" w:rsidR="00A55ED4" w:rsidRDefault="00A55ED4" w:rsidP="00A55ED4">
      <w:pPr>
        <w:pStyle w:val="PL"/>
      </w:pPr>
      <w:r>
        <w:t>BHInfo-ExtIEs F1AP-PROTOCOL-EXTENSION ::= {</w:t>
      </w:r>
    </w:p>
    <w:p w14:paraId="4B4AB35A" w14:textId="77777777" w:rsidR="00514B33" w:rsidRDefault="00514B33" w:rsidP="00514B33">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0BCF4F74" w14:textId="77777777" w:rsidR="00A55ED4" w:rsidRDefault="00A55ED4" w:rsidP="00A55ED4">
      <w:pPr>
        <w:pStyle w:val="PL"/>
      </w:pPr>
      <w:r>
        <w:tab/>
        <w:t>...</w:t>
      </w:r>
    </w:p>
    <w:p w14:paraId="2B27BAC2" w14:textId="77777777" w:rsidR="00A55ED4" w:rsidRDefault="00A55ED4" w:rsidP="00A55ED4">
      <w:pPr>
        <w:pStyle w:val="PL"/>
      </w:pPr>
      <w:r>
        <w:t>}</w:t>
      </w:r>
    </w:p>
    <w:p w14:paraId="2E345EFF" w14:textId="77777777" w:rsidR="00A55ED4" w:rsidRDefault="00A55ED4" w:rsidP="00A55ED4">
      <w:pPr>
        <w:pStyle w:val="PL"/>
      </w:pPr>
    </w:p>
    <w:p w14:paraId="2A2D3128" w14:textId="77777777" w:rsidR="00A55ED4" w:rsidRDefault="00A55ED4" w:rsidP="00A55ED4">
      <w:pPr>
        <w:pStyle w:val="PL"/>
      </w:pPr>
      <w:r>
        <w:t>BHQoSInformation ::= CHOICE {</w:t>
      </w:r>
    </w:p>
    <w:p w14:paraId="22C3A12D" w14:textId="77777777" w:rsidR="00A55ED4" w:rsidRDefault="00A55ED4" w:rsidP="00A55ED4">
      <w:pPr>
        <w:pStyle w:val="PL"/>
      </w:pPr>
      <w:r>
        <w:tab/>
        <w:t>bHRLCCHQoS</w:t>
      </w:r>
      <w:r>
        <w:tab/>
      </w:r>
      <w:r>
        <w:tab/>
      </w:r>
      <w:r>
        <w:tab/>
      </w:r>
      <w:r>
        <w:tab/>
      </w:r>
      <w:r>
        <w:tab/>
        <w:t>QoSFlowLevelQoSParameters,</w:t>
      </w:r>
      <w:r>
        <w:tab/>
      </w:r>
    </w:p>
    <w:p w14:paraId="460B066D" w14:textId="77777777" w:rsidR="00A55ED4" w:rsidRDefault="00A55ED4" w:rsidP="00A55ED4">
      <w:pPr>
        <w:pStyle w:val="PL"/>
      </w:pPr>
      <w:r>
        <w:tab/>
        <w:t>eUTRANBHRLCCHQoS</w:t>
      </w:r>
      <w:r>
        <w:tab/>
      </w:r>
      <w:r>
        <w:tab/>
      </w:r>
      <w:r>
        <w:tab/>
        <w:t>EUTRANQoS,</w:t>
      </w:r>
    </w:p>
    <w:p w14:paraId="30025D96" w14:textId="77777777" w:rsidR="00A55ED4" w:rsidRDefault="00A55ED4" w:rsidP="00A55ED4">
      <w:pPr>
        <w:pStyle w:val="PL"/>
      </w:pPr>
      <w:r>
        <w:tab/>
        <w:t>cPTrafficType</w:t>
      </w:r>
      <w:r>
        <w:tab/>
      </w:r>
      <w:r>
        <w:tab/>
      </w:r>
      <w:r>
        <w:tab/>
      </w:r>
      <w:r>
        <w:tab/>
        <w:t>CPTrafficType,</w:t>
      </w:r>
    </w:p>
    <w:p w14:paraId="65CD2319" w14:textId="77777777" w:rsidR="00A55ED4" w:rsidRDefault="00A55ED4" w:rsidP="00A55ED4">
      <w:pPr>
        <w:pStyle w:val="PL"/>
      </w:pPr>
      <w:r>
        <w:tab/>
        <w:t>choice-extension</w:t>
      </w:r>
      <w:r>
        <w:tab/>
      </w:r>
      <w:r>
        <w:tab/>
      </w:r>
      <w:r>
        <w:tab/>
        <w:t>ProtocolIE-SingleContainer { { BHQoSInformation-ExtIEs} }</w:t>
      </w:r>
    </w:p>
    <w:p w14:paraId="09C86D99" w14:textId="77777777" w:rsidR="00A55ED4" w:rsidRDefault="00A55ED4" w:rsidP="00A55ED4">
      <w:pPr>
        <w:pStyle w:val="PL"/>
      </w:pPr>
      <w:r>
        <w:t>}</w:t>
      </w:r>
    </w:p>
    <w:p w14:paraId="69212F31" w14:textId="77777777" w:rsidR="00A55ED4" w:rsidRDefault="00A55ED4" w:rsidP="00A55ED4">
      <w:pPr>
        <w:pStyle w:val="PL"/>
      </w:pPr>
    </w:p>
    <w:p w14:paraId="391C55E0" w14:textId="77777777" w:rsidR="00A55ED4" w:rsidRDefault="00A55ED4" w:rsidP="00A55ED4">
      <w:pPr>
        <w:pStyle w:val="PL"/>
      </w:pPr>
      <w:r>
        <w:t>BHQoSInformation-ExtIEs F1AP-PROTOCOL-IES ::= {</w:t>
      </w:r>
    </w:p>
    <w:p w14:paraId="0F173B82" w14:textId="77777777" w:rsidR="00A55ED4" w:rsidRDefault="00A55ED4" w:rsidP="00A55ED4">
      <w:pPr>
        <w:pStyle w:val="PL"/>
      </w:pPr>
      <w:r>
        <w:tab/>
        <w:t>...</w:t>
      </w:r>
    </w:p>
    <w:p w14:paraId="0952A87F" w14:textId="77777777" w:rsidR="00A55ED4" w:rsidRDefault="00A55ED4" w:rsidP="00A55ED4">
      <w:pPr>
        <w:pStyle w:val="PL"/>
      </w:pPr>
      <w:r>
        <w:t>}</w:t>
      </w:r>
    </w:p>
    <w:p w14:paraId="4316C171" w14:textId="77777777" w:rsidR="00A55ED4" w:rsidRDefault="00A55ED4" w:rsidP="00A55ED4">
      <w:pPr>
        <w:pStyle w:val="PL"/>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pPr>
    </w:p>
    <w:p w14:paraId="27762374" w14:textId="77777777" w:rsidR="00A55ED4" w:rsidRDefault="00A55ED4" w:rsidP="00A55ED4">
      <w:pPr>
        <w:pStyle w:val="PL"/>
      </w:pPr>
      <w:r>
        <w:t>BH-Routing-Information-Added-List-Item ::= SEQUENCE {</w:t>
      </w:r>
    </w:p>
    <w:p w14:paraId="7A3ADAED" w14:textId="77777777" w:rsidR="00A55ED4" w:rsidRDefault="00A55ED4" w:rsidP="00A55ED4">
      <w:pPr>
        <w:pStyle w:val="PL"/>
      </w:pPr>
      <w:r>
        <w:tab/>
        <w:t>bAPRoutingID</w:t>
      </w:r>
      <w:r>
        <w:tab/>
      </w:r>
      <w:r>
        <w:tab/>
      </w:r>
      <w:r>
        <w:tab/>
      </w:r>
      <w:r>
        <w:tab/>
        <w:t>BAPRoutingID,</w:t>
      </w:r>
    </w:p>
    <w:p w14:paraId="3EEDA25F" w14:textId="77777777" w:rsidR="00A55ED4" w:rsidRDefault="00A55ED4" w:rsidP="00A55ED4">
      <w:pPr>
        <w:pStyle w:val="PL"/>
      </w:pPr>
      <w:r>
        <w:tab/>
        <w:t>nextHopBAPAddress</w:t>
      </w:r>
      <w:r>
        <w:tab/>
      </w:r>
      <w:r>
        <w:tab/>
      </w:r>
      <w:r>
        <w:tab/>
        <w:t>BAPAddress,</w:t>
      </w:r>
    </w:p>
    <w:p w14:paraId="3D7ADC1F"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2D5B6149" w14:textId="77777777" w:rsidR="00A55ED4" w:rsidRDefault="00A55ED4" w:rsidP="00A55ED4">
      <w:pPr>
        <w:pStyle w:val="PL"/>
      </w:pPr>
      <w:r>
        <w:t>}</w:t>
      </w:r>
    </w:p>
    <w:p w14:paraId="25B00710" w14:textId="77777777" w:rsidR="00A55ED4" w:rsidRDefault="00A55ED4" w:rsidP="00A55ED4">
      <w:pPr>
        <w:pStyle w:val="PL"/>
      </w:pPr>
    </w:p>
    <w:p w14:paraId="6D0BA69C" w14:textId="77777777" w:rsidR="00A55ED4" w:rsidRDefault="00A55ED4" w:rsidP="00A55ED4">
      <w:pPr>
        <w:pStyle w:val="PL"/>
      </w:pPr>
      <w:r>
        <w:t>BH-Routing-Information-Added-List-ItemExtIEs F1AP-PROTOCOL-EXTENSION ::= {</w:t>
      </w:r>
    </w:p>
    <w:p w14:paraId="7303988B" w14:textId="77777777" w:rsidR="00514B33" w:rsidRDefault="00514B33" w:rsidP="00514B33">
      <w:pPr>
        <w:pStyle w:val="PL"/>
      </w:pPr>
      <w:r>
        <w:tab/>
        <w:t>{ID id-NonF1terminatingTopologyIndicator  CRITICALITY ignore EXTENSION   NonF1terminatingTopologyIndicator</w:t>
      </w:r>
      <w:r>
        <w:tab/>
      </w:r>
      <w:r>
        <w:tab/>
        <w:t>PRESENCE optional},</w:t>
      </w:r>
    </w:p>
    <w:p w14:paraId="6BFFFFA9" w14:textId="77777777" w:rsidR="00A55ED4" w:rsidRDefault="00A55ED4" w:rsidP="00A55ED4">
      <w:pPr>
        <w:pStyle w:val="PL"/>
      </w:pPr>
      <w:r>
        <w:tab/>
        <w:t>...</w:t>
      </w:r>
    </w:p>
    <w:p w14:paraId="56FFD747" w14:textId="77777777" w:rsidR="00A55ED4" w:rsidRDefault="00A55ED4" w:rsidP="00A55ED4">
      <w:pPr>
        <w:pStyle w:val="PL"/>
      </w:pPr>
      <w:r>
        <w:t>}</w:t>
      </w:r>
    </w:p>
    <w:p w14:paraId="2FF29363" w14:textId="77777777" w:rsidR="00A55ED4" w:rsidRDefault="00A55ED4" w:rsidP="00A55ED4">
      <w:pPr>
        <w:pStyle w:val="PL"/>
      </w:pPr>
    </w:p>
    <w:p w14:paraId="080D1994" w14:textId="77777777" w:rsidR="00A55ED4" w:rsidRDefault="00A55ED4" w:rsidP="00A55ED4">
      <w:pPr>
        <w:pStyle w:val="PL"/>
      </w:pPr>
      <w:r>
        <w:t>BH-Routing-Information-Removed-List-Item ::= SEQUENCE {</w:t>
      </w:r>
    </w:p>
    <w:p w14:paraId="799B09B8" w14:textId="77777777" w:rsidR="00A55ED4" w:rsidRDefault="00A55ED4" w:rsidP="00A55ED4">
      <w:pPr>
        <w:pStyle w:val="PL"/>
      </w:pPr>
      <w:r>
        <w:tab/>
        <w:t>bAPRoutingID</w:t>
      </w:r>
      <w:r>
        <w:tab/>
      </w:r>
      <w:r>
        <w:tab/>
      </w:r>
      <w:r>
        <w:tab/>
      </w:r>
      <w:r>
        <w:tab/>
        <w:t>BAPRoutingID,</w:t>
      </w:r>
    </w:p>
    <w:p w14:paraId="4BD0D892"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6113547" w14:textId="77777777" w:rsidR="00A55ED4" w:rsidRDefault="00A55ED4" w:rsidP="00A55ED4">
      <w:pPr>
        <w:pStyle w:val="PL"/>
      </w:pPr>
      <w:r>
        <w:t>}</w:t>
      </w:r>
    </w:p>
    <w:p w14:paraId="7D35AF45" w14:textId="77777777" w:rsidR="00A55ED4" w:rsidRDefault="00A55ED4" w:rsidP="00A55ED4">
      <w:pPr>
        <w:pStyle w:val="PL"/>
      </w:pPr>
    </w:p>
    <w:p w14:paraId="0F91D90A" w14:textId="77777777" w:rsidR="00A55ED4" w:rsidRDefault="00A55ED4" w:rsidP="00A55ED4">
      <w:pPr>
        <w:pStyle w:val="PL"/>
      </w:pPr>
      <w:r>
        <w:t>BH-Routing-Information-Removed-List-ItemExtIEs F1AP-PROTOCOL-EXTENSION ::= {</w:t>
      </w:r>
    </w:p>
    <w:p w14:paraId="6940088E" w14:textId="77777777" w:rsidR="00A55ED4" w:rsidRDefault="00A55ED4" w:rsidP="00A55ED4">
      <w:pPr>
        <w:pStyle w:val="PL"/>
      </w:pPr>
      <w:r>
        <w:tab/>
        <w:t>...</w:t>
      </w:r>
    </w:p>
    <w:p w14:paraId="58952B11" w14:textId="77777777" w:rsidR="00A55ED4" w:rsidRDefault="00A55ED4" w:rsidP="00A55ED4">
      <w:pPr>
        <w:pStyle w:val="PL"/>
      </w:pPr>
      <w:r>
        <w:t>}</w:t>
      </w:r>
    </w:p>
    <w:p w14:paraId="6DA21233" w14:textId="77777777" w:rsidR="00A55ED4" w:rsidRPr="00EA5FA7" w:rsidRDefault="00A55ED4" w:rsidP="00A55ED4">
      <w:pPr>
        <w:pStyle w:val="PL"/>
      </w:pPr>
    </w:p>
    <w:p w14:paraId="7DA1255C"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snapToGrid w:val="0"/>
        </w:rPr>
        <w:t>BPLMN-ID-Info</w:t>
      </w:r>
      <w:r w:rsidRPr="00EA5FA7">
        <w:t>-Item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snapToGrid w:val="0"/>
          <w:lang w:val="fr-FR"/>
        </w:rPr>
        <w:t>BPLMN-ID-Info</w:t>
      </w:r>
      <w:r w:rsidRPr="00D96CB4">
        <w:rPr>
          <w:lang w:val="fr-FR"/>
        </w:rPr>
        <w:t>-ItemExtIEs F1AP-PROTOCOL-EXTENSION ::= {</w:t>
      </w:r>
    </w:p>
    <w:p w14:paraId="11E8FE6C" w14:textId="77777777" w:rsidR="00D82AF1" w:rsidRPr="00D96CB4" w:rsidRDefault="00D82AF1" w:rsidP="00D82AF1">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pPr>
    </w:p>
    <w:p w14:paraId="2534D27D" w14:textId="77777777" w:rsidR="00F970C9" w:rsidRPr="00EA5FA7" w:rsidRDefault="00F970C9" w:rsidP="00BE5D48">
      <w:pPr>
        <w:pStyle w:val="PL"/>
      </w:pPr>
      <w:r w:rsidRPr="00EA5FA7">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7E7D08">
        <w:rPr>
          <w:snapToGrid w:val="0"/>
        </w:rPr>
        <w:tab/>
      </w:r>
      <w:r w:rsidR="007E7D08">
        <w:rPr>
          <w:snapToGrid w:val="0"/>
        </w:rPr>
        <w:tab/>
      </w:r>
      <w:r>
        <w:rPr>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125D4379" w14:textId="302402A8"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805C25">
        <w:t xml:space="preserve"> OPTIONAL</w:t>
      </w:r>
      <w:r w:rsidRPr="00DA11D0">
        <w:t>,</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w:t>
      </w:r>
    </w:p>
    <w:p w14:paraId="61D2F679" w14:textId="48467490"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805C25">
        <w:t xml:space="preserve"> OPTIONAL</w:t>
      </w:r>
      <w:r w:rsidRPr="00DA11D0">
        <w:t>,</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85" w:name="OLE_LINK218"/>
      <w:bookmarkStart w:id="13586" w:name="OLE_LINK219"/>
      <w:bookmarkStart w:id="13587"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85"/>
      <w:bookmarkEnd w:id="13586"/>
      <w:bookmarkEnd w:id="13587"/>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588" w:name="OLE_LINK184"/>
      <w:bookmarkStart w:id="13589" w:name="OLE_LINK185"/>
      <w:bookmarkStart w:id="13590" w:name="OLE_LINK186"/>
      <w:bookmarkStart w:id="13591" w:name="OLE_LINK187"/>
      <w:r w:rsidRPr="000B063F">
        <w:t>BroadcastAreaScope</w:t>
      </w:r>
      <w:bookmarkEnd w:id="13588"/>
      <w:bookmarkEnd w:id="13589"/>
      <w:bookmarkEnd w:id="13590"/>
      <w:bookmarkEnd w:id="13591"/>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592" w:name="OLE_LINK257"/>
      <w:bookmarkStart w:id="13593" w:name="OLE_LINK258"/>
      <w:r>
        <w:t>BroadcastCellList</w:t>
      </w:r>
      <w:bookmarkEnd w:id="13592"/>
      <w:bookmarkEnd w:id="13593"/>
      <w:r>
        <w:t xml:space="preserve"> ::= SEQUENCE (SIZE(1..</w:t>
      </w:r>
      <w:r w:rsidRPr="000B063F">
        <w:t xml:space="preserve"> maxCellingNBDU</w:t>
      </w:r>
      <w:r>
        <w:t xml:space="preserve">)) OF </w:t>
      </w:r>
      <w:bookmarkStart w:id="13594" w:name="OLE_LINK265"/>
      <w:bookmarkStart w:id="13595" w:name="OLE_LINK266"/>
      <w:r>
        <w:t>Broadcast</w:t>
      </w:r>
      <w:r>
        <w:rPr>
          <w:rFonts w:hint="eastAsia"/>
        </w:rPr>
        <w:t>-Cell</w:t>
      </w:r>
      <w:r>
        <w:t>-List-</w:t>
      </w:r>
      <w:bookmarkEnd w:id="13594"/>
      <w:bookmarkEnd w:id="13595"/>
      <w:r>
        <w:t>Item</w:t>
      </w:r>
    </w:p>
    <w:p w14:paraId="479F0356" w14:textId="77777777" w:rsidR="00504091" w:rsidRDefault="00504091" w:rsidP="00504091">
      <w:pPr>
        <w:pStyle w:val="PL"/>
      </w:pPr>
      <w:bookmarkStart w:id="13596" w:name="OLE_LINK267"/>
      <w:bookmarkStart w:id="13597" w:name="OLE_LINK268"/>
      <w:r>
        <w:t>Broadcast-Cell-List-</w:t>
      </w:r>
      <w:bookmarkEnd w:id="13596"/>
      <w:bookmarkEnd w:id="13597"/>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598" w:name="OLE_LINK271"/>
      <w:bookmarkStart w:id="13599" w:name="OLE_LINK272"/>
      <w:r>
        <w:t>Broadcast-Cell-List-Item</w:t>
      </w:r>
      <w:bookmarkEnd w:id="13598"/>
      <w:bookmarkEnd w:id="13599"/>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snapToGrid w:val="0"/>
          <w:lang w:eastAsia="zh-CN"/>
        </w:rPr>
      </w:pPr>
      <w:r>
        <w:rPr>
          <w:snapToGrid w:val="0"/>
          <w:lang w:eastAsia="zh-CN"/>
        </w:rPr>
        <w:t>BurstArrivalTime</w:t>
      </w:r>
      <w:r w:rsidRPr="001D2E49">
        <w:rPr>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pPr>
    </w:p>
    <w:p w14:paraId="68919265" w14:textId="77777777" w:rsidR="00E06700" w:rsidRDefault="00E06700" w:rsidP="00E06700">
      <w:pPr>
        <w:pStyle w:val="PL"/>
      </w:pPr>
      <w:r>
        <w:t>CapacityValue::= SEQUENCE {</w:t>
      </w:r>
    </w:p>
    <w:p w14:paraId="33AA0A6E" w14:textId="77777777" w:rsidR="00E06700" w:rsidRDefault="00E06700" w:rsidP="00E06700">
      <w:pPr>
        <w:pStyle w:val="PL"/>
      </w:pPr>
      <w:r>
        <w:tab/>
        <w:t>capacityValue</w:t>
      </w:r>
      <w:r>
        <w:tab/>
      </w:r>
      <w:r w:rsidR="00F728B6">
        <w:tab/>
      </w:r>
      <w:r w:rsidR="00F728B6">
        <w:tab/>
      </w:r>
      <w:r w:rsidR="00F728B6">
        <w:tab/>
      </w:r>
      <w:r>
        <w:t>INTEGER (0..100),</w:t>
      </w:r>
    </w:p>
    <w:p w14:paraId="1D5EDA5B" w14:textId="77777777" w:rsidR="00E06700" w:rsidRDefault="00E06700" w:rsidP="00E06700">
      <w:pPr>
        <w:pStyle w:val="PL"/>
      </w:pPr>
      <w:r>
        <w:tab/>
        <w:t>sSBAreaCapacityValueList</w:t>
      </w:r>
      <w:r>
        <w:tab/>
        <w:t>SSBAreaCapacityValueList</w:t>
      </w:r>
      <w:r>
        <w:tab/>
      </w:r>
      <w:r>
        <w:tab/>
        <w:t>OPTIONAL,</w:t>
      </w:r>
    </w:p>
    <w:p w14:paraId="5AEB97F8" w14:textId="77777777" w:rsidR="00E06700" w:rsidRPr="00D96CB4" w:rsidRDefault="00E06700" w:rsidP="00E06700">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CapacityValue-ExtIEs} } OPTIONAL</w:t>
      </w:r>
    </w:p>
    <w:p w14:paraId="1B31E6CE" w14:textId="77777777" w:rsidR="00E06700" w:rsidRDefault="00E06700" w:rsidP="00E06700">
      <w:pPr>
        <w:pStyle w:val="PL"/>
      </w:pPr>
      <w:r>
        <w:t>}</w:t>
      </w:r>
    </w:p>
    <w:p w14:paraId="64701AEA" w14:textId="77777777" w:rsidR="00E06700" w:rsidRDefault="00E06700" w:rsidP="00E06700">
      <w:pPr>
        <w:pStyle w:val="PL"/>
      </w:pPr>
    </w:p>
    <w:p w14:paraId="3BC5780C" w14:textId="77777777" w:rsidR="00E06700" w:rsidRDefault="00E06700" w:rsidP="00E06700">
      <w:pPr>
        <w:pStyle w:val="PL"/>
      </w:pPr>
      <w:r>
        <w:t xml:space="preserve">CapacityValue-ExtIEs </w:t>
      </w:r>
      <w:r>
        <w:tab/>
        <w:t>F1AP-PROTOCOL-EXTENSION ::= {</w:t>
      </w:r>
    </w:p>
    <w:p w14:paraId="219B3390" w14:textId="77777777" w:rsidR="00E06700" w:rsidRDefault="00E06700" w:rsidP="00E06700">
      <w:pPr>
        <w:pStyle w:val="PL"/>
      </w:pPr>
      <w:r>
        <w:tab/>
        <w:t>...</w:t>
      </w:r>
    </w:p>
    <w:p w14:paraId="5A15CE90" w14:textId="77777777" w:rsidR="00E06700" w:rsidRDefault="00E06700" w:rsidP="00E06700">
      <w:pPr>
        <w:pStyle w:val="PL"/>
      </w:pPr>
      <w:r>
        <w:t>}</w:t>
      </w:r>
    </w:p>
    <w:p w14:paraId="11A24D72" w14:textId="77777777" w:rsidR="00E06700" w:rsidRPr="00EA5FA7" w:rsidRDefault="00E06700" w:rsidP="00E06700">
      <w:pPr>
        <w:pStyle w:val="PL"/>
      </w:pPr>
    </w:p>
    <w:p w14:paraId="1A81CDCE" w14:textId="77777777" w:rsidR="00F970C9" w:rsidRPr="00EA5FA7" w:rsidRDefault="00F970C9" w:rsidP="00BE5D48">
      <w:pPr>
        <w:pStyle w:val="PL"/>
      </w:pPr>
      <w:r w:rsidRPr="00EA5FA7">
        <w:t>Cause ::= CHOICE {</w:t>
      </w:r>
    </w:p>
    <w:p w14:paraId="00C124F1" w14:textId="77777777" w:rsidR="00F970C9" w:rsidRPr="00EA5FA7" w:rsidRDefault="00F970C9" w:rsidP="00BE5D48">
      <w:pPr>
        <w:pStyle w:val="PL"/>
      </w:pPr>
      <w:r w:rsidRPr="00EA5FA7">
        <w:tab/>
        <w:t>radioNetwork</w:t>
      </w:r>
      <w:r w:rsidRPr="00EA5FA7">
        <w:tab/>
      </w:r>
      <w:r w:rsidRPr="00EA5FA7">
        <w:tab/>
        <w:t>CauseRadioNetwork,</w:t>
      </w:r>
    </w:p>
    <w:p w14:paraId="0CB2E182" w14:textId="77777777" w:rsidR="00F970C9" w:rsidRPr="00EA5FA7" w:rsidRDefault="00F970C9" w:rsidP="00BE5D48">
      <w:pPr>
        <w:pStyle w:val="PL"/>
      </w:pPr>
      <w:r w:rsidRPr="00EA5FA7">
        <w:tab/>
        <w:t>transport</w:t>
      </w:r>
      <w:r w:rsidRPr="00EA5FA7">
        <w:tab/>
      </w:r>
      <w:r w:rsidRPr="00EA5FA7">
        <w:tab/>
      </w:r>
      <w:r w:rsidRPr="00EA5FA7">
        <w:tab/>
        <w:t>CauseTransport,</w:t>
      </w:r>
    </w:p>
    <w:p w14:paraId="4581F54B" w14:textId="77777777" w:rsidR="00F970C9" w:rsidRPr="00EA5FA7" w:rsidRDefault="00F970C9" w:rsidP="00BE5D48">
      <w:pPr>
        <w:pStyle w:val="PL"/>
      </w:pPr>
      <w:r w:rsidRPr="00EA5FA7">
        <w:tab/>
        <w:t>protocol</w:t>
      </w:r>
      <w:r w:rsidRPr="00EA5FA7">
        <w:tab/>
      </w:r>
      <w:r w:rsidRPr="00EA5FA7">
        <w:tab/>
      </w:r>
      <w:r w:rsidRPr="00EA5FA7">
        <w:tab/>
        <w:t>CauseProtocol,</w:t>
      </w:r>
    </w:p>
    <w:p w14:paraId="25AC2503"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5814AF51" w14:textId="77777777" w:rsidR="00F970C9" w:rsidRPr="00EA5FA7" w:rsidRDefault="00F970C9" w:rsidP="009351EF">
      <w:pPr>
        <w:pStyle w:val="PL"/>
      </w:pPr>
      <w:r w:rsidRPr="00EA5FA7">
        <w:tab/>
        <w:t>choice-extension</w:t>
      </w:r>
      <w:r w:rsidRPr="00EA5FA7">
        <w:tab/>
        <w:t>ProtocolIE-SingleContainer { { Cause-ExtIEs} }</w:t>
      </w:r>
    </w:p>
    <w:p w14:paraId="2C969E5A" w14:textId="77777777" w:rsidR="00F970C9" w:rsidRPr="00EA5FA7" w:rsidRDefault="00F970C9" w:rsidP="009351EF">
      <w:pPr>
        <w:pStyle w:val="PL"/>
      </w:pPr>
      <w:r w:rsidRPr="00EA5FA7">
        <w:t>}</w:t>
      </w:r>
    </w:p>
    <w:p w14:paraId="2945BA10" w14:textId="77777777" w:rsidR="00F970C9" w:rsidRPr="00EA5FA7" w:rsidRDefault="00F970C9" w:rsidP="009351EF">
      <w:pPr>
        <w:pStyle w:val="PL"/>
      </w:pPr>
    </w:p>
    <w:p w14:paraId="72FFC9B5" w14:textId="77777777" w:rsidR="00F970C9" w:rsidRPr="00EA5FA7" w:rsidRDefault="00F970C9" w:rsidP="009351EF">
      <w:pPr>
        <w:pStyle w:val="PL"/>
      </w:pPr>
      <w:r w:rsidRPr="00EA5FA7">
        <w:t>Cause-ExtIEs F1AP-PROTOCOL-IES ::= {</w:t>
      </w:r>
    </w:p>
    <w:p w14:paraId="59EA130C" w14:textId="77777777" w:rsidR="00F970C9" w:rsidRPr="00EA5FA7" w:rsidRDefault="00F970C9" w:rsidP="00BE5D48">
      <w:pPr>
        <w:pStyle w:val="PL"/>
      </w:pPr>
      <w:r w:rsidRPr="00EA5FA7">
        <w:tab/>
        <w:t>...</w:t>
      </w:r>
    </w:p>
    <w:p w14:paraId="03E99B97" w14:textId="77777777" w:rsidR="00F970C9" w:rsidRPr="00EA5FA7" w:rsidRDefault="00F970C9" w:rsidP="00BE5D48">
      <w:pPr>
        <w:pStyle w:val="PL"/>
      </w:pPr>
      <w:r w:rsidRPr="00EA5FA7">
        <w:t>}</w:t>
      </w:r>
    </w:p>
    <w:p w14:paraId="3402965F" w14:textId="77777777" w:rsidR="00F970C9" w:rsidRPr="00EA5FA7" w:rsidRDefault="00F970C9" w:rsidP="00BE5D48">
      <w:pPr>
        <w:pStyle w:val="PL"/>
      </w:pPr>
    </w:p>
    <w:p w14:paraId="624F7BEC" w14:textId="77777777" w:rsidR="00F970C9" w:rsidRPr="00EA5FA7" w:rsidRDefault="00F970C9" w:rsidP="00BE5D48">
      <w:pPr>
        <w:pStyle w:val="PL"/>
      </w:pPr>
      <w:r w:rsidRPr="00EA5FA7">
        <w:t>CauseMisc ::= ENUMERATED {</w:t>
      </w:r>
    </w:p>
    <w:p w14:paraId="1E51FC88" w14:textId="77777777" w:rsidR="00F970C9" w:rsidRPr="00EA5FA7" w:rsidRDefault="00F970C9" w:rsidP="00BE5D48">
      <w:pPr>
        <w:pStyle w:val="PL"/>
      </w:pPr>
      <w:r w:rsidRPr="00EA5FA7">
        <w:tab/>
        <w:t>control-processing-overload,</w:t>
      </w:r>
    </w:p>
    <w:p w14:paraId="4A51A12E" w14:textId="77777777" w:rsidR="00F970C9" w:rsidRPr="00EA5FA7" w:rsidRDefault="00F970C9" w:rsidP="00BE5D48">
      <w:pPr>
        <w:pStyle w:val="PL"/>
      </w:pPr>
      <w:r w:rsidRPr="00EA5FA7">
        <w:tab/>
        <w:t>not-enough-user-plane-processing-resources,</w:t>
      </w:r>
    </w:p>
    <w:p w14:paraId="38A14F42" w14:textId="77777777" w:rsidR="00F970C9" w:rsidRPr="00EA5FA7" w:rsidRDefault="00F970C9" w:rsidP="00BE5D48">
      <w:pPr>
        <w:pStyle w:val="PL"/>
      </w:pPr>
      <w:r w:rsidRPr="00EA5FA7">
        <w:tab/>
        <w:t>hardware-failure,</w:t>
      </w:r>
    </w:p>
    <w:p w14:paraId="1F6A5FE2" w14:textId="77777777" w:rsidR="00F970C9" w:rsidRPr="00EA5FA7" w:rsidRDefault="00F970C9" w:rsidP="00BE5D48">
      <w:pPr>
        <w:pStyle w:val="PL"/>
      </w:pPr>
      <w:r w:rsidRPr="00EA5FA7">
        <w:tab/>
        <w:t>om-intervention,</w:t>
      </w:r>
    </w:p>
    <w:p w14:paraId="4EED30D3" w14:textId="77777777" w:rsidR="00F970C9" w:rsidRPr="00EA5FA7" w:rsidRDefault="00F970C9" w:rsidP="00BE5D48">
      <w:pPr>
        <w:pStyle w:val="PL"/>
      </w:pPr>
      <w:r w:rsidRPr="00EA5FA7">
        <w:tab/>
        <w:t>unspecified,</w:t>
      </w:r>
    </w:p>
    <w:p w14:paraId="7C76F2AE" w14:textId="77777777" w:rsidR="00F970C9" w:rsidRPr="00EA5FA7" w:rsidRDefault="00F970C9" w:rsidP="00BE5D48">
      <w:pPr>
        <w:pStyle w:val="PL"/>
      </w:pPr>
      <w:r w:rsidRPr="00EA5FA7">
        <w:tab/>
        <w:t>...</w:t>
      </w:r>
    </w:p>
    <w:p w14:paraId="7A48E9DB" w14:textId="77777777" w:rsidR="00F970C9" w:rsidRPr="00EA5FA7" w:rsidRDefault="00F970C9" w:rsidP="00BE5D48">
      <w:pPr>
        <w:pStyle w:val="PL"/>
      </w:pPr>
      <w:r w:rsidRPr="00EA5FA7">
        <w:t>}</w:t>
      </w:r>
    </w:p>
    <w:p w14:paraId="5A405F15" w14:textId="77777777" w:rsidR="00F970C9" w:rsidRPr="00EA5FA7" w:rsidRDefault="00F970C9" w:rsidP="00BE5D48">
      <w:pPr>
        <w:pStyle w:val="PL"/>
      </w:pPr>
    </w:p>
    <w:p w14:paraId="728C9173" w14:textId="77777777" w:rsidR="00F970C9" w:rsidRPr="00EA5FA7" w:rsidRDefault="00F970C9" w:rsidP="00BE5D48">
      <w:pPr>
        <w:pStyle w:val="PL"/>
      </w:pPr>
      <w:r w:rsidRPr="00EA5FA7">
        <w:t>CauseProtocol ::= ENUMERATED {</w:t>
      </w:r>
    </w:p>
    <w:p w14:paraId="15B4ED67" w14:textId="77777777" w:rsidR="00F970C9" w:rsidRPr="00EA5FA7" w:rsidRDefault="00F970C9" w:rsidP="00BE5D48">
      <w:pPr>
        <w:pStyle w:val="PL"/>
      </w:pPr>
      <w:r w:rsidRPr="00EA5FA7">
        <w:tab/>
        <w:t>transfer-syntax-error,</w:t>
      </w:r>
    </w:p>
    <w:p w14:paraId="59044F60" w14:textId="77777777" w:rsidR="00F970C9" w:rsidRPr="00EA5FA7" w:rsidRDefault="00F970C9" w:rsidP="00BE5D48">
      <w:pPr>
        <w:pStyle w:val="PL"/>
      </w:pPr>
      <w:r w:rsidRPr="00EA5FA7">
        <w:tab/>
        <w:t>abstract-syntax-error-reject,</w:t>
      </w:r>
    </w:p>
    <w:p w14:paraId="1565F03E" w14:textId="77777777" w:rsidR="00F970C9" w:rsidRPr="00EA5FA7" w:rsidRDefault="00F970C9" w:rsidP="00BE5D48">
      <w:pPr>
        <w:pStyle w:val="PL"/>
      </w:pPr>
      <w:r w:rsidRPr="00EA5FA7">
        <w:tab/>
        <w:t>abstract-syntax-error-ignore-and-notify,</w:t>
      </w:r>
    </w:p>
    <w:p w14:paraId="02BE3040" w14:textId="77777777" w:rsidR="00F970C9" w:rsidRPr="00EA5FA7" w:rsidRDefault="00F970C9" w:rsidP="00BE5D48">
      <w:pPr>
        <w:pStyle w:val="PL"/>
      </w:pPr>
      <w:r w:rsidRPr="00EA5FA7">
        <w:tab/>
        <w:t>message-not-compatible-with-receiver-state,</w:t>
      </w:r>
    </w:p>
    <w:p w14:paraId="554DC3CB" w14:textId="77777777" w:rsidR="00F970C9" w:rsidRPr="00EA5FA7" w:rsidRDefault="00F970C9" w:rsidP="00BE5D48">
      <w:pPr>
        <w:pStyle w:val="PL"/>
      </w:pPr>
      <w:r w:rsidRPr="00EA5FA7">
        <w:tab/>
        <w:t>semantic-error,</w:t>
      </w:r>
    </w:p>
    <w:p w14:paraId="235D1399" w14:textId="77777777" w:rsidR="00F970C9" w:rsidRPr="00EA5FA7" w:rsidRDefault="00F970C9" w:rsidP="00BE5D48">
      <w:pPr>
        <w:pStyle w:val="PL"/>
      </w:pPr>
      <w:r w:rsidRPr="00EA5FA7">
        <w:tab/>
        <w:t>abstract-syntax-error-falsely-constructed-message,</w:t>
      </w:r>
    </w:p>
    <w:p w14:paraId="44C59EB0" w14:textId="77777777" w:rsidR="00F970C9" w:rsidRPr="00EA5FA7" w:rsidRDefault="00F970C9" w:rsidP="00BE5D48">
      <w:pPr>
        <w:pStyle w:val="PL"/>
      </w:pPr>
      <w:r w:rsidRPr="00EA5FA7">
        <w:tab/>
        <w:t>unspecified,</w:t>
      </w:r>
    </w:p>
    <w:p w14:paraId="6C659210" w14:textId="77777777" w:rsidR="00F970C9" w:rsidRPr="00EA5FA7" w:rsidRDefault="00F970C9" w:rsidP="00BE5D48">
      <w:pPr>
        <w:pStyle w:val="PL"/>
      </w:pPr>
      <w:r w:rsidRPr="00EA5FA7">
        <w:tab/>
        <w:t>...</w:t>
      </w:r>
    </w:p>
    <w:p w14:paraId="0FA15EA2" w14:textId="77777777" w:rsidR="00F970C9" w:rsidRPr="00EA5FA7" w:rsidRDefault="00F970C9" w:rsidP="00BE5D48">
      <w:pPr>
        <w:pStyle w:val="PL"/>
      </w:pPr>
      <w:r w:rsidRPr="00EA5FA7">
        <w:t>}</w:t>
      </w:r>
    </w:p>
    <w:p w14:paraId="3CB83934" w14:textId="77777777" w:rsidR="00F970C9" w:rsidRPr="00EA5FA7" w:rsidRDefault="00F970C9" w:rsidP="00BE5D48">
      <w:pPr>
        <w:pStyle w:val="PL"/>
      </w:pPr>
    </w:p>
    <w:p w14:paraId="02775D41" w14:textId="77777777" w:rsidR="00F970C9" w:rsidRPr="00EA5FA7" w:rsidRDefault="00F970C9" w:rsidP="00BE5D48">
      <w:pPr>
        <w:pStyle w:val="PL"/>
      </w:pPr>
      <w:r w:rsidRPr="00EA5FA7">
        <w:t>CauseRadioNetwork ::= ENUMERATED {</w:t>
      </w:r>
    </w:p>
    <w:p w14:paraId="38414687" w14:textId="77777777" w:rsidR="00F970C9" w:rsidRPr="00EA5FA7" w:rsidRDefault="00F970C9" w:rsidP="00A23702">
      <w:pPr>
        <w:pStyle w:val="PL"/>
        <w:rPr>
          <w:rFonts w:eastAsia="SimSun"/>
        </w:rPr>
      </w:pPr>
      <w:r w:rsidRPr="00EA5FA7">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pPr>
      <w:r w:rsidRPr="00EA5FA7">
        <w:rPr>
          <w:rFonts w:eastAsia="SimSun"/>
        </w:rPr>
        <w:tab/>
        <w:t>normal-release,</w:t>
      </w:r>
    </w:p>
    <w:p w14:paraId="3B0497E7" w14:textId="77777777" w:rsidR="00F970C9" w:rsidRPr="00EA5FA7" w:rsidRDefault="00F970C9" w:rsidP="00BE5D48">
      <w:pPr>
        <w:pStyle w:val="PL"/>
      </w:pPr>
      <w:r w:rsidRPr="00EA5FA7">
        <w:tab/>
        <w:t>...,</w:t>
      </w:r>
    </w:p>
    <w:p w14:paraId="3A44457F" w14:textId="77777777" w:rsidR="00F970C9" w:rsidRPr="00EA5FA7" w:rsidRDefault="00F970C9" w:rsidP="00BE5D48">
      <w:pPr>
        <w:pStyle w:val="PL"/>
      </w:pPr>
      <w:r w:rsidRPr="00EA5FA7">
        <w:tab/>
        <w:t>cell-not-available,</w:t>
      </w:r>
    </w:p>
    <w:p w14:paraId="682AE509" w14:textId="77777777" w:rsidR="00F970C9" w:rsidRPr="00EA5FA7" w:rsidRDefault="00F970C9" w:rsidP="00BE5D48">
      <w:pPr>
        <w:pStyle w:val="PL"/>
      </w:pPr>
      <w:r w:rsidRPr="00EA5FA7">
        <w:tab/>
        <w:t>rl-failure-others,</w:t>
      </w:r>
    </w:p>
    <w:p w14:paraId="50A18A8C" w14:textId="77777777" w:rsidR="00F970C9" w:rsidRPr="00EA5FA7" w:rsidRDefault="00F970C9" w:rsidP="00BE5D48">
      <w:pPr>
        <w:pStyle w:val="PL"/>
      </w:pPr>
      <w:r w:rsidRPr="00EA5FA7">
        <w:tab/>
        <w:t>ue-rejection,</w:t>
      </w:r>
    </w:p>
    <w:p w14:paraId="604CF57F" w14:textId="77777777" w:rsidR="00F970C9" w:rsidRPr="00EA5FA7" w:rsidRDefault="00F970C9" w:rsidP="005C139D">
      <w:pPr>
        <w:pStyle w:val="PL"/>
      </w:pPr>
      <w:r w:rsidRPr="00EA5FA7">
        <w:tab/>
        <w:t>resources-not-available-for-the-slice,</w:t>
      </w:r>
    </w:p>
    <w:p w14:paraId="037304C6" w14:textId="77777777" w:rsidR="00F970C9" w:rsidRPr="00EA5FA7" w:rsidRDefault="00F970C9" w:rsidP="000D60E4">
      <w:pPr>
        <w:pStyle w:val="PL"/>
      </w:pPr>
      <w:r w:rsidRPr="00EA5FA7">
        <w:tab/>
        <w:t>amf-initiated-abnormal-release,</w:t>
      </w:r>
    </w:p>
    <w:p w14:paraId="6E8AC82A" w14:textId="77777777" w:rsidR="00B002DF" w:rsidRPr="00EA5FA7" w:rsidRDefault="00F970C9" w:rsidP="00B002DF">
      <w:pPr>
        <w:pStyle w:val="PL"/>
      </w:pPr>
      <w:r w:rsidRPr="00EA5FA7">
        <w:tab/>
        <w:t>release-due-to-pre-emption</w:t>
      </w:r>
      <w:r w:rsidR="00B002DF" w:rsidRPr="00EA5FA7">
        <w:t>,</w:t>
      </w:r>
    </w:p>
    <w:p w14:paraId="5D2DE1DA" w14:textId="77777777" w:rsidR="00D42B60" w:rsidRPr="00EA5FA7" w:rsidRDefault="00B002DF" w:rsidP="00D42B60">
      <w:pPr>
        <w:pStyle w:val="PL"/>
      </w:pPr>
      <w:r w:rsidRPr="00EA5FA7">
        <w:tab/>
        <w:t>plmn-not-served-by-the-gNB-CU</w:t>
      </w:r>
      <w:r w:rsidR="00D42B60" w:rsidRPr="00EA5FA7">
        <w:t>,</w:t>
      </w:r>
    </w:p>
    <w:p w14:paraId="443E45EE" w14:textId="77777777" w:rsidR="00D42B60" w:rsidRPr="00EA5FA7" w:rsidRDefault="00D42B60" w:rsidP="00D42B60">
      <w:pPr>
        <w:pStyle w:val="PL"/>
      </w:pPr>
      <w:r w:rsidRPr="00EA5FA7">
        <w:tab/>
        <w:t>multiple-drb-id-instances,</w:t>
      </w:r>
    </w:p>
    <w:p w14:paraId="240D9E38" w14:textId="77777777" w:rsidR="00A55ED4" w:rsidRDefault="00D42B60" w:rsidP="00A55ED4">
      <w:pPr>
        <w:pStyle w:val="PL"/>
      </w:pPr>
      <w:r w:rsidRPr="00EA5FA7">
        <w:tab/>
        <w:t>unknown-drb-id</w:t>
      </w:r>
      <w:r w:rsidR="00A55ED4">
        <w:t>,</w:t>
      </w:r>
    </w:p>
    <w:p w14:paraId="397B8D41" w14:textId="77777777" w:rsidR="00A55ED4" w:rsidRDefault="00A55ED4" w:rsidP="00A55ED4">
      <w:pPr>
        <w:pStyle w:val="PL"/>
      </w:pPr>
      <w:r>
        <w:tab/>
        <w:t>multiple-bh-rlc-ch-id-instances,</w:t>
      </w:r>
    </w:p>
    <w:p w14:paraId="53E6D852" w14:textId="77777777" w:rsidR="00387DFF" w:rsidRDefault="00A55ED4" w:rsidP="00387DFF">
      <w:pPr>
        <w:pStyle w:val="PL"/>
      </w:pPr>
      <w:r>
        <w:tab/>
        <w:t>unknown-bh-rlc-ch-id</w:t>
      </w:r>
      <w:r w:rsidR="00387DFF">
        <w:t>,</w:t>
      </w:r>
    </w:p>
    <w:p w14:paraId="5A05963B" w14:textId="77777777" w:rsidR="00EE063F" w:rsidRDefault="00387DFF" w:rsidP="00EE063F">
      <w:pPr>
        <w:pStyle w:val="PL"/>
      </w:pPr>
      <w:r>
        <w:tab/>
        <w:t>cho-cpc-resources-tobechanged</w:t>
      </w:r>
      <w:r w:rsidR="00EE063F">
        <w:t>,</w:t>
      </w:r>
    </w:p>
    <w:p w14:paraId="23614A79" w14:textId="77777777" w:rsidR="00EE063F" w:rsidRDefault="00EE063F" w:rsidP="00EE063F">
      <w:pPr>
        <w:pStyle w:val="PL"/>
      </w:pPr>
      <w:r>
        <w:tab/>
        <w:t xml:space="preserve">nPN-not-supported, </w:t>
      </w:r>
    </w:p>
    <w:p w14:paraId="6672D327" w14:textId="77777777" w:rsidR="00F970C9" w:rsidRDefault="00EE063F" w:rsidP="00EE063F">
      <w:pPr>
        <w:pStyle w:val="PL"/>
      </w:pPr>
      <w:r>
        <w:tab/>
        <w:t>nPN-access-denied</w:t>
      </w:r>
      <w:r w:rsidR="004B1921">
        <w:t>,</w:t>
      </w:r>
    </w:p>
    <w:p w14:paraId="5E1B7F25" w14:textId="77777777" w:rsidR="00396700" w:rsidRDefault="004B1921" w:rsidP="00396700">
      <w:pPr>
        <w:pStyle w:val="PL"/>
        <w:rPr>
          <w:rFonts w:eastAsia="SimSun"/>
          <w:lang w:eastAsia="zh-CN"/>
        </w:rPr>
      </w:pPr>
      <w:r>
        <w:tab/>
      </w:r>
      <w:r w:rsidRPr="0022384B">
        <w:t>gNB-CU</w:t>
      </w:r>
      <w:r>
        <w:t>-</w:t>
      </w:r>
      <w:r w:rsidRPr="0022384B">
        <w:t>Cell</w:t>
      </w:r>
      <w:r>
        <w:t>-</w:t>
      </w:r>
      <w:r w:rsidRPr="0022384B">
        <w:t>Capacity</w:t>
      </w:r>
      <w:r>
        <w:t>-</w:t>
      </w:r>
      <w:r w:rsidRPr="0022384B">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pPr>
      <w:r w:rsidRPr="00FF2921">
        <w:rPr>
          <w:lang w:eastAsia="zh-CN"/>
        </w:rPr>
        <w:tab/>
      </w:r>
      <w:r w:rsidRPr="00FF2921">
        <w:t>unknown-bap-routing-id</w:t>
      </w:r>
      <w:r w:rsidR="00D1092C">
        <w:t>,</w:t>
      </w:r>
    </w:p>
    <w:p w14:paraId="13D3CA4E" w14:textId="77777777" w:rsidR="00396700" w:rsidRPr="00D96CB4" w:rsidRDefault="00D1092C" w:rsidP="00D1092C">
      <w:pPr>
        <w:pStyle w:val="PL"/>
        <w:rPr>
          <w:rFonts w:eastAsia="SimSun"/>
          <w:lang w:val="fr-FR" w:eastAsia="zh-CN"/>
        </w:rPr>
      </w:pPr>
      <w:r>
        <w:tab/>
      </w:r>
      <w:r w:rsidRPr="00D96CB4">
        <w:rPr>
          <w:lang w:val="fr-FR"/>
        </w:rPr>
        <w:t>insufficient-ue-capabilities</w:t>
      </w:r>
      <w:r w:rsidR="00955D2C" w:rsidRPr="00D96CB4">
        <w:rPr>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pPr>
      <w:r>
        <w:tab/>
        <w:t>requested-item-not-supported-on-time</w:t>
      </w:r>
      <w:r w:rsidR="00A9401D" w:rsidRPr="000F7A28">
        <w:t>,</w:t>
      </w:r>
    </w:p>
    <w:p w14:paraId="5110342E"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75AEB368"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4A258FCC" w14:textId="77777777" w:rsidR="00A9401D" w:rsidRDefault="00A9401D" w:rsidP="00A9401D">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21BD883D" w14:textId="77777777" w:rsidR="004E4556" w:rsidRDefault="00A9401D" w:rsidP="004E4556">
      <w:pPr>
        <w:pStyle w:val="PL"/>
      </w:pPr>
      <w:r>
        <w:tab/>
      </w:r>
      <w:r w:rsidRPr="000F7A28">
        <w:t>unknown</w:t>
      </w:r>
      <w:r>
        <w:t>-</w:t>
      </w:r>
      <w:r w:rsidRPr="000F7A28">
        <w:t>or</w:t>
      </w:r>
      <w:r>
        <w:t>-</w:t>
      </w:r>
      <w:r w:rsidRPr="000F7A28">
        <w:t>inconsistent</w:t>
      </w:r>
      <w:r>
        <w:t>-</w:t>
      </w:r>
      <w:r w:rsidRPr="000F7A28">
        <w:t>MRB</w:t>
      </w:r>
      <w:r>
        <w:t>-</w:t>
      </w:r>
      <w:r w:rsidRPr="000F7A28">
        <w:t>ID</w:t>
      </w:r>
      <w:r w:rsidR="004E4556">
        <w:t>,</w:t>
      </w:r>
    </w:p>
    <w:p w14:paraId="2A408227" w14:textId="7F205CEE" w:rsidR="004377D3" w:rsidRDefault="004E4556" w:rsidP="004E4556">
      <w:pPr>
        <w:pStyle w:val="PL"/>
      </w:pPr>
      <w:r>
        <w:tab/>
        <w:t>tat-sdt-expiry</w:t>
      </w:r>
    </w:p>
    <w:p w14:paraId="07CDE80A" w14:textId="77777777" w:rsidR="004B1921" w:rsidRPr="00EA5FA7" w:rsidRDefault="004B1921" w:rsidP="00EE063F">
      <w:pPr>
        <w:pStyle w:val="PL"/>
      </w:pPr>
    </w:p>
    <w:p w14:paraId="014B8142" w14:textId="77777777" w:rsidR="00F970C9" w:rsidRPr="00EA5FA7" w:rsidRDefault="00F970C9" w:rsidP="00BE5D48">
      <w:pPr>
        <w:pStyle w:val="PL"/>
      </w:pPr>
      <w:r w:rsidRPr="00EA5FA7">
        <w:t>}</w:t>
      </w:r>
    </w:p>
    <w:p w14:paraId="48AA683D" w14:textId="77777777" w:rsidR="00F970C9" w:rsidRPr="00EA5FA7" w:rsidRDefault="00F970C9" w:rsidP="00BE5D48">
      <w:pPr>
        <w:pStyle w:val="PL"/>
      </w:pPr>
    </w:p>
    <w:p w14:paraId="4C6DCCE5" w14:textId="77777777" w:rsidR="00F970C9" w:rsidRPr="00EA5FA7" w:rsidRDefault="00F970C9" w:rsidP="00BE5D48">
      <w:pPr>
        <w:pStyle w:val="PL"/>
      </w:pPr>
      <w:r w:rsidRPr="00EA5FA7">
        <w:t>CauseTransport ::= ENUMERATED {</w:t>
      </w:r>
    </w:p>
    <w:p w14:paraId="2B5A3F3D" w14:textId="77777777" w:rsidR="00F970C9" w:rsidRPr="00EA5FA7" w:rsidRDefault="00F970C9" w:rsidP="00A23702">
      <w:pPr>
        <w:pStyle w:val="PL"/>
        <w:rPr>
          <w:rFonts w:eastAsia="SimSun"/>
        </w:rPr>
      </w:pPr>
      <w:r w:rsidRPr="00EA5FA7">
        <w:tab/>
        <w:t>unspecified,</w:t>
      </w:r>
    </w:p>
    <w:p w14:paraId="4038DD07" w14:textId="77777777" w:rsidR="00F970C9" w:rsidRPr="00EA5FA7" w:rsidRDefault="00F970C9" w:rsidP="00A23702">
      <w:pPr>
        <w:pStyle w:val="PL"/>
      </w:pPr>
      <w:r w:rsidRPr="00EA5FA7">
        <w:rPr>
          <w:rFonts w:eastAsia="SimSun"/>
        </w:rPr>
        <w:tab/>
        <w:t>transport-resource-unavailable,</w:t>
      </w:r>
    </w:p>
    <w:p w14:paraId="60843586" w14:textId="77777777" w:rsidR="00A55ED4" w:rsidRDefault="00F970C9" w:rsidP="00A55ED4">
      <w:pPr>
        <w:pStyle w:val="PL"/>
      </w:pPr>
      <w:r w:rsidRPr="00EA5FA7">
        <w:tab/>
        <w:t>...</w:t>
      </w:r>
      <w:r w:rsidR="00A55ED4">
        <w:t>,</w:t>
      </w:r>
    </w:p>
    <w:p w14:paraId="4B0649AB" w14:textId="77777777" w:rsidR="00A55ED4" w:rsidRDefault="00A55ED4" w:rsidP="00A55ED4">
      <w:pPr>
        <w:pStyle w:val="PL"/>
      </w:pPr>
      <w:r>
        <w:tab/>
        <w:t>unknown-TNL-address-for-IAB,</w:t>
      </w:r>
    </w:p>
    <w:p w14:paraId="4B4505DA" w14:textId="77777777" w:rsidR="00F970C9" w:rsidRPr="00EA5FA7" w:rsidRDefault="00A55ED4" w:rsidP="00A55ED4">
      <w:pPr>
        <w:pStyle w:val="PL"/>
      </w:pPr>
      <w:r>
        <w:tab/>
        <w:t>unknown-UP-TNL-information-for-IAB</w:t>
      </w:r>
    </w:p>
    <w:p w14:paraId="31FE6924" w14:textId="77777777" w:rsidR="00F970C9" w:rsidRPr="00EA5FA7" w:rsidRDefault="00F970C9" w:rsidP="00BE5D48">
      <w:pPr>
        <w:pStyle w:val="PL"/>
      </w:pPr>
      <w:r w:rsidRPr="00EA5FA7">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pPr>
      <w:r w:rsidRPr="006A6F20">
        <w:tab/>
        <w:t>{ ID id-NR-U-Channel-List</w:t>
      </w:r>
      <w:r w:rsidRPr="006A6F20">
        <w:tab/>
        <w:t>CRITICALITY ignore</w:t>
      </w:r>
      <w:r w:rsidRPr="006A6F20">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snapToGrid w:val="0"/>
        </w:rPr>
      </w:pPr>
    </w:p>
    <w:p w14:paraId="446113A2" w14:textId="77777777" w:rsidR="00DD29BF" w:rsidRPr="006A6F20" w:rsidRDefault="00DD29BF" w:rsidP="00DD29BF">
      <w:pPr>
        <w:pStyle w:val="PL"/>
        <w:rPr>
          <w:rFonts w:eastAsia="SimSun"/>
          <w:snapToGrid w:val="0"/>
        </w:rPr>
      </w:pPr>
      <w:r w:rsidRPr="006A6F20">
        <w:rPr>
          <w:rFonts w:eastAsia="SimSun"/>
          <w:snapToGrid w:val="0"/>
        </w:rPr>
        <w:t>CellsForSON-List ::= SEQUENCE (SIZE(1.. maxServedCellforSON)) OF CellsForSON-Item</w:t>
      </w:r>
    </w:p>
    <w:p w14:paraId="5B3B078A" w14:textId="77777777" w:rsidR="00DD29BF" w:rsidRPr="006A6F20" w:rsidRDefault="00DD29BF" w:rsidP="00DD29BF">
      <w:pPr>
        <w:pStyle w:val="PL"/>
        <w:rPr>
          <w:rFonts w:eastAsia="SimSun"/>
          <w:snapToGrid w:val="0"/>
        </w:rPr>
      </w:pPr>
    </w:p>
    <w:p w14:paraId="029D233C" w14:textId="77777777" w:rsidR="00DD29BF" w:rsidRPr="006A6F20" w:rsidRDefault="00DD29BF" w:rsidP="00DD29BF">
      <w:pPr>
        <w:pStyle w:val="PL"/>
        <w:rPr>
          <w:rFonts w:eastAsia="SimSun"/>
          <w:snapToGrid w:val="0"/>
        </w:rPr>
      </w:pPr>
      <w:r w:rsidRPr="006A6F20">
        <w:rPr>
          <w:rFonts w:eastAsia="SimSun"/>
          <w:snapToGrid w:val="0"/>
        </w:rPr>
        <w:t>CellsForSON-Item ::= SEQUENCE {</w:t>
      </w:r>
    </w:p>
    <w:p w14:paraId="615D7010" w14:textId="77777777" w:rsidR="00DD29BF" w:rsidRPr="006A6F20" w:rsidRDefault="00DD29BF" w:rsidP="00DD29BF">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58A109A7" w14:textId="77777777" w:rsidR="00DD29BF" w:rsidRPr="006A6F20" w:rsidRDefault="00DD29BF" w:rsidP="00DD29BF">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34FC3578" w14:textId="77777777" w:rsidR="00DD29BF" w:rsidRPr="00D96CB4" w:rsidRDefault="00DD29BF" w:rsidP="00DD29BF">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4A9C025A" w14:textId="77777777" w:rsidR="00DD29BF" w:rsidRPr="006A6F20" w:rsidRDefault="00DD29BF" w:rsidP="00DD29BF">
      <w:pPr>
        <w:pStyle w:val="PL"/>
        <w:rPr>
          <w:rFonts w:eastAsia="SimSun"/>
          <w:snapToGrid w:val="0"/>
        </w:rPr>
      </w:pPr>
      <w:r w:rsidRPr="00D96CB4">
        <w:rPr>
          <w:rFonts w:eastAsia="SimSun"/>
          <w:snapToGrid w:val="0"/>
          <w:lang w:val="fr-FR"/>
        </w:rPr>
        <w:tab/>
      </w:r>
      <w:r w:rsidRPr="006A6F20">
        <w:rPr>
          <w:rFonts w:eastAsia="SimSun"/>
          <w:snapToGrid w:val="0"/>
        </w:rPr>
        <w:t>...</w:t>
      </w:r>
    </w:p>
    <w:p w14:paraId="5E1314A7" w14:textId="77777777" w:rsidR="00DD29BF" w:rsidRPr="006A6F20" w:rsidRDefault="00DD29BF" w:rsidP="00DD29BF">
      <w:pPr>
        <w:pStyle w:val="PL"/>
        <w:rPr>
          <w:rFonts w:eastAsia="SimSun"/>
          <w:snapToGrid w:val="0"/>
        </w:rPr>
      </w:pPr>
      <w:r w:rsidRPr="006A6F20">
        <w:rPr>
          <w:rFonts w:eastAsia="SimSun"/>
          <w:snapToGrid w:val="0"/>
        </w:rPr>
        <w:t>}</w:t>
      </w:r>
    </w:p>
    <w:p w14:paraId="1D0C4255" w14:textId="77777777" w:rsidR="00DD29BF" w:rsidRPr="006A6F20" w:rsidRDefault="00DD29BF" w:rsidP="00DD29BF">
      <w:pPr>
        <w:pStyle w:val="PL"/>
        <w:rPr>
          <w:rFonts w:eastAsia="SimSun"/>
          <w:snapToGrid w:val="0"/>
        </w:rPr>
      </w:pPr>
    </w:p>
    <w:p w14:paraId="7A596D6C" w14:textId="77777777" w:rsidR="00DD29BF" w:rsidRPr="006A6F20" w:rsidRDefault="00DD29BF" w:rsidP="00DD29BF">
      <w:pPr>
        <w:pStyle w:val="PL"/>
        <w:rPr>
          <w:rFonts w:eastAsia="SimSun"/>
          <w:snapToGrid w:val="0"/>
        </w:rPr>
      </w:pPr>
      <w:r w:rsidRPr="006A6F20">
        <w:rPr>
          <w:rFonts w:eastAsia="SimSun"/>
          <w:snapToGrid w:val="0"/>
        </w:rPr>
        <w:t>CellsForSON-Item-ExtIEs F1AP-PROTOCOL-EXTENSION ::= {</w:t>
      </w:r>
    </w:p>
    <w:p w14:paraId="53C7D16D" w14:textId="77777777" w:rsidR="00DD29BF" w:rsidRPr="006A6F20" w:rsidRDefault="00DD29BF" w:rsidP="00DD29BF">
      <w:pPr>
        <w:pStyle w:val="PL"/>
        <w:rPr>
          <w:rFonts w:eastAsia="SimSun"/>
          <w:snapToGrid w:val="0"/>
        </w:rPr>
      </w:pPr>
      <w:r w:rsidRPr="006A6F20">
        <w:rPr>
          <w:rFonts w:eastAsia="SimSun"/>
          <w:snapToGrid w:val="0"/>
        </w:rPr>
        <w:tab/>
        <w:t>...</w:t>
      </w:r>
    </w:p>
    <w:p w14:paraId="33BA32EB" w14:textId="77777777" w:rsidR="00DD29BF" w:rsidRPr="006A6F20" w:rsidRDefault="00DD29BF" w:rsidP="00DD29BF">
      <w:pPr>
        <w:pStyle w:val="PL"/>
        <w:rPr>
          <w:rFonts w:eastAsia="SimSun"/>
          <w:snapToGrid w:val="0"/>
        </w:rPr>
      </w:pPr>
      <w:r w:rsidRPr="006A6F20">
        <w:rPr>
          <w:rFonts w:eastAsia="SimSun"/>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rPr>
      </w:pPr>
    </w:p>
    <w:p w14:paraId="18E59E5A" w14:textId="77777777" w:rsidR="00DD29BF" w:rsidRPr="006A6F20" w:rsidRDefault="00DD29BF" w:rsidP="00DD29BF">
      <w:pPr>
        <w:pStyle w:val="PL"/>
        <w:rPr>
          <w:rFonts w:eastAsia="SimSun"/>
        </w:rPr>
      </w:pPr>
      <w:r w:rsidRPr="006A6F20">
        <w:rPr>
          <w:rFonts w:eastAsia="SimSun"/>
        </w:rPr>
        <w:t>Coverage-Modification-Notification ::= SEQUENCE {</w:t>
      </w:r>
    </w:p>
    <w:p w14:paraId="3BF8AF33" w14:textId="77777777" w:rsidR="00DD29BF" w:rsidRPr="006A6F20" w:rsidRDefault="00DD29BF" w:rsidP="00DD29BF">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4E65FC7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399318E7"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5B2F2E2F" w14:textId="77777777" w:rsidR="00DD29BF" w:rsidRPr="006A6F20" w:rsidRDefault="00DD29BF" w:rsidP="00DD29BF">
      <w:pPr>
        <w:pStyle w:val="PL"/>
        <w:rPr>
          <w:rFonts w:eastAsia="SimSun"/>
        </w:rPr>
      </w:pPr>
      <w:r w:rsidRPr="006A6F20">
        <w:rPr>
          <w:rFonts w:eastAsia="SimSun"/>
        </w:rPr>
        <w:t>}</w:t>
      </w:r>
    </w:p>
    <w:p w14:paraId="3C0B99DD" w14:textId="77777777" w:rsidR="00DD29BF" w:rsidRPr="006A6F20" w:rsidRDefault="00DD29BF" w:rsidP="00DD29BF">
      <w:pPr>
        <w:pStyle w:val="PL"/>
        <w:rPr>
          <w:rFonts w:eastAsia="SimSun"/>
        </w:rPr>
      </w:pPr>
    </w:p>
    <w:p w14:paraId="241A967E" w14:textId="77777777" w:rsidR="00DD29BF" w:rsidRPr="006A6F20" w:rsidRDefault="00DD29BF" w:rsidP="00DD29BF">
      <w:pPr>
        <w:pStyle w:val="PL"/>
        <w:rPr>
          <w:rFonts w:eastAsia="SimSun"/>
        </w:rPr>
      </w:pPr>
      <w:r w:rsidRPr="006A6F20">
        <w:rPr>
          <w:rFonts w:eastAsia="SimSun"/>
        </w:rPr>
        <w:t>Coverage-Modification-Notification-ExtIEs F1AP-PROTOCOL-EXTENSION ::={</w:t>
      </w:r>
    </w:p>
    <w:p w14:paraId="2B0C2622" w14:textId="77777777" w:rsidR="00DD29BF" w:rsidRPr="006A6F20" w:rsidRDefault="00DD29BF" w:rsidP="00DD29BF">
      <w:pPr>
        <w:pStyle w:val="PL"/>
        <w:rPr>
          <w:rFonts w:eastAsia="SimSun"/>
        </w:rPr>
      </w:pPr>
      <w:r w:rsidRPr="006A6F20">
        <w:rPr>
          <w:rFonts w:eastAsia="SimSun"/>
        </w:rPr>
        <w:tab/>
        <w:t>...</w:t>
      </w:r>
    </w:p>
    <w:p w14:paraId="0C1FAF56" w14:textId="77777777" w:rsidR="00DD29BF" w:rsidRPr="006A6F20" w:rsidRDefault="00DD29BF" w:rsidP="00DD29BF">
      <w:pPr>
        <w:pStyle w:val="PL"/>
        <w:rPr>
          <w:rFonts w:eastAsia="SimSun"/>
        </w:rPr>
      </w:pPr>
      <w:r w:rsidRPr="006A6F20">
        <w:rPr>
          <w:rFonts w:eastAsia="SimSun"/>
        </w:rPr>
        <w:t>}</w:t>
      </w:r>
    </w:p>
    <w:p w14:paraId="36962692" w14:textId="77777777" w:rsidR="00DD29BF" w:rsidRPr="006A6F20" w:rsidRDefault="00DD29BF" w:rsidP="00DD29BF">
      <w:pPr>
        <w:pStyle w:val="PL"/>
        <w:rPr>
          <w:rFonts w:eastAsia="SimSun"/>
        </w:rPr>
      </w:pPr>
    </w:p>
    <w:p w14:paraId="39528EF3" w14:textId="77777777" w:rsidR="00DD29BF" w:rsidRPr="006A6F20" w:rsidRDefault="00DD29BF" w:rsidP="00DD29BF">
      <w:pPr>
        <w:pStyle w:val="PL"/>
        <w:rPr>
          <w:rFonts w:eastAsia="SimSun"/>
        </w:rPr>
      </w:pPr>
      <w:r w:rsidRPr="006A6F20">
        <w:rPr>
          <w:rFonts w:eastAsia="SimSun"/>
        </w:rPr>
        <w:t>Coverage-Modification-List ::= SEQUENCE (SIZE (1..maxCellingNBDU)) OF Coverage-Modification-Item</w:t>
      </w:r>
    </w:p>
    <w:p w14:paraId="2F42C6F0" w14:textId="77777777" w:rsidR="00DD29BF" w:rsidRPr="006A6F20" w:rsidRDefault="00DD29BF" w:rsidP="00DD29BF">
      <w:pPr>
        <w:pStyle w:val="PL"/>
        <w:rPr>
          <w:rFonts w:eastAsia="SimSun"/>
        </w:rPr>
      </w:pPr>
    </w:p>
    <w:p w14:paraId="2FD6A3AE" w14:textId="77777777" w:rsidR="00DD29BF" w:rsidRPr="006A6F20" w:rsidRDefault="00DD29BF" w:rsidP="00DD29BF">
      <w:pPr>
        <w:pStyle w:val="PL"/>
      </w:pPr>
      <w:r w:rsidRPr="006A6F20">
        <w:t>Coverage-Modification-Item ::= SEQUENCE {</w:t>
      </w:r>
    </w:p>
    <w:p w14:paraId="5852106B"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5F4CBA47" w14:textId="77777777" w:rsidR="00DD29BF" w:rsidRPr="006A6F20" w:rsidRDefault="00DD29BF" w:rsidP="00DD29BF">
      <w:pPr>
        <w:pStyle w:val="PL"/>
      </w:pPr>
      <w:r w:rsidRPr="006A6F20">
        <w:tab/>
        <w:t>cellCoverageState</w:t>
      </w:r>
      <w:r w:rsidRPr="006A6F20">
        <w:tab/>
      </w:r>
      <w:r w:rsidRPr="006A6F20">
        <w:tab/>
      </w:r>
      <w:r w:rsidRPr="006A6F20">
        <w:tab/>
      </w:r>
      <w:r w:rsidRPr="006A6F20">
        <w:tab/>
      </w:r>
      <w:r w:rsidRPr="006A6F20">
        <w:tab/>
        <w:t>CellCoverageState,</w:t>
      </w:r>
    </w:p>
    <w:p w14:paraId="1D9314BB" w14:textId="77777777" w:rsidR="00DD29BF" w:rsidRPr="006A6F20" w:rsidRDefault="00DD29BF" w:rsidP="00DD29BF">
      <w:pPr>
        <w:pStyle w:val="PL"/>
      </w:pPr>
      <w:r w:rsidRPr="006A6F20">
        <w:tab/>
        <w:t>sSBCoverageModificationList</w:t>
      </w:r>
      <w:r w:rsidRPr="006A6F20">
        <w:tab/>
      </w:r>
      <w:r w:rsidRPr="006A6F20">
        <w:tab/>
      </w:r>
      <w:r w:rsidRPr="006A6F20">
        <w:tab/>
        <w:t>SSBCoverageModification-List OPTIONAL,</w:t>
      </w:r>
    </w:p>
    <w:p w14:paraId="2E8F02BB" w14:textId="77777777" w:rsidR="00DD29BF" w:rsidRPr="006A6F20" w:rsidRDefault="00DD29BF" w:rsidP="00DD29BF">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3F688DA2" w14:textId="77777777" w:rsidR="00DD29BF" w:rsidRPr="006A6F20" w:rsidRDefault="00DD29BF" w:rsidP="00DD29BF">
      <w:pPr>
        <w:pStyle w:val="PL"/>
      </w:pPr>
      <w:r w:rsidRPr="006A6F20">
        <w:tab/>
        <w:t>...</w:t>
      </w:r>
    </w:p>
    <w:p w14:paraId="290E678E" w14:textId="77777777" w:rsidR="00DD29BF" w:rsidRPr="006A6F20" w:rsidRDefault="00DD29BF" w:rsidP="00DD29BF">
      <w:pPr>
        <w:pStyle w:val="PL"/>
      </w:pPr>
      <w:r w:rsidRPr="006A6F20">
        <w:t>}</w:t>
      </w:r>
    </w:p>
    <w:p w14:paraId="28A7750D" w14:textId="77777777" w:rsidR="00DD29BF" w:rsidRPr="006A6F20" w:rsidRDefault="00DD29BF" w:rsidP="00DD29BF">
      <w:pPr>
        <w:pStyle w:val="PL"/>
      </w:pPr>
    </w:p>
    <w:p w14:paraId="3B422B9F" w14:textId="77777777" w:rsidR="00DD29BF" w:rsidRPr="006A6F20" w:rsidRDefault="00DD29BF" w:rsidP="00DD29BF">
      <w:pPr>
        <w:pStyle w:val="PL"/>
      </w:pPr>
      <w:r w:rsidRPr="006A6F20">
        <w:t>Coverage-Modification-Item-ExtIEs F1AP-PROTOCOL-EXTENSION ::= {</w:t>
      </w:r>
    </w:p>
    <w:p w14:paraId="74903991" w14:textId="77777777" w:rsidR="00DD29BF" w:rsidRPr="006A6F20" w:rsidRDefault="00DD29BF" w:rsidP="00DD29BF">
      <w:pPr>
        <w:pStyle w:val="PL"/>
      </w:pPr>
      <w:r w:rsidRPr="006A6F20">
        <w:tab/>
        <w:t>...</w:t>
      </w:r>
    </w:p>
    <w:p w14:paraId="5BFD6277" w14:textId="77777777" w:rsidR="00DD29BF" w:rsidRPr="006A6F20" w:rsidRDefault="00DD29BF" w:rsidP="00DD29BF">
      <w:pPr>
        <w:pStyle w:val="PL"/>
      </w:pPr>
      <w:r w:rsidRPr="006A6F20">
        <w:t>}</w:t>
      </w:r>
    </w:p>
    <w:p w14:paraId="22B75390" w14:textId="77777777" w:rsidR="00DD29BF" w:rsidRPr="006A6F20" w:rsidRDefault="00DD29BF" w:rsidP="00DD29BF">
      <w:pPr>
        <w:pStyle w:val="PL"/>
        <w:rPr>
          <w:rFonts w:eastAsia="SimSun"/>
        </w:rPr>
      </w:pPr>
    </w:p>
    <w:p w14:paraId="6E0D771A" w14:textId="77777777" w:rsidR="00DD29BF" w:rsidRPr="006A6F20" w:rsidRDefault="00DD29BF" w:rsidP="00DD29BF">
      <w:pPr>
        <w:pStyle w:val="PL"/>
        <w:rPr>
          <w:rFonts w:eastAsia="SimSun"/>
        </w:rPr>
      </w:pPr>
      <w:r w:rsidRPr="006A6F20">
        <w:rPr>
          <w:rFonts w:eastAsia="SimSun"/>
        </w:rPr>
        <w:t>CellCoverageState ::= INTEGER (0..63, ...)</w:t>
      </w:r>
    </w:p>
    <w:p w14:paraId="159F1EB4" w14:textId="77777777" w:rsidR="00DD29BF" w:rsidRPr="006A6F20" w:rsidRDefault="00DD29BF" w:rsidP="00DD29BF">
      <w:pPr>
        <w:pStyle w:val="PL"/>
        <w:rPr>
          <w:rFonts w:eastAsia="SimSun"/>
        </w:rPr>
      </w:pPr>
    </w:p>
    <w:p w14:paraId="1469956B" w14:textId="77777777" w:rsidR="00DD29BF" w:rsidRPr="006A6F20" w:rsidRDefault="00DD29BF" w:rsidP="00DD29BF">
      <w:pPr>
        <w:pStyle w:val="PL"/>
        <w:rPr>
          <w:rFonts w:eastAsia="SimSun"/>
        </w:rPr>
      </w:pPr>
    </w:p>
    <w:p w14:paraId="3195DBED" w14:textId="77777777" w:rsidR="00DD29BF" w:rsidRPr="006A6F20" w:rsidRDefault="00DD29BF" w:rsidP="00DD29BF">
      <w:pPr>
        <w:pStyle w:val="PL"/>
        <w:rPr>
          <w:rFonts w:eastAsia="SimSun"/>
        </w:rPr>
      </w:pPr>
      <w:r w:rsidRPr="006A6F20">
        <w:rPr>
          <w:rFonts w:eastAsia="SimSun"/>
        </w:rPr>
        <w:t>CCO-Assistance-Information ::= SEQUENCE {</w:t>
      </w:r>
    </w:p>
    <w:p w14:paraId="5D22D376" w14:textId="77777777" w:rsidR="00DD29BF" w:rsidRPr="006A6F20" w:rsidRDefault="00DD29BF" w:rsidP="00DD29BF">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1C1730D5" w14:textId="77777777" w:rsidR="00DD29BF" w:rsidRPr="006A6F20" w:rsidRDefault="00DD29BF" w:rsidP="00DD29BF">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40B9227C"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196CD75A"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7F8E452C" w14:textId="77777777" w:rsidR="00DD29BF" w:rsidRPr="006A6F20" w:rsidRDefault="00DD29BF" w:rsidP="00DD29BF">
      <w:pPr>
        <w:pStyle w:val="PL"/>
        <w:rPr>
          <w:rFonts w:eastAsia="SimSun"/>
        </w:rPr>
      </w:pPr>
      <w:r w:rsidRPr="006A6F20">
        <w:rPr>
          <w:rFonts w:eastAsia="SimSun"/>
        </w:rPr>
        <w:t>}</w:t>
      </w:r>
    </w:p>
    <w:p w14:paraId="1000B301" w14:textId="77777777" w:rsidR="00DD29BF" w:rsidRPr="006A6F20" w:rsidRDefault="00DD29BF" w:rsidP="00DD29BF">
      <w:pPr>
        <w:pStyle w:val="PL"/>
        <w:rPr>
          <w:rFonts w:eastAsia="SimSun"/>
        </w:rPr>
      </w:pPr>
    </w:p>
    <w:p w14:paraId="05DFF752" w14:textId="77777777" w:rsidR="00DD29BF" w:rsidRPr="006A6F20" w:rsidRDefault="00DD29BF" w:rsidP="00DD29BF">
      <w:pPr>
        <w:pStyle w:val="PL"/>
        <w:rPr>
          <w:rFonts w:eastAsia="SimSun"/>
        </w:rPr>
      </w:pPr>
      <w:r w:rsidRPr="006A6F20">
        <w:rPr>
          <w:rFonts w:eastAsia="SimSun"/>
        </w:rPr>
        <w:t>CCO-Assistance-Information-ExtIEs F1AP-PROTOCOL-EXTENSION ::={</w:t>
      </w:r>
    </w:p>
    <w:p w14:paraId="7C1FC2FA" w14:textId="77777777" w:rsidR="00DD29BF" w:rsidRPr="006A6F20" w:rsidRDefault="00DD29BF" w:rsidP="00DD29BF">
      <w:pPr>
        <w:pStyle w:val="PL"/>
        <w:rPr>
          <w:rFonts w:eastAsia="SimSun"/>
        </w:rPr>
      </w:pPr>
      <w:r w:rsidRPr="006A6F20">
        <w:rPr>
          <w:rFonts w:eastAsia="SimSun"/>
        </w:rPr>
        <w:tab/>
        <w:t>...</w:t>
      </w:r>
    </w:p>
    <w:p w14:paraId="6987E7E1" w14:textId="77777777" w:rsidR="00DD29BF" w:rsidRPr="006A6F20" w:rsidRDefault="00DD29BF" w:rsidP="00DD29BF">
      <w:pPr>
        <w:pStyle w:val="PL"/>
        <w:rPr>
          <w:rFonts w:eastAsia="SimSun"/>
        </w:rPr>
      </w:pPr>
      <w:r w:rsidRPr="006A6F20">
        <w:rPr>
          <w:rFonts w:eastAsia="SimSun"/>
        </w:rPr>
        <w:t>}</w:t>
      </w:r>
    </w:p>
    <w:p w14:paraId="1DD794B5" w14:textId="77777777" w:rsidR="00DD29BF" w:rsidRPr="006A6F20" w:rsidRDefault="00DD29BF" w:rsidP="00DD29BF">
      <w:pPr>
        <w:pStyle w:val="PL"/>
        <w:rPr>
          <w:rFonts w:eastAsia="SimSun"/>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08AF2BDC" w14:textId="77777777" w:rsidR="00DD29BF" w:rsidRPr="006A6F20" w:rsidRDefault="00DD29BF" w:rsidP="00DD29BF">
      <w:pPr>
        <w:pStyle w:val="PL"/>
        <w:rPr>
          <w:rFonts w:eastAsia="SimSun"/>
        </w:rPr>
      </w:pPr>
      <w:r w:rsidRPr="006A6F20">
        <w:rPr>
          <w:rFonts w:eastAsia="SimSun"/>
        </w:rPr>
        <w:tab/>
        <w:t xml:space="preserve">coverage, </w:t>
      </w:r>
    </w:p>
    <w:p w14:paraId="43325437" w14:textId="77777777" w:rsidR="00DD29BF" w:rsidRPr="006A6F20" w:rsidRDefault="00DD29BF" w:rsidP="00DD29BF">
      <w:pPr>
        <w:pStyle w:val="PL"/>
        <w:rPr>
          <w:rFonts w:eastAsia="SimSun"/>
        </w:rPr>
      </w:pPr>
      <w:r w:rsidRPr="006A6F20">
        <w:rPr>
          <w:rFonts w:eastAsia="SimSun"/>
        </w:rPr>
        <w:tab/>
        <w:t>cell-edge-capacity,</w:t>
      </w:r>
    </w:p>
    <w:p w14:paraId="7CD58BC8" w14:textId="77777777" w:rsidR="00DD29BF" w:rsidRPr="006A6F20" w:rsidRDefault="00DD29BF" w:rsidP="00DD29BF">
      <w:pPr>
        <w:pStyle w:val="PL"/>
      </w:pPr>
      <w:r w:rsidRPr="006A6F20">
        <w:rPr>
          <w:rFonts w:eastAsia="SimSun"/>
        </w:rPr>
        <w:tab/>
        <w:t>...}</w:t>
      </w:r>
    </w:p>
    <w:p w14:paraId="276074A3" w14:textId="77777777" w:rsidR="00DD29BF" w:rsidRPr="006A6F20" w:rsidRDefault="00DD29BF" w:rsidP="00DD29BF">
      <w:pPr>
        <w:pStyle w:val="PL"/>
        <w:rPr>
          <w:rFonts w:eastAsia="SimSun"/>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6C5214">
      <w:pPr>
        <w:pStyle w:val="PL"/>
        <w:rPr>
          <w:rFonts w:eastAsia="SimSun"/>
          <w:lang w:val="fr-FR"/>
        </w:rPr>
      </w:pPr>
      <w:bookmarkStart w:id="13600" w:name="_Hlk131093334"/>
    </w:p>
    <w:p w14:paraId="48C0FD81" w14:textId="77777777" w:rsidR="006C5214" w:rsidRDefault="00E70F71" w:rsidP="006C5214">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00"/>
      <w:r w:rsidRPr="002C4EA2">
        <w:rPr>
          <w:snapToGrid w:val="0"/>
          <w:lang w:val="fr-FR"/>
        </w:rPr>
        <w:t xml:space="preserve">F1AP-PROTOCOL-EXTENSION </w:t>
      </w:r>
      <w:r w:rsidRPr="002C4EA2">
        <w:rPr>
          <w:rFonts w:eastAsia="SimSun"/>
          <w:lang w:val="fr-FR"/>
        </w:rPr>
        <w:t>::= {</w:t>
      </w:r>
    </w:p>
    <w:p w14:paraId="2ECA0AAB" w14:textId="77777777" w:rsidR="006C5214" w:rsidRDefault="006C5214" w:rsidP="006C5214">
      <w:pPr>
        <w:pStyle w:val="PL"/>
        <w:rPr>
          <w:rFonts w:eastAsia="SimSun"/>
        </w:rPr>
      </w:pPr>
      <w:r w:rsidRPr="0067145A">
        <w:rPr>
          <w:snapToGrid w:val="0"/>
          <w:lang w:val="fr-FR"/>
        </w:rPr>
        <w:tab/>
      </w:r>
      <w:r>
        <w:rPr>
          <w:rFonts w:eastAsia="SimSun"/>
        </w:rPr>
        <w:t>{ ID id-</w:t>
      </w:r>
      <w:r w:rsidRPr="0067145A">
        <w:rPr>
          <w:rFonts w:eastAsia="SimSun"/>
        </w:rPr>
        <w:t>candidatePSCellsToCancel</w:t>
      </w:r>
      <w:r w:rsidRPr="0067145A">
        <w:rPr>
          <w:rFonts w:eastAsia="SimSun"/>
        </w:rPr>
        <w:tab/>
      </w:r>
      <w:r>
        <w:rPr>
          <w:rFonts w:eastAsia="SimSun"/>
        </w:rPr>
        <w:tab/>
        <w:t>CRITICALITY ignore</w:t>
      </w:r>
      <w:r>
        <w:rPr>
          <w:rFonts w:eastAsia="SimSun"/>
        </w:rPr>
        <w:tab/>
        <w:t>EXTENSION PSCellList</w:t>
      </w:r>
      <w:r>
        <w:rPr>
          <w:rFonts w:eastAsia="SimSun"/>
        </w:rPr>
        <w:tab/>
      </w:r>
      <w:r>
        <w:rPr>
          <w:rFonts w:eastAsia="SimSun"/>
        </w:rPr>
        <w:tab/>
        <w:t>PRESENCE optional },</w:t>
      </w:r>
    </w:p>
    <w:p w14:paraId="4BDEA301" w14:textId="1807FC91" w:rsidR="00E70F71" w:rsidRPr="006C5214" w:rsidRDefault="006C5214" w:rsidP="006C5214">
      <w:pPr>
        <w:pStyle w:val="PL"/>
        <w:rPr>
          <w:rFonts w:eastAsia="SimSun"/>
        </w:rPr>
      </w:pPr>
      <w:r w:rsidRPr="0067145A">
        <w:rPr>
          <w:rFonts w:eastAsia="SimSun"/>
        </w:rPr>
        <w:tab/>
        <w:t>-- The above IE shall be present if the cpac-trigger IE is present and set to "cpac-cancel"</w:t>
      </w:r>
    </w:p>
    <w:p w14:paraId="37204045" w14:textId="77777777" w:rsidR="00E70F71" w:rsidRPr="00D75D87" w:rsidRDefault="00E70F71" w:rsidP="00E70F71">
      <w:pPr>
        <w:pStyle w:val="PL"/>
        <w:rPr>
          <w:rFonts w:eastAsia="SimSun"/>
        </w:rPr>
      </w:pPr>
      <w:r w:rsidRPr="006C5214">
        <w:rPr>
          <w:rFonts w:eastAsia="SimSun"/>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bookmarkStart w:id="13601" w:name="_Hlk199343707"/>
      <w:r w:rsidRPr="00D75D87">
        <w:rPr>
          <w:rFonts w:eastAsia="SimSun"/>
        </w:rPr>
        <w:t xml:space="preserve">CPAC-trigger </w:t>
      </w:r>
      <w:bookmarkEnd w:id="13601"/>
      <w:r w:rsidRPr="00D75D87">
        <w:rPr>
          <w:rFonts w:eastAsia="SimSun"/>
        </w:rPr>
        <w:t>::=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6C5214">
      <w:pPr>
        <w:pStyle w:val="PL"/>
        <w:rPr>
          <w:rFonts w:eastAsia="SimSun"/>
        </w:rPr>
      </w:pPr>
      <w:r w:rsidRPr="00D75D87">
        <w:rPr>
          <w:rFonts w:eastAsia="SimSun"/>
        </w:rPr>
        <w:tab/>
        <w:t>cpac-executed,</w:t>
      </w:r>
    </w:p>
    <w:p w14:paraId="7ADB8425" w14:textId="153EC3E9" w:rsidR="006C5214" w:rsidRDefault="004F4371" w:rsidP="006C5214">
      <w:pPr>
        <w:pStyle w:val="PL"/>
        <w:rPr>
          <w:rFonts w:eastAsia="SimSun"/>
        </w:rPr>
      </w:pPr>
      <w:r w:rsidRPr="00D75D87">
        <w:rPr>
          <w:rFonts w:eastAsia="SimSun"/>
        </w:rPr>
        <w:tab/>
        <w:t>...</w:t>
      </w:r>
      <w:r w:rsidR="0097130F">
        <w:rPr>
          <w:rFonts w:eastAsia="SimSun"/>
        </w:rPr>
        <w:t>,</w:t>
      </w:r>
    </w:p>
    <w:p w14:paraId="236A55C0" w14:textId="691F3A90" w:rsidR="004F4371" w:rsidRPr="00D75D87" w:rsidRDefault="006C5214" w:rsidP="006C5214">
      <w:pPr>
        <w:pStyle w:val="PL"/>
        <w:rPr>
          <w:rFonts w:eastAsia="SimSun"/>
        </w:rPr>
      </w:pPr>
      <w:r>
        <w:rPr>
          <w:rFonts w:eastAsia="SimSun"/>
        </w:rPr>
        <w:tab/>
        <w:t>cpac-cancel</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pPr>
      <w:r w:rsidRPr="00A55ED4">
        <w:t>CPTrafficType ::= INTEGER (1..3,...)</w:t>
      </w:r>
    </w:p>
    <w:p w14:paraId="58B6C09E" w14:textId="77777777" w:rsidR="00A55ED4" w:rsidRDefault="00A55ED4" w:rsidP="00BE5D48">
      <w:pPr>
        <w:pStyle w:val="PL"/>
      </w:pPr>
    </w:p>
    <w:p w14:paraId="76085AF1" w14:textId="77777777" w:rsidR="00F970C9" w:rsidRPr="00EA5FA7" w:rsidRDefault="00F970C9" w:rsidP="00BE5D48">
      <w:pPr>
        <w:pStyle w:val="PL"/>
      </w:pPr>
      <w:r w:rsidRPr="00EA5FA7">
        <w:t>CriticalityDiagnostics ::= SEQUENCE {</w:t>
      </w:r>
    </w:p>
    <w:p w14:paraId="3995BED2"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0C64E17"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2AE8CFE" w14:textId="77777777" w:rsidR="00F970C9" w:rsidRPr="00EA5FA7" w:rsidRDefault="00F970C9" w:rsidP="0021095C">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D63AE6F" w14:textId="77777777" w:rsidR="00F970C9" w:rsidRPr="00EA5FA7" w:rsidRDefault="00F970C9" w:rsidP="0021095C">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26CD33"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5F9AC217" w14:textId="77777777" w:rsidR="00F970C9" w:rsidRPr="00EA5FA7" w:rsidRDefault="00F970C9" w:rsidP="00BE5D48">
      <w:pPr>
        <w:pStyle w:val="PL"/>
      </w:pPr>
      <w:r w:rsidRPr="00EA5FA7">
        <w:tab/>
        <w:t>...</w:t>
      </w:r>
    </w:p>
    <w:p w14:paraId="4F14DEC5" w14:textId="77777777" w:rsidR="00F970C9" w:rsidRPr="00EA5FA7" w:rsidRDefault="00F970C9" w:rsidP="00BE5D48">
      <w:pPr>
        <w:pStyle w:val="PL"/>
      </w:pPr>
      <w:r w:rsidRPr="00EA5FA7">
        <w:t>}</w:t>
      </w:r>
    </w:p>
    <w:p w14:paraId="6EB3136A" w14:textId="77777777" w:rsidR="00F970C9" w:rsidRPr="00EA5FA7" w:rsidRDefault="00F970C9" w:rsidP="00BE5D48">
      <w:pPr>
        <w:pStyle w:val="PL"/>
      </w:pPr>
    </w:p>
    <w:p w14:paraId="66FCC044" w14:textId="77777777" w:rsidR="00F970C9" w:rsidRPr="00EA5FA7" w:rsidRDefault="00F970C9" w:rsidP="00BE5D48">
      <w:pPr>
        <w:pStyle w:val="PL"/>
      </w:pPr>
      <w:r w:rsidRPr="00EA5FA7">
        <w:t>CriticalityDiagnostics-ExtIEs F1AP-PROTOCOL-EXTENSION ::= {</w:t>
      </w:r>
    </w:p>
    <w:p w14:paraId="0968ED2A" w14:textId="77777777" w:rsidR="00F970C9" w:rsidRPr="00EA5FA7" w:rsidRDefault="00F970C9" w:rsidP="00BE5D48">
      <w:pPr>
        <w:pStyle w:val="PL"/>
      </w:pPr>
      <w:r w:rsidRPr="00EA5FA7">
        <w:tab/>
        <w:t>...</w:t>
      </w:r>
    </w:p>
    <w:p w14:paraId="195F0C6C" w14:textId="77777777" w:rsidR="00F970C9" w:rsidRPr="00EA5FA7" w:rsidRDefault="00F970C9" w:rsidP="00BE5D48">
      <w:pPr>
        <w:pStyle w:val="PL"/>
      </w:pPr>
      <w:r w:rsidRPr="00EA5FA7">
        <w:t>}</w:t>
      </w:r>
    </w:p>
    <w:p w14:paraId="6E6C4C7F" w14:textId="77777777" w:rsidR="00F970C9" w:rsidRPr="00EA5FA7" w:rsidRDefault="00F970C9" w:rsidP="00BE5D48">
      <w:pPr>
        <w:pStyle w:val="PL"/>
      </w:pPr>
    </w:p>
    <w:p w14:paraId="4BBF85FE" w14:textId="77777777" w:rsidR="00F970C9" w:rsidRPr="00EA5FA7" w:rsidRDefault="00F970C9" w:rsidP="00BE5D48">
      <w:pPr>
        <w:pStyle w:val="PL"/>
      </w:pPr>
      <w:r w:rsidRPr="00EA5FA7">
        <w:t>CriticalityDiagnostics-IE-List ::= SEQUENCE (SIZE (1.. maxnoofErrors)) OF CriticalityDiagnostics-IE-Item</w:t>
      </w:r>
    </w:p>
    <w:p w14:paraId="0D8443CF" w14:textId="77777777" w:rsidR="00F970C9" w:rsidRPr="00EA5FA7" w:rsidRDefault="00F970C9" w:rsidP="00BE5D48">
      <w:pPr>
        <w:pStyle w:val="PL"/>
      </w:pPr>
    </w:p>
    <w:p w14:paraId="262A0A35" w14:textId="77777777" w:rsidR="00F970C9" w:rsidRPr="00EA5FA7" w:rsidRDefault="00F970C9" w:rsidP="00BE5D48">
      <w:pPr>
        <w:pStyle w:val="PL"/>
      </w:pPr>
      <w:r w:rsidRPr="00EA5FA7">
        <w:t>CriticalityDiagnostics-IE-Item ::= SEQUENCE {</w:t>
      </w:r>
    </w:p>
    <w:p w14:paraId="35D65AF6" w14:textId="77777777" w:rsidR="00F970C9" w:rsidRPr="00EA5FA7" w:rsidRDefault="00F970C9" w:rsidP="00BE5D48">
      <w:pPr>
        <w:pStyle w:val="PL"/>
      </w:pPr>
      <w:r w:rsidRPr="00EA5FA7">
        <w:tab/>
        <w:t>iECriticality</w:t>
      </w:r>
      <w:r w:rsidRPr="00EA5FA7">
        <w:tab/>
      </w:r>
      <w:r w:rsidRPr="00EA5FA7">
        <w:tab/>
      </w:r>
      <w:r w:rsidRPr="00EA5FA7">
        <w:tab/>
        <w:t>Criticality,</w:t>
      </w:r>
    </w:p>
    <w:p w14:paraId="7B6C62AF"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0812D32E"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553C4C13"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053F4FDF" w14:textId="77777777" w:rsidR="00F970C9" w:rsidRPr="00EA5FA7" w:rsidRDefault="00F970C9" w:rsidP="00BE5D48">
      <w:pPr>
        <w:pStyle w:val="PL"/>
      </w:pPr>
      <w:r w:rsidRPr="00EA5FA7">
        <w:tab/>
        <w:t>...</w:t>
      </w:r>
    </w:p>
    <w:p w14:paraId="68E7BEC1" w14:textId="77777777" w:rsidR="00F970C9" w:rsidRPr="00EA5FA7" w:rsidRDefault="00F970C9" w:rsidP="00BE5D48">
      <w:pPr>
        <w:pStyle w:val="PL"/>
      </w:pPr>
      <w:r w:rsidRPr="00EA5FA7">
        <w:t>}</w:t>
      </w:r>
    </w:p>
    <w:p w14:paraId="1D8DDA6A" w14:textId="77777777" w:rsidR="00F970C9" w:rsidRPr="00EA5FA7" w:rsidRDefault="00F970C9" w:rsidP="00BE5D48">
      <w:pPr>
        <w:pStyle w:val="PL"/>
      </w:pPr>
    </w:p>
    <w:p w14:paraId="6600E85A" w14:textId="77777777" w:rsidR="00F970C9" w:rsidRPr="00EA5FA7" w:rsidRDefault="00F970C9" w:rsidP="00BE5D48">
      <w:pPr>
        <w:pStyle w:val="PL"/>
      </w:pPr>
      <w:r w:rsidRPr="00EA5FA7">
        <w:t>CriticalityDiagnostics-IE-Item-ExtIEs F1AP-PROTOCOL-EXTENSION ::= {</w:t>
      </w:r>
    </w:p>
    <w:p w14:paraId="4BDEA859" w14:textId="77777777" w:rsidR="00F970C9" w:rsidRPr="00EA5FA7" w:rsidRDefault="00F970C9" w:rsidP="00BE5D48">
      <w:pPr>
        <w:pStyle w:val="PL"/>
      </w:pPr>
      <w:r w:rsidRPr="00EA5FA7">
        <w:tab/>
        <w:t>...</w:t>
      </w:r>
    </w:p>
    <w:p w14:paraId="37ED4E80" w14:textId="77777777" w:rsidR="00F970C9" w:rsidRPr="00EA5FA7" w:rsidRDefault="00F970C9" w:rsidP="00BE5D48">
      <w:pPr>
        <w:pStyle w:val="PL"/>
      </w:pPr>
      <w:r w:rsidRPr="00EA5FA7">
        <w:t>}</w:t>
      </w:r>
    </w:p>
    <w:p w14:paraId="25E95B1E" w14:textId="77777777" w:rsidR="00F970C9" w:rsidRPr="00EA5FA7" w:rsidRDefault="00F970C9" w:rsidP="002332CF">
      <w:pPr>
        <w:pStyle w:val="PL"/>
      </w:pPr>
    </w:p>
    <w:p w14:paraId="045966D8"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pPr>
    </w:p>
    <w:p w14:paraId="2D539295" w14:textId="77777777" w:rsidR="00A46DBC" w:rsidRPr="00EA5FA7" w:rsidRDefault="00A46DBC" w:rsidP="00A46DBC">
      <w:pPr>
        <w:pStyle w:val="PL"/>
      </w:pPr>
      <w:r w:rsidRPr="00EA5FA7">
        <w:t>CUDURadioInformationType ::= CHOICE {</w:t>
      </w:r>
    </w:p>
    <w:p w14:paraId="7A2B27EE"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4A7D27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154111FE" w14:textId="77777777" w:rsidR="00A46DBC" w:rsidRPr="00EA5FA7" w:rsidRDefault="00A46DBC" w:rsidP="00A46DBC">
      <w:pPr>
        <w:pStyle w:val="PL"/>
      </w:pPr>
      <w:r w:rsidRPr="00EA5FA7">
        <w:t>}</w:t>
      </w:r>
    </w:p>
    <w:p w14:paraId="7C5C080C" w14:textId="77777777" w:rsidR="00A46DBC" w:rsidRPr="00EA5FA7" w:rsidRDefault="00A46DBC" w:rsidP="00A46DBC">
      <w:pPr>
        <w:pStyle w:val="PL"/>
      </w:pPr>
    </w:p>
    <w:p w14:paraId="71ADBF33" w14:textId="77777777" w:rsidR="00A46DBC" w:rsidRPr="00EA5FA7" w:rsidRDefault="00A46DBC" w:rsidP="00A46DBC">
      <w:pPr>
        <w:pStyle w:val="PL"/>
      </w:pPr>
      <w:r w:rsidRPr="00EA5FA7">
        <w:t>CUDURadioInformationType-ExtIEs F1AP-PROTOCOL-IES ::= {</w:t>
      </w:r>
    </w:p>
    <w:p w14:paraId="318CF7B2" w14:textId="77777777" w:rsidR="00A46DBC" w:rsidRPr="00EA5FA7" w:rsidRDefault="00A46DBC" w:rsidP="00A46DBC">
      <w:pPr>
        <w:pStyle w:val="PL"/>
      </w:pPr>
      <w:r w:rsidRPr="00EA5FA7">
        <w:tab/>
        <w:t>...</w:t>
      </w:r>
    </w:p>
    <w:p w14:paraId="08073E5C" w14:textId="77777777" w:rsidR="00A46DBC" w:rsidRPr="00EA5FA7" w:rsidRDefault="00A46DBC" w:rsidP="00A46DBC">
      <w:pPr>
        <w:pStyle w:val="PL"/>
      </w:pPr>
      <w:r w:rsidRPr="00EA5FA7">
        <w:t>}</w:t>
      </w:r>
    </w:p>
    <w:p w14:paraId="18F008F8" w14:textId="77777777" w:rsidR="00A46DBC" w:rsidRPr="00EA5FA7" w:rsidRDefault="00A46DBC" w:rsidP="00A46DBC">
      <w:pPr>
        <w:pStyle w:val="PL"/>
      </w:pPr>
    </w:p>
    <w:p w14:paraId="4B94D8C0" w14:textId="77777777" w:rsidR="00A46DBC" w:rsidRPr="00EA5FA7" w:rsidRDefault="00A46DBC" w:rsidP="00A46DBC">
      <w:pPr>
        <w:pStyle w:val="PL"/>
      </w:pPr>
      <w:r w:rsidRPr="00EA5FA7">
        <w:t>CUDURIMInformation ::= SEQUENCE {</w:t>
      </w:r>
    </w:p>
    <w:p w14:paraId="284C229B"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0BD85A85" w14:textId="77777777" w:rsidR="00A46DBC" w:rsidRPr="00EA5FA7" w:rsidRDefault="00A46DBC" w:rsidP="00A46DBC">
      <w:pPr>
        <w:pStyle w:val="PL"/>
      </w:pPr>
      <w:r w:rsidRPr="00EA5FA7">
        <w:tab/>
        <w:t>rIMRSDetectionStatus</w:t>
      </w:r>
      <w:r w:rsidRPr="00EA5FA7">
        <w:tab/>
        <w:t>RIMRSDetectionStatus,</w:t>
      </w:r>
    </w:p>
    <w:p w14:paraId="06155B5D" w14:textId="77777777" w:rsidR="00A46DBC" w:rsidRPr="00D96CB4" w:rsidRDefault="00A46DBC" w:rsidP="00A46DB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7C5EB75A" w14:textId="77777777" w:rsidR="00A46DBC" w:rsidRPr="00D96CB4" w:rsidRDefault="00A46DBC" w:rsidP="00A46DBC">
      <w:pPr>
        <w:pStyle w:val="PL"/>
        <w:rPr>
          <w:lang w:val="fr-FR"/>
        </w:rPr>
      </w:pPr>
      <w:r w:rsidRPr="00D96CB4">
        <w:rPr>
          <w:lang w:val="fr-FR"/>
        </w:rPr>
        <w:t>}</w:t>
      </w:r>
    </w:p>
    <w:p w14:paraId="58ACFD37" w14:textId="77777777" w:rsidR="00A46DBC" w:rsidRPr="00D96CB4" w:rsidRDefault="00A46DBC" w:rsidP="00A46DBC">
      <w:pPr>
        <w:pStyle w:val="PL"/>
        <w:rPr>
          <w:lang w:val="fr-FR"/>
        </w:rPr>
      </w:pPr>
    </w:p>
    <w:p w14:paraId="7F7B1B31" w14:textId="77777777" w:rsidR="00A46DBC" w:rsidRPr="00D96CB4" w:rsidRDefault="00A46DBC" w:rsidP="00A46DBC">
      <w:pPr>
        <w:pStyle w:val="PL"/>
        <w:rPr>
          <w:lang w:val="fr-FR"/>
        </w:rPr>
      </w:pPr>
      <w:r w:rsidRPr="00D96CB4">
        <w:rPr>
          <w:lang w:val="fr-FR"/>
        </w:rPr>
        <w:t>CUDURIMInformation-ExtIEs F1AP-PROTOCOL-EXTENSION ::= {</w:t>
      </w:r>
    </w:p>
    <w:p w14:paraId="30CF1C71" w14:textId="77777777" w:rsidR="00A46DBC" w:rsidRPr="00D96CB4" w:rsidRDefault="00A46DBC" w:rsidP="00A46DBC">
      <w:pPr>
        <w:pStyle w:val="PL"/>
        <w:rPr>
          <w:lang w:val="fr-FR"/>
        </w:rPr>
      </w:pPr>
      <w:r w:rsidRPr="00D96CB4">
        <w:rPr>
          <w:lang w:val="fr-FR"/>
        </w:rPr>
        <w:tab/>
        <w:t>...</w:t>
      </w:r>
    </w:p>
    <w:p w14:paraId="1482D56C" w14:textId="77777777" w:rsidR="00A46DBC" w:rsidRPr="00D96CB4" w:rsidRDefault="00A46DBC" w:rsidP="00A46DBC">
      <w:pPr>
        <w:pStyle w:val="PL"/>
        <w:rPr>
          <w:lang w:val="fr-FR"/>
        </w:rPr>
      </w:pPr>
      <w:r w:rsidRPr="00D96CB4">
        <w:rPr>
          <w:lang w:val="fr-FR"/>
        </w:rPr>
        <w:t>}</w:t>
      </w:r>
    </w:p>
    <w:p w14:paraId="7A4256D0" w14:textId="77777777" w:rsidR="00A46DBC" w:rsidRPr="00D96CB4" w:rsidRDefault="00A46DBC" w:rsidP="00A46DBC">
      <w:pPr>
        <w:pStyle w:val="PL"/>
        <w:rPr>
          <w:lang w:val="fr-FR"/>
        </w:rPr>
      </w:pPr>
    </w:p>
    <w:p w14:paraId="5E096DCF" w14:textId="77777777" w:rsidR="00F970C9" w:rsidRPr="00D96CB4" w:rsidRDefault="00F970C9" w:rsidP="00BE5D48">
      <w:pPr>
        <w:pStyle w:val="PL"/>
        <w:rPr>
          <w:lang w:val="fr-FR"/>
        </w:rPr>
      </w:pPr>
      <w:r w:rsidRPr="00D96CB4">
        <w:rPr>
          <w:lang w:val="fr-FR"/>
        </w:rPr>
        <w:t>CUtoDURRCInformation ::= SEQUENCE {</w:t>
      </w:r>
    </w:p>
    <w:p w14:paraId="2AC68EF8" w14:textId="77777777" w:rsidR="00F970C9" w:rsidRPr="00D96CB4" w:rsidRDefault="00F970C9" w:rsidP="00BE5D4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1E6781BC" w14:textId="77777777" w:rsidR="00F970C9" w:rsidRPr="00D96CB4" w:rsidRDefault="00F970C9" w:rsidP="002332CF">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03E8C146" w14:textId="77777777" w:rsidR="00F970C9" w:rsidRPr="00D96CB4" w:rsidRDefault="00F970C9" w:rsidP="002332CF">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134B41D8" w14:textId="77777777" w:rsidR="00F970C9" w:rsidRPr="00D96CB4" w:rsidRDefault="00F970C9" w:rsidP="00797BD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4929C3C6" w14:textId="77777777" w:rsidR="00F970C9" w:rsidRPr="00D96CB4" w:rsidRDefault="00F970C9" w:rsidP="00797BDA">
      <w:pPr>
        <w:pStyle w:val="PL"/>
        <w:rPr>
          <w:lang w:val="fr-FR"/>
        </w:rPr>
      </w:pPr>
      <w:r w:rsidRPr="00D96CB4">
        <w:rPr>
          <w:lang w:val="fr-FR"/>
        </w:rPr>
        <w:tab/>
        <w:t>...</w:t>
      </w:r>
    </w:p>
    <w:p w14:paraId="624867A2" w14:textId="77777777" w:rsidR="00F970C9" w:rsidRPr="00D96CB4" w:rsidRDefault="00F970C9" w:rsidP="00797BDA">
      <w:pPr>
        <w:pStyle w:val="PL"/>
        <w:rPr>
          <w:lang w:val="fr-FR"/>
        </w:rPr>
      </w:pPr>
      <w:r w:rsidRPr="00D96CB4">
        <w:rPr>
          <w:lang w:val="fr-FR"/>
        </w:rPr>
        <w:t>}</w:t>
      </w:r>
    </w:p>
    <w:p w14:paraId="0EBC907D" w14:textId="77777777" w:rsidR="00F970C9" w:rsidRPr="00D96CB4" w:rsidRDefault="00F970C9" w:rsidP="00797BDA">
      <w:pPr>
        <w:pStyle w:val="PL"/>
        <w:rPr>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pPr>
      <w:r w:rsidRPr="00EA5FA7">
        <w:t>}</w:t>
      </w:r>
    </w:p>
    <w:p w14:paraId="78046564" w14:textId="77777777" w:rsidR="00F970C9" w:rsidRPr="00EA5FA7" w:rsidRDefault="00F970C9" w:rsidP="00BE5D48">
      <w:pPr>
        <w:pStyle w:val="PL"/>
      </w:pPr>
    </w:p>
    <w:p w14:paraId="5BB2AE0E" w14:textId="77777777" w:rsidR="00F970C9" w:rsidRPr="00EA5FA7" w:rsidRDefault="00F970C9" w:rsidP="00061CBE">
      <w:pPr>
        <w:pStyle w:val="PL"/>
        <w:outlineLvl w:val="3"/>
        <w:rPr>
          <w:snapToGrid w:val="0"/>
        </w:rPr>
      </w:pPr>
      <w:r w:rsidRPr="00EA5FA7">
        <w:rPr>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snapToGrid w:val="0"/>
          <w:lang w:eastAsia="zh-CN"/>
        </w:rPr>
      </w:pPr>
    </w:p>
    <w:p w14:paraId="08460C47" w14:textId="77777777" w:rsidR="00170567" w:rsidRDefault="00170567" w:rsidP="003F618E">
      <w:pPr>
        <w:pStyle w:val="PL"/>
        <w:rPr>
          <w:snapToGrid w:val="0"/>
        </w:rPr>
      </w:pPr>
      <w:r w:rsidRPr="009A1425">
        <w:rPr>
          <w:snapToGrid w:val="0"/>
          <w:lang w:val="sv-SE"/>
        </w:rPr>
        <w:t>DL-PRS</w:t>
      </w:r>
      <w:r>
        <w:rPr>
          <w:snapToGrid w:val="0"/>
        </w:rPr>
        <w:t xml:space="preserve"> ::= 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snapToGrid w:val="0"/>
        </w:rPr>
      </w:pPr>
      <w:r w:rsidRPr="009A1425">
        <w:rPr>
          <w:snapToGrid w:val="0"/>
          <w:lang w:val="sv-SE"/>
        </w:rPr>
        <w:t>DL-PRS</w:t>
      </w:r>
      <w:r>
        <w:rPr>
          <w:snapToGrid w:val="0"/>
        </w:rPr>
        <w:t>-ExtIEs F1AP-PROTOCOL-EXTENSION ::= {</w:t>
      </w:r>
    </w:p>
    <w:p w14:paraId="7AA24E35" w14:textId="77777777" w:rsidR="00170567" w:rsidRDefault="00170567" w:rsidP="00170567">
      <w:pPr>
        <w:pStyle w:val="PL"/>
        <w:rPr>
          <w:snapToGrid w:val="0"/>
        </w:rPr>
      </w:pPr>
      <w:r>
        <w:rPr>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lang w:eastAsia="zh-CN"/>
        </w:rPr>
      </w:pPr>
      <w:r>
        <w:rPr>
          <w:lang w:eastAsia="zh-CN"/>
        </w:rPr>
        <w:t>DL-UP-TNL-Address-to-Update-List-Item</w:t>
      </w:r>
      <w:r>
        <w:rPr>
          <w:lang w:eastAsia="zh-CN"/>
        </w:rPr>
        <w:tab/>
        <w:t>::= SEQUENCE {</w:t>
      </w:r>
    </w:p>
    <w:p w14:paraId="4A5523C4"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F49E241"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079BF78"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29B308A1" w14:textId="77777777" w:rsidR="00A55ED4" w:rsidRDefault="00A55ED4" w:rsidP="00A55ED4">
      <w:pPr>
        <w:pStyle w:val="PL"/>
        <w:rPr>
          <w:lang w:eastAsia="zh-CN"/>
        </w:rPr>
      </w:pPr>
      <w:r>
        <w:rPr>
          <w:lang w:eastAsia="zh-CN"/>
        </w:rPr>
        <w:tab/>
        <w:t>...</w:t>
      </w:r>
    </w:p>
    <w:p w14:paraId="545EDE81" w14:textId="77777777" w:rsidR="00A55ED4" w:rsidRDefault="00A55ED4" w:rsidP="00A55ED4">
      <w:pPr>
        <w:pStyle w:val="PL"/>
        <w:rPr>
          <w:lang w:eastAsia="zh-CN"/>
        </w:rPr>
      </w:pPr>
      <w:r>
        <w:rPr>
          <w:lang w:eastAsia="zh-CN"/>
        </w:rPr>
        <w:t>}</w:t>
      </w:r>
    </w:p>
    <w:p w14:paraId="568AE8C8" w14:textId="77777777" w:rsidR="00A55ED4" w:rsidRDefault="00A55ED4" w:rsidP="00A55ED4">
      <w:pPr>
        <w:pStyle w:val="PL"/>
        <w:rPr>
          <w:lang w:eastAsia="zh-CN"/>
        </w:rPr>
      </w:pPr>
    </w:p>
    <w:p w14:paraId="2A112C68"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FE14CE6" w14:textId="77777777" w:rsidR="00A55ED4" w:rsidRDefault="00A55ED4" w:rsidP="00A55ED4">
      <w:pPr>
        <w:pStyle w:val="PL"/>
        <w:rPr>
          <w:lang w:eastAsia="zh-CN"/>
        </w:rPr>
      </w:pPr>
      <w:r>
        <w:rPr>
          <w:lang w:eastAsia="zh-CN"/>
        </w:rPr>
        <w:tab/>
        <w:t>...</w:t>
      </w:r>
    </w:p>
    <w:p w14:paraId="314FF975" w14:textId="77777777" w:rsidR="00A55ED4" w:rsidRDefault="00A55ED4" w:rsidP="00A55ED4">
      <w:pPr>
        <w:pStyle w:val="PL"/>
        <w:rPr>
          <w:lang w:eastAsia="zh-CN"/>
        </w:rPr>
      </w:pPr>
      <w:r>
        <w:rPr>
          <w:lang w:eastAsia="zh-CN"/>
        </w:rPr>
        <w:t>}</w:t>
      </w:r>
    </w:p>
    <w:p w14:paraId="6421D88A" w14:textId="77777777" w:rsidR="00A55ED4" w:rsidRPr="00EA5FA7" w:rsidRDefault="00A55ED4" w:rsidP="00A55ED4">
      <w:pPr>
        <w:pStyle w:val="PL"/>
        <w:rPr>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pPr>
    </w:p>
    <w:p w14:paraId="31E8CD98" w14:textId="77777777" w:rsidR="00F970C9" w:rsidRPr="00EA5FA7" w:rsidRDefault="00F970C9" w:rsidP="00AD11EB">
      <w:pPr>
        <w:pStyle w:val="PL"/>
      </w:pPr>
      <w:r w:rsidRPr="00EA5FA7">
        <w:t>DRB-Activity-Item ::= SEQUENCE {</w:t>
      </w:r>
    </w:p>
    <w:p w14:paraId="4B241AA8" w14:textId="77777777" w:rsidR="00F970C9" w:rsidRPr="00EA5FA7" w:rsidRDefault="00F970C9" w:rsidP="00AD11EB">
      <w:pPr>
        <w:pStyle w:val="PL"/>
      </w:pPr>
      <w:r w:rsidRPr="00EA5FA7">
        <w:tab/>
        <w:t>dRBID</w:t>
      </w:r>
      <w:r w:rsidRPr="00EA5FA7">
        <w:tab/>
      </w:r>
      <w:r w:rsidRPr="00EA5FA7">
        <w:tab/>
      </w:r>
      <w:r w:rsidRPr="00EA5FA7">
        <w:tab/>
        <w:t>DRBID,</w:t>
      </w:r>
    </w:p>
    <w:p w14:paraId="431F8216"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2ACE64C7" w14:textId="77777777" w:rsidR="00F970C9" w:rsidRPr="00D96CB4" w:rsidRDefault="00F970C9" w:rsidP="00AD11EB">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4AFCF784" w14:textId="77777777" w:rsidR="00F970C9" w:rsidRPr="00EA5FA7" w:rsidRDefault="00F970C9" w:rsidP="00AD11EB">
      <w:pPr>
        <w:pStyle w:val="PL"/>
      </w:pPr>
      <w:r w:rsidRPr="00D96CB4">
        <w:rPr>
          <w:lang w:val="fr-FR"/>
        </w:rPr>
        <w:tab/>
      </w:r>
      <w:r w:rsidRPr="00EA5FA7">
        <w:t>...</w:t>
      </w:r>
    </w:p>
    <w:p w14:paraId="65B058E5" w14:textId="77777777" w:rsidR="00F970C9" w:rsidRPr="00EA5FA7" w:rsidRDefault="00F970C9" w:rsidP="00AD11EB">
      <w:pPr>
        <w:pStyle w:val="PL"/>
      </w:pPr>
      <w:r w:rsidRPr="00EA5FA7">
        <w:t>}</w:t>
      </w:r>
    </w:p>
    <w:p w14:paraId="394F3025" w14:textId="77777777" w:rsidR="00F970C9" w:rsidRPr="00EA5FA7" w:rsidRDefault="00F970C9" w:rsidP="00AD11EB">
      <w:pPr>
        <w:pStyle w:val="PL"/>
      </w:pPr>
    </w:p>
    <w:p w14:paraId="2DF6C4F3" w14:textId="77777777" w:rsidR="00F970C9" w:rsidRPr="00EA5FA7" w:rsidRDefault="00F970C9" w:rsidP="00AD11EB">
      <w:pPr>
        <w:pStyle w:val="PL"/>
      </w:pPr>
      <w:r w:rsidRPr="00EA5FA7">
        <w:t xml:space="preserve">DRB-Activity-ItemExtIEs </w:t>
      </w:r>
      <w:r w:rsidRPr="00EA5FA7">
        <w:tab/>
        <w:t>F1AP-PROTOCOL-EXTENSION ::= {</w:t>
      </w:r>
    </w:p>
    <w:p w14:paraId="6EEE5905" w14:textId="77777777" w:rsidR="00F970C9" w:rsidRPr="00EA5FA7" w:rsidRDefault="00F970C9" w:rsidP="00AD11EB">
      <w:pPr>
        <w:pStyle w:val="PL"/>
      </w:pPr>
      <w:r w:rsidRPr="00EA5FA7">
        <w:tab/>
        <w:t>...</w:t>
      </w:r>
    </w:p>
    <w:p w14:paraId="48D9FE3E" w14:textId="77777777" w:rsidR="00F970C9" w:rsidRPr="00EA5FA7" w:rsidRDefault="00F970C9" w:rsidP="00AD11EB">
      <w:pPr>
        <w:pStyle w:val="PL"/>
      </w:pPr>
      <w:r w:rsidRPr="00EA5FA7">
        <w:t>}</w:t>
      </w:r>
    </w:p>
    <w:p w14:paraId="6DFB59E0" w14:textId="77777777" w:rsidR="00F970C9" w:rsidRPr="00EA5FA7" w:rsidRDefault="00F970C9" w:rsidP="00AD11EB">
      <w:pPr>
        <w:pStyle w:val="PL"/>
      </w:pPr>
    </w:p>
    <w:p w14:paraId="5EB3DFE8" w14:textId="77777777" w:rsidR="00F970C9" w:rsidRPr="00EA5FA7" w:rsidRDefault="00F970C9" w:rsidP="00AD11EB">
      <w:pPr>
        <w:pStyle w:val="PL"/>
      </w:pPr>
      <w:r w:rsidRPr="00EA5FA7">
        <w:t>DRB-Activity ::= ENUMERATED {active, not-active}</w:t>
      </w:r>
    </w:p>
    <w:p w14:paraId="35A1B919" w14:textId="77777777" w:rsidR="00F970C9" w:rsidRPr="00EA5FA7" w:rsidRDefault="00F970C9" w:rsidP="00AD11EB">
      <w:pPr>
        <w:pStyle w:val="PL"/>
      </w:pPr>
    </w:p>
    <w:p w14:paraId="1846CA8D" w14:textId="77777777" w:rsidR="00F970C9" w:rsidRPr="00EA5FA7" w:rsidRDefault="00F970C9" w:rsidP="00BE5D48">
      <w:pPr>
        <w:pStyle w:val="PL"/>
      </w:pPr>
      <w:r w:rsidRPr="00EA5FA7">
        <w:t>DRBID ::= INTEGER (</w:t>
      </w:r>
      <w:r w:rsidRPr="00EA5FA7">
        <w:rPr>
          <w:rFonts w:eastAsia="SimSun"/>
        </w:rPr>
        <w:t>1</w:t>
      </w:r>
      <w:r w:rsidRPr="00EA5FA7">
        <w:t>..</w:t>
      </w:r>
      <w:r w:rsidRPr="00EA5FA7">
        <w:rPr>
          <w:rFonts w:eastAsia="SimSun"/>
        </w:rPr>
        <w:t>32</w:t>
      </w:r>
      <w:r w:rsidRPr="00EA5FA7">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772E62D7"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4992B888"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1CBE1EF0"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4B59562"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0530B349" w14:textId="77777777" w:rsidR="00260C33" w:rsidRDefault="004B241E" w:rsidP="00260C33">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260C33">
        <w:rPr>
          <w:snapToGrid w:val="0"/>
        </w:rPr>
        <w:t>|</w:t>
      </w:r>
    </w:p>
    <w:p w14:paraId="385AB377" w14:textId="45EC04ED" w:rsidR="00F970C9" w:rsidRPr="00EA5FA7" w:rsidRDefault="00260C33" w:rsidP="00260C33">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snapToGrid w:val="0"/>
        </w:rPr>
      </w:pPr>
    </w:p>
    <w:p w14:paraId="7A18EDC4"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296678B5"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B317F02"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14E265F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C6E8055" w14:textId="77777777" w:rsidR="00F970C9" w:rsidRPr="00EA5FA7" w:rsidRDefault="00F970C9" w:rsidP="004F40B5">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463E2148" w14:textId="77777777" w:rsidR="00F970C9" w:rsidRPr="00EA5FA7" w:rsidRDefault="00F970C9" w:rsidP="004F40B5">
      <w:pPr>
        <w:pStyle w:val="PL"/>
        <w:rPr>
          <w:snapToGrid w:val="0"/>
        </w:rPr>
      </w:pPr>
      <w:r w:rsidRPr="00EA5FA7">
        <w:rPr>
          <w:snapToGrid w:val="0"/>
        </w:rPr>
        <w:tab/>
        <w:t>...</w:t>
      </w:r>
    </w:p>
    <w:p w14:paraId="588FB048" w14:textId="77777777" w:rsidR="00F970C9" w:rsidRPr="00EA5FA7" w:rsidRDefault="00F970C9" w:rsidP="004F40B5">
      <w:pPr>
        <w:pStyle w:val="PL"/>
        <w:rPr>
          <w:snapToGrid w:val="0"/>
        </w:rPr>
      </w:pPr>
      <w:r w:rsidRPr="00EA5FA7">
        <w:rPr>
          <w:snapToGrid w:val="0"/>
        </w:rPr>
        <w:t>}</w:t>
      </w:r>
    </w:p>
    <w:p w14:paraId="1B6A8DEE" w14:textId="77777777" w:rsidR="00F970C9" w:rsidRPr="00EA5FA7" w:rsidRDefault="00F970C9" w:rsidP="004F40B5">
      <w:pPr>
        <w:pStyle w:val="PL"/>
        <w:rPr>
          <w:snapToGrid w:val="0"/>
        </w:rPr>
      </w:pPr>
    </w:p>
    <w:p w14:paraId="61D399C8" w14:textId="77777777" w:rsidR="00F970C9" w:rsidRPr="00EA5FA7" w:rsidRDefault="00F970C9" w:rsidP="004F40B5">
      <w:pPr>
        <w:pStyle w:val="PL"/>
        <w:rPr>
          <w:snapToGrid w:val="0"/>
        </w:rPr>
      </w:pPr>
      <w:r w:rsidRPr="00EA5FA7">
        <w:rPr>
          <w:snapToGrid w:val="0"/>
        </w:rPr>
        <w:t>DRXCycle-ExtIEs F1AP-PROTOCOL-EXTENSION ::= {</w:t>
      </w:r>
    </w:p>
    <w:p w14:paraId="0DBF81F3" w14:textId="77777777" w:rsidR="00F970C9" w:rsidRPr="00EA5FA7" w:rsidRDefault="00F970C9" w:rsidP="004F40B5">
      <w:pPr>
        <w:pStyle w:val="PL"/>
        <w:rPr>
          <w:snapToGrid w:val="0"/>
        </w:rPr>
      </w:pPr>
      <w:r w:rsidRPr="00EA5FA7">
        <w:rPr>
          <w:snapToGrid w:val="0"/>
        </w:rPr>
        <w:tab/>
        <w:t>...</w:t>
      </w:r>
    </w:p>
    <w:p w14:paraId="06E8F729" w14:textId="77777777" w:rsidR="00F970C9" w:rsidRPr="00EA5FA7" w:rsidRDefault="00F970C9" w:rsidP="00BC2C3C">
      <w:pPr>
        <w:pStyle w:val="PL"/>
        <w:rPr>
          <w:snapToGrid w:val="0"/>
        </w:rPr>
      </w:pPr>
      <w:r w:rsidRPr="00EA5FA7">
        <w:rPr>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8334A2C" w14:textId="77777777" w:rsidR="00F970C9" w:rsidRPr="00EA5FA7" w:rsidRDefault="00F970C9" w:rsidP="00BC2C3C">
      <w:pPr>
        <w:pStyle w:val="PL"/>
        <w:rPr>
          <w:snapToGrid w:val="0"/>
        </w:rPr>
      </w:pPr>
    </w:p>
    <w:p w14:paraId="22B14DAE" w14:textId="77777777" w:rsidR="00F970C9" w:rsidRPr="00EA5FA7" w:rsidRDefault="00F970C9" w:rsidP="00BC2C3C">
      <w:pPr>
        <w:pStyle w:val="PL"/>
        <w:rPr>
          <w:snapToGrid w:val="0"/>
        </w:rPr>
      </w:pPr>
      <w:r w:rsidRPr="00EA5FA7">
        <w:rPr>
          <w:snapToGrid w:val="0"/>
        </w:rPr>
        <w:t>DRX-LongCycleStartOffset ::= INTEGER (0..10239)</w:t>
      </w:r>
    </w:p>
    <w:p w14:paraId="06FDE1EF" w14:textId="77777777" w:rsidR="00F970C9" w:rsidRDefault="00F970C9" w:rsidP="00BC2C3C">
      <w:pPr>
        <w:pStyle w:val="PL"/>
        <w:rPr>
          <w:snapToGrid w:val="0"/>
        </w:rPr>
      </w:pPr>
    </w:p>
    <w:p w14:paraId="54D13982" w14:textId="77777777" w:rsidR="00A55ED4" w:rsidRPr="00A55ED4" w:rsidRDefault="00A55ED4" w:rsidP="00A55ED4">
      <w:pPr>
        <w:pStyle w:val="PL"/>
        <w:rPr>
          <w:snapToGrid w:val="0"/>
        </w:rPr>
      </w:pPr>
      <w:r w:rsidRPr="00A55ED4">
        <w:rPr>
          <w:snapToGrid w:val="0"/>
        </w:rPr>
        <w:t>DSInformationList ::= SEQUENCE (SIZE(0..maxnoofDSInfo)) OF DSCP</w:t>
      </w:r>
    </w:p>
    <w:p w14:paraId="79980617" w14:textId="77777777" w:rsidR="00A55ED4" w:rsidRPr="00A55ED4" w:rsidRDefault="00A55ED4" w:rsidP="00A55ED4">
      <w:pPr>
        <w:pStyle w:val="PL"/>
        <w:rPr>
          <w:snapToGrid w:val="0"/>
        </w:rPr>
      </w:pPr>
    </w:p>
    <w:p w14:paraId="582EA6B3" w14:textId="77777777" w:rsidR="00A55ED4" w:rsidRDefault="00A55ED4" w:rsidP="00A55ED4">
      <w:pPr>
        <w:pStyle w:val="PL"/>
        <w:rPr>
          <w:snapToGrid w:val="0"/>
        </w:rPr>
      </w:pPr>
      <w:r w:rsidRPr="00A55ED4">
        <w:rPr>
          <w:snapToGrid w:val="0"/>
        </w:rPr>
        <w:t>DSCP ::= BIT STRING (SIZE (6))</w:t>
      </w:r>
    </w:p>
    <w:p w14:paraId="10BE1518" w14:textId="77777777" w:rsidR="00A55ED4" w:rsidRPr="00EA5FA7" w:rsidRDefault="00A55ED4" w:rsidP="00A55ED4">
      <w:pPr>
        <w:pStyle w:val="PL"/>
        <w:rPr>
          <w:snapToGrid w:val="0"/>
        </w:rPr>
      </w:pPr>
    </w:p>
    <w:p w14:paraId="673BFB0E" w14:textId="77777777" w:rsidR="00F970C9" w:rsidRPr="00EA5FA7" w:rsidRDefault="00F970C9" w:rsidP="00BC2C3C">
      <w:pPr>
        <w:pStyle w:val="PL"/>
        <w:rPr>
          <w:snapToGrid w:val="0"/>
        </w:rPr>
      </w:pPr>
      <w:r w:rsidRPr="00EA5FA7">
        <w:rPr>
          <w:snapToGrid w:val="0"/>
        </w:rPr>
        <w:t>DUtoCURRCContainer ::= OCTET STRING</w:t>
      </w:r>
    </w:p>
    <w:p w14:paraId="031B30EA" w14:textId="77777777" w:rsidR="00F970C9" w:rsidRPr="00EA5FA7" w:rsidRDefault="00F970C9" w:rsidP="00BC2C3C">
      <w:pPr>
        <w:pStyle w:val="PL"/>
        <w:rPr>
          <w:snapToGrid w:val="0"/>
        </w:rPr>
      </w:pPr>
    </w:p>
    <w:p w14:paraId="453038E8" w14:textId="77777777" w:rsidR="00A46DBC" w:rsidRPr="00D96CB4" w:rsidRDefault="00A46DBC" w:rsidP="00A46DBC">
      <w:pPr>
        <w:pStyle w:val="PL"/>
        <w:rPr>
          <w:snapToGrid w:val="0"/>
          <w:lang w:val="fr-FR"/>
        </w:rPr>
      </w:pPr>
      <w:r w:rsidRPr="00D96CB4">
        <w:rPr>
          <w:snapToGrid w:val="0"/>
          <w:lang w:val="fr-FR"/>
        </w:rPr>
        <w:t>DUCURadioInformationType ::= CHOICE {</w:t>
      </w:r>
    </w:p>
    <w:p w14:paraId="6603E317" w14:textId="77777777" w:rsidR="00A46DBC" w:rsidRPr="00D96CB4" w:rsidRDefault="00A46DBC" w:rsidP="00A46DBC">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3E2BCCC9" w14:textId="77777777" w:rsidR="00A46DBC" w:rsidRPr="00D96CB4" w:rsidRDefault="00A46DBC" w:rsidP="00A46DBC">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315C1649" w14:textId="77777777" w:rsidR="00A46DBC" w:rsidRPr="00D96CB4" w:rsidRDefault="00A46DBC" w:rsidP="00A46DBC">
      <w:pPr>
        <w:pStyle w:val="PL"/>
        <w:rPr>
          <w:snapToGrid w:val="0"/>
          <w:lang w:val="fr-FR"/>
        </w:rPr>
      </w:pPr>
      <w:r w:rsidRPr="00D96CB4">
        <w:rPr>
          <w:snapToGrid w:val="0"/>
          <w:lang w:val="fr-FR"/>
        </w:rPr>
        <w:t>}</w:t>
      </w:r>
    </w:p>
    <w:p w14:paraId="34CFAB23" w14:textId="77777777" w:rsidR="00A46DBC" w:rsidRPr="00D96CB4" w:rsidRDefault="00A46DBC" w:rsidP="00A46DBC">
      <w:pPr>
        <w:pStyle w:val="PL"/>
        <w:rPr>
          <w:snapToGrid w:val="0"/>
          <w:lang w:val="fr-FR"/>
        </w:rPr>
      </w:pPr>
    </w:p>
    <w:p w14:paraId="1DE53589" w14:textId="77777777" w:rsidR="00A46DBC" w:rsidRPr="00D96CB4" w:rsidRDefault="00A46DBC" w:rsidP="00A46DBC">
      <w:pPr>
        <w:pStyle w:val="PL"/>
        <w:rPr>
          <w:snapToGrid w:val="0"/>
          <w:lang w:val="fr-FR"/>
        </w:rPr>
      </w:pPr>
      <w:r w:rsidRPr="00D96CB4">
        <w:rPr>
          <w:snapToGrid w:val="0"/>
          <w:lang w:val="fr-FR"/>
        </w:rPr>
        <w:t>DUCURadioInformationType-ExtIEs F1AP-PROTOCOL-IES ::= {</w:t>
      </w:r>
    </w:p>
    <w:p w14:paraId="7D4377BF" w14:textId="77777777" w:rsidR="00A46DBC" w:rsidRPr="00D96CB4" w:rsidRDefault="00A46DBC" w:rsidP="00A46DBC">
      <w:pPr>
        <w:pStyle w:val="PL"/>
        <w:rPr>
          <w:snapToGrid w:val="0"/>
          <w:lang w:val="fr-FR"/>
        </w:rPr>
      </w:pPr>
      <w:r w:rsidRPr="00D96CB4">
        <w:rPr>
          <w:snapToGrid w:val="0"/>
          <w:lang w:val="fr-FR"/>
        </w:rPr>
        <w:tab/>
        <w:t>...</w:t>
      </w:r>
    </w:p>
    <w:p w14:paraId="2055D652" w14:textId="77777777" w:rsidR="00A46DBC" w:rsidRPr="00D96CB4" w:rsidRDefault="00A46DBC" w:rsidP="00A46DBC">
      <w:pPr>
        <w:pStyle w:val="PL"/>
        <w:rPr>
          <w:snapToGrid w:val="0"/>
          <w:lang w:val="fr-FR"/>
        </w:rPr>
      </w:pPr>
      <w:r w:rsidRPr="00D96CB4">
        <w:rPr>
          <w:snapToGrid w:val="0"/>
          <w:lang w:val="fr-FR"/>
        </w:rPr>
        <w:t>}</w:t>
      </w:r>
    </w:p>
    <w:p w14:paraId="180BCC0D" w14:textId="77777777" w:rsidR="00A46DBC" w:rsidRPr="00D96CB4" w:rsidRDefault="00A46DBC" w:rsidP="00A46DBC">
      <w:pPr>
        <w:pStyle w:val="PL"/>
        <w:rPr>
          <w:snapToGrid w:val="0"/>
          <w:lang w:val="fr-FR"/>
        </w:rPr>
      </w:pPr>
    </w:p>
    <w:p w14:paraId="179FD469" w14:textId="77777777" w:rsidR="00A46DBC" w:rsidRPr="00D96CB4" w:rsidRDefault="00A46DBC" w:rsidP="00A46DBC">
      <w:pPr>
        <w:pStyle w:val="PL"/>
        <w:rPr>
          <w:snapToGrid w:val="0"/>
          <w:lang w:val="fr-FR"/>
        </w:rPr>
      </w:pPr>
      <w:r w:rsidRPr="00D96CB4">
        <w:rPr>
          <w:snapToGrid w:val="0"/>
          <w:lang w:val="fr-FR"/>
        </w:rPr>
        <w:t>DUCURIMInformation ::= SEQUENCE {</w:t>
      </w:r>
    </w:p>
    <w:p w14:paraId="69A470C5" w14:textId="77777777" w:rsidR="00A46DBC" w:rsidRPr="00D96CB4" w:rsidRDefault="00A46DBC" w:rsidP="00A46DBC">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4873159" w14:textId="77777777" w:rsidR="00A46DBC" w:rsidRPr="00D96CB4" w:rsidRDefault="00A46DBC" w:rsidP="00A46DBC">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317CFFDF" w14:textId="77777777" w:rsidR="00A46DBC" w:rsidRPr="00D96CB4" w:rsidRDefault="00A46DBC" w:rsidP="00A46DBC">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2370CE01" w14:textId="77777777" w:rsidR="00A46DBC" w:rsidRPr="00D96CB4" w:rsidRDefault="00A46DBC" w:rsidP="00A46DBC">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399BB47C" w14:textId="77777777" w:rsidR="00A46DBC" w:rsidRPr="00D96CB4" w:rsidRDefault="00A46DBC" w:rsidP="00A46DBC">
      <w:pPr>
        <w:pStyle w:val="PL"/>
        <w:rPr>
          <w:snapToGrid w:val="0"/>
          <w:lang w:val="fr-FR"/>
        </w:rPr>
      </w:pPr>
      <w:r w:rsidRPr="00D96CB4">
        <w:rPr>
          <w:snapToGrid w:val="0"/>
          <w:lang w:val="fr-FR"/>
        </w:rPr>
        <w:t>}</w:t>
      </w:r>
    </w:p>
    <w:p w14:paraId="2567D4C3" w14:textId="77777777" w:rsidR="00A46DBC" w:rsidRPr="00D96CB4" w:rsidRDefault="00A46DBC" w:rsidP="00A46DBC">
      <w:pPr>
        <w:pStyle w:val="PL"/>
        <w:rPr>
          <w:snapToGrid w:val="0"/>
          <w:lang w:val="fr-FR"/>
        </w:rPr>
      </w:pPr>
    </w:p>
    <w:p w14:paraId="1B59FCE8" w14:textId="77777777" w:rsidR="00A46DBC" w:rsidRPr="00D96CB4" w:rsidRDefault="00A46DBC" w:rsidP="00A46DBC">
      <w:pPr>
        <w:pStyle w:val="PL"/>
        <w:rPr>
          <w:snapToGrid w:val="0"/>
          <w:lang w:val="fr-FR"/>
        </w:rPr>
      </w:pPr>
      <w:r w:rsidRPr="00D96CB4">
        <w:rPr>
          <w:snapToGrid w:val="0"/>
          <w:lang w:val="fr-FR"/>
        </w:rPr>
        <w:t>DUCURIMInformation-ExtIEs F1AP-PROTOCOL-EXTENSION ::= {</w:t>
      </w:r>
    </w:p>
    <w:p w14:paraId="66480F5E" w14:textId="77777777" w:rsidR="00A46DBC" w:rsidRPr="00D96CB4" w:rsidRDefault="00A46DBC" w:rsidP="00A46DBC">
      <w:pPr>
        <w:pStyle w:val="PL"/>
        <w:rPr>
          <w:snapToGrid w:val="0"/>
          <w:lang w:val="fr-FR"/>
        </w:rPr>
      </w:pPr>
      <w:r w:rsidRPr="00D96CB4">
        <w:rPr>
          <w:snapToGrid w:val="0"/>
          <w:lang w:val="fr-FR"/>
        </w:rPr>
        <w:tab/>
        <w:t>...</w:t>
      </w:r>
    </w:p>
    <w:p w14:paraId="7582871A" w14:textId="77777777" w:rsidR="00A46DBC" w:rsidRPr="00D96CB4" w:rsidRDefault="00A46DBC" w:rsidP="00A46DBC">
      <w:pPr>
        <w:pStyle w:val="PL"/>
        <w:rPr>
          <w:snapToGrid w:val="0"/>
          <w:lang w:val="fr-FR"/>
        </w:rPr>
      </w:pPr>
      <w:r w:rsidRPr="00D96CB4">
        <w:rPr>
          <w:snapToGrid w:val="0"/>
          <w:lang w:val="fr-FR"/>
        </w:rPr>
        <w:t>}</w:t>
      </w:r>
    </w:p>
    <w:p w14:paraId="2B85D740" w14:textId="77777777" w:rsidR="00A46DBC" w:rsidRPr="00D96CB4" w:rsidRDefault="00A46DBC" w:rsidP="00A46DBC">
      <w:pPr>
        <w:pStyle w:val="PL"/>
        <w:rPr>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snapToGrid w:val="0"/>
        </w:rPr>
      </w:pPr>
    </w:p>
    <w:p w14:paraId="568858A6" w14:textId="77777777" w:rsidR="00F970C9" w:rsidRPr="00EA5FA7" w:rsidRDefault="00F970C9" w:rsidP="00797BDA">
      <w:pPr>
        <w:pStyle w:val="PL"/>
        <w:rPr>
          <w:snapToGrid w:val="0"/>
        </w:rPr>
      </w:pPr>
      <w:r w:rsidRPr="00EA5FA7">
        <w:rPr>
          <w:snapToGrid w:val="0"/>
        </w:rPr>
        <w:t>DUtoCURRCInformation ::= SEQUENCE {</w:t>
      </w:r>
    </w:p>
    <w:p w14:paraId="47BDB238"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AA07946" w14:textId="77777777" w:rsidR="00F970C9" w:rsidRPr="00D96CB4" w:rsidRDefault="00F970C9" w:rsidP="00797BDA">
      <w:pPr>
        <w:pStyle w:val="PL"/>
        <w:rPr>
          <w:snapToGrid w:val="0"/>
          <w:lang w:val="fr-FR"/>
        </w:rPr>
      </w:pPr>
      <w:r w:rsidRPr="00EA5FA7">
        <w:rPr>
          <w:snapToGrid w:val="0"/>
        </w:rPr>
        <w:tab/>
      </w:r>
      <w:r w:rsidRPr="00D96CB4">
        <w:rPr>
          <w:snapToGrid w:val="0"/>
          <w:lang w:val="fr-FR"/>
        </w:rPr>
        <w:t>...</w:t>
      </w:r>
    </w:p>
    <w:p w14:paraId="5959502A" w14:textId="77777777" w:rsidR="00F970C9" w:rsidRPr="00D96CB4" w:rsidRDefault="00F970C9" w:rsidP="00797BDA">
      <w:pPr>
        <w:pStyle w:val="PL"/>
        <w:rPr>
          <w:snapToGrid w:val="0"/>
          <w:lang w:val="fr-FR"/>
        </w:rPr>
      </w:pPr>
      <w:r w:rsidRPr="00D96CB4">
        <w:rPr>
          <w:snapToGrid w:val="0"/>
          <w:lang w:val="fr-FR"/>
        </w:rPr>
        <w:t>}</w:t>
      </w:r>
    </w:p>
    <w:p w14:paraId="52653E03" w14:textId="77777777" w:rsidR="00F970C9" w:rsidRPr="00D96CB4" w:rsidRDefault="00F970C9" w:rsidP="00797BDA">
      <w:pPr>
        <w:pStyle w:val="PL"/>
        <w:rPr>
          <w:snapToGrid w:val="0"/>
          <w:lang w:val="fr-FR"/>
        </w:rPr>
      </w:pPr>
    </w:p>
    <w:p w14:paraId="1108E25E" w14:textId="77777777" w:rsidR="00F970C9" w:rsidRPr="00D96CB4" w:rsidRDefault="00F970C9" w:rsidP="007463D0">
      <w:pPr>
        <w:pStyle w:val="PL"/>
        <w:rPr>
          <w:snapToGrid w:val="0"/>
          <w:lang w:val="fr-FR" w:eastAsia="zh-CN"/>
        </w:rPr>
      </w:pPr>
      <w:r w:rsidRPr="00D96CB4">
        <w:rPr>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39B5D405"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25F67517"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1931A4">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1931A4">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2522C107" w14:textId="77777777" w:rsidR="001931A4" w:rsidRDefault="00877D4F" w:rsidP="001931A4">
      <w:pPr>
        <w:pStyle w:val="PL"/>
        <w:rPr>
          <w:snapToGrid w:val="0"/>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r w:rsidR="001931A4">
        <w:rPr>
          <w:snapToGrid w:val="0"/>
        </w:rPr>
        <w:t>|</w:t>
      </w:r>
    </w:p>
    <w:p w14:paraId="6ECF229E" w14:textId="4153DD3E" w:rsidR="00D93DC8" w:rsidRPr="00EA5FA7" w:rsidRDefault="001931A4" w:rsidP="001931A4">
      <w:pPr>
        <w:pStyle w:val="PL"/>
        <w:rPr>
          <w:lang w:eastAsia="zh-CN"/>
        </w:rPr>
      </w:pPr>
      <w:r>
        <w:rPr>
          <w:snapToGrid w:val="0"/>
        </w:rPr>
        <w:tab/>
      </w:r>
      <w:r>
        <w:t xml:space="preserve">{ ID </w:t>
      </w:r>
      <w:r>
        <w:rPr>
          <w:rFonts w:eastAsia="DengXian"/>
        </w:rPr>
        <w:t>id-SL-PHY-MAC-RLC-ConfigExt</w:t>
      </w:r>
      <w:r>
        <w:tab/>
      </w:r>
      <w:r>
        <w:tab/>
      </w:r>
      <w:r>
        <w:tab/>
        <w:t>CRITICALITY ignore</w:t>
      </w:r>
      <w:r>
        <w:tab/>
        <w:t xml:space="preserve">EXTENSION </w:t>
      </w:r>
      <w:r>
        <w:rPr>
          <w:snapToGrid w:val="0"/>
        </w:rPr>
        <w:t>SL-PHY-MAC-RLC-ConfigExt</w:t>
      </w:r>
      <w:r>
        <w:tab/>
      </w:r>
      <w:r>
        <w:tab/>
      </w:r>
      <w:r>
        <w:tab/>
      </w:r>
      <w:r>
        <w:tab/>
        <w:t>PRESENCE optional }</w:t>
      </w:r>
      <w:r w:rsidR="00877D4F" w:rsidRPr="005442A7">
        <w:rPr>
          <w:snapToGrid w:val="0"/>
        </w:rPr>
        <w:t>,</w:t>
      </w:r>
    </w:p>
    <w:p w14:paraId="6796941E" w14:textId="0DA6D1C9" w:rsidR="00F970C9" w:rsidRPr="00EA5FA7" w:rsidRDefault="00D93DC8" w:rsidP="00797BDA">
      <w:pPr>
        <w:pStyle w:val="PL"/>
        <w:rPr>
          <w:snapToGrid w:val="0"/>
        </w:rPr>
      </w:pPr>
      <w:r w:rsidRPr="00EA5FA7">
        <w:rPr>
          <w:snapToGrid w:val="0"/>
        </w:rPr>
        <w:tab/>
        <w:t>...</w:t>
      </w:r>
    </w:p>
    <w:p w14:paraId="16BD3AF0" w14:textId="77777777" w:rsidR="00F970C9" w:rsidRPr="00EA5FA7" w:rsidRDefault="00F970C9" w:rsidP="00F27EA6">
      <w:pPr>
        <w:pStyle w:val="PL"/>
        <w:rPr>
          <w:snapToGrid w:val="0"/>
        </w:rPr>
      </w:pPr>
      <w:r w:rsidRPr="00EA5FA7">
        <w:rPr>
          <w:snapToGrid w:val="0"/>
        </w:rPr>
        <w:t>}</w:t>
      </w:r>
    </w:p>
    <w:p w14:paraId="748ABC36" w14:textId="77777777" w:rsidR="00F970C9" w:rsidRPr="00EA5FA7" w:rsidRDefault="00F970C9" w:rsidP="002B3117">
      <w:pPr>
        <w:pStyle w:val="PL"/>
        <w:rPr>
          <w:snapToGrid w:val="0"/>
        </w:rPr>
      </w:pPr>
    </w:p>
    <w:p w14:paraId="09635836" w14:textId="77777777" w:rsidR="00F970C9" w:rsidRPr="00EA5FA7" w:rsidRDefault="00F970C9" w:rsidP="002B3117">
      <w:pPr>
        <w:pStyle w:val="PL"/>
        <w:rPr>
          <w:snapToGrid w:val="0"/>
        </w:rPr>
      </w:pPr>
      <w:r w:rsidRPr="00EA5FA7">
        <w:rPr>
          <w:snapToGrid w:val="0"/>
        </w:rPr>
        <w:t>DuplicationActivation ::= ENUMERATED{active,inactive,... }</w:t>
      </w:r>
    </w:p>
    <w:p w14:paraId="433BB502" w14:textId="77777777" w:rsidR="00F970C9" w:rsidRPr="00EA5FA7" w:rsidRDefault="00F970C9" w:rsidP="002B3117">
      <w:pPr>
        <w:pStyle w:val="PL"/>
        <w:rPr>
          <w:snapToGrid w:val="0"/>
        </w:rPr>
      </w:pPr>
    </w:p>
    <w:p w14:paraId="649BD9B4" w14:textId="77777777" w:rsidR="00F970C9" w:rsidRPr="00EA5FA7" w:rsidRDefault="00F970C9" w:rsidP="002B3117">
      <w:pPr>
        <w:pStyle w:val="PL"/>
        <w:rPr>
          <w:snapToGrid w:val="0"/>
        </w:rPr>
      </w:pPr>
      <w:r w:rsidRPr="00EA5FA7">
        <w:rPr>
          <w:snapToGrid w:val="0"/>
        </w:rPr>
        <w:t>DuplicationIndication ::= ENUMERATED {true, ... , false }</w:t>
      </w:r>
    </w:p>
    <w:p w14:paraId="49FBAF46" w14:textId="77777777" w:rsidR="00F970C9" w:rsidRDefault="00F970C9" w:rsidP="002B3117">
      <w:pPr>
        <w:pStyle w:val="PL"/>
        <w:rPr>
          <w:snapToGrid w:val="0"/>
        </w:rPr>
      </w:pPr>
    </w:p>
    <w:p w14:paraId="577FE4F3" w14:textId="77777777" w:rsidR="00495DA4" w:rsidRPr="00495DA4" w:rsidRDefault="00495DA4" w:rsidP="00495DA4">
      <w:pPr>
        <w:pStyle w:val="PL"/>
        <w:rPr>
          <w:snapToGrid w:val="0"/>
        </w:rPr>
      </w:pPr>
      <w:r w:rsidRPr="00495DA4">
        <w:rPr>
          <w:snapToGrid w:val="0"/>
        </w:rPr>
        <w:t xml:space="preserve">DuplicationState ::= ENUMERATED { </w:t>
      </w:r>
    </w:p>
    <w:p w14:paraId="607F13EB" w14:textId="77777777" w:rsidR="00495DA4" w:rsidRPr="00495DA4" w:rsidRDefault="00495DA4" w:rsidP="00495DA4">
      <w:pPr>
        <w:pStyle w:val="PL"/>
        <w:rPr>
          <w:snapToGrid w:val="0"/>
        </w:rPr>
      </w:pPr>
      <w:r w:rsidRPr="00495DA4">
        <w:rPr>
          <w:snapToGrid w:val="0"/>
        </w:rPr>
        <w:tab/>
        <w:t>active,</w:t>
      </w:r>
    </w:p>
    <w:p w14:paraId="062C0FD1" w14:textId="77777777" w:rsidR="00495DA4" w:rsidRPr="00495DA4" w:rsidRDefault="00495DA4" w:rsidP="00495DA4">
      <w:pPr>
        <w:pStyle w:val="PL"/>
        <w:rPr>
          <w:snapToGrid w:val="0"/>
        </w:rPr>
      </w:pPr>
      <w:r w:rsidRPr="00495DA4">
        <w:rPr>
          <w:snapToGrid w:val="0"/>
        </w:rPr>
        <w:tab/>
        <w:t>inactive,</w:t>
      </w:r>
    </w:p>
    <w:p w14:paraId="6367788D" w14:textId="77777777" w:rsidR="00495DA4" w:rsidRPr="00495DA4" w:rsidRDefault="00495DA4" w:rsidP="00495DA4">
      <w:pPr>
        <w:pStyle w:val="PL"/>
        <w:rPr>
          <w:snapToGrid w:val="0"/>
        </w:rPr>
      </w:pPr>
      <w:r w:rsidRPr="00495DA4">
        <w:rPr>
          <w:snapToGrid w:val="0"/>
        </w:rPr>
        <w:tab/>
        <w:t>...</w:t>
      </w:r>
    </w:p>
    <w:p w14:paraId="138898D6" w14:textId="77777777" w:rsidR="00495DA4" w:rsidRDefault="00495DA4" w:rsidP="00495DA4">
      <w:pPr>
        <w:pStyle w:val="PL"/>
        <w:rPr>
          <w:snapToGrid w:val="0"/>
        </w:rPr>
      </w:pPr>
      <w:r w:rsidRPr="00495DA4">
        <w:rPr>
          <w:snapToGrid w:val="0"/>
        </w:rPr>
        <w:t>}</w:t>
      </w:r>
    </w:p>
    <w:p w14:paraId="7A5BF486" w14:textId="77777777" w:rsidR="00495DA4" w:rsidRPr="00EA5FA7" w:rsidRDefault="00495DA4" w:rsidP="00495DA4">
      <w:pPr>
        <w:pStyle w:val="PL"/>
        <w:rPr>
          <w:snapToGrid w:val="0"/>
        </w:rPr>
      </w:pPr>
    </w:p>
    <w:p w14:paraId="34C0AE05"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5EE0BAAD"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6E6655E9"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66FACE64"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3ECCD12F"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81BF68"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5698CF9F"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BF1C317"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1494BF"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A9B4205" w14:textId="77777777" w:rsidR="00F970C9" w:rsidRPr="00EA5FA7" w:rsidRDefault="00F970C9" w:rsidP="00BC2C3C">
      <w:pPr>
        <w:pStyle w:val="PL"/>
        <w:rPr>
          <w:snapToGrid w:val="0"/>
        </w:rPr>
      </w:pPr>
      <w:r w:rsidRPr="00EA5FA7">
        <w:rPr>
          <w:snapToGrid w:val="0"/>
        </w:rPr>
        <w:t>}</w:t>
      </w:r>
    </w:p>
    <w:p w14:paraId="3140A377" w14:textId="77777777" w:rsidR="00F970C9" w:rsidRPr="00EA5FA7" w:rsidRDefault="00F970C9" w:rsidP="00BC2C3C">
      <w:pPr>
        <w:pStyle w:val="PL"/>
        <w:rPr>
          <w:snapToGrid w:val="0"/>
        </w:rPr>
      </w:pPr>
    </w:p>
    <w:p w14:paraId="17CBEA91" w14:textId="77777777" w:rsidR="00F970C9" w:rsidRPr="00EA5FA7" w:rsidRDefault="00F970C9" w:rsidP="00BC2C3C">
      <w:pPr>
        <w:pStyle w:val="PL"/>
        <w:rPr>
          <w:snapToGrid w:val="0"/>
        </w:rPr>
      </w:pPr>
      <w:r w:rsidRPr="00EA5FA7">
        <w:rPr>
          <w:snapToGrid w:val="0"/>
        </w:rPr>
        <w:t>Dynamic5QIDescriptor-ExtIEs F1AP-PROTOCOL-EXTENSION ::= {</w:t>
      </w:r>
    </w:p>
    <w:p w14:paraId="04F28A75"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7B64C7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579F961E"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04EDB89" w14:textId="77777777" w:rsidR="00F970C9" w:rsidRPr="00EA5FA7" w:rsidRDefault="00F970C9" w:rsidP="00BC2C3C">
      <w:pPr>
        <w:pStyle w:val="PL"/>
        <w:rPr>
          <w:snapToGrid w:val="0"/>
        </w:rPr>
      </w:pPr>
      <w:r w:rsidRPr="00EA5FA7">
        <w:rPr>
          <w:snapToGrid w:val="0"/>
        </w:rPr>
        <w:tab/>
        <w:t>...</w:t>
      </w:r>
    </w:p>
    <w:p w14:paraId="0C48DA0F" w14:textId="77777777" w:rsidR="00F970C9" w:rsidRPr="00EA5FA7" w:rsidRDefault="00F970C9" w:rsidP="00BC2C3C">
      <w:pPr>
        <w:pStyle w:val="PL"/>
        <w:rPr>
          <w:snapToGrid w:val="0"/>
        </w:rPr>
      </w:pPr>
      <w:r w:rsidRPr="00EA5FA7">
        <w:rPr>
          <w:snapToGrid w:val="0"/>
        </w:rPr>
        <w:t>}</w:t>
      </w:r>
    </w:p>
    <w:p w14:paraId="61E22945" w14:textId="77777777" w:rsidR="00F970C9" w:rsidRDefault="00F970C9" w:rsidP="002B3117">
      <w:pPr>
        <w:pStyle w:val="PL"/>
        <w:rPr>
          <w:snapToGrid w:val="0"/>
        </w:rPr>
      </w:pPr>
    </w:p>
    <w:p w14:paraId="3C562245"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4F6D819D" w14:textId="7A88A03F"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371247FE"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53609A96"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C1758FD"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66BDBC59"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17EF8564"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C3267F8" w14:textId="3CF28FC8"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004D3758">
        <w:rPr>
          <w:snapToGrid w:val="0"/>
        </w:rPr>
        <w:tab/>
      </w:r>
      <w:r w:rsidRPr="006A7576">
        <w:rPr>
          <w:snapToGrid w:val="0"/>
        </w:rPr>
        <w:t>ProtocolExtensionContainer { { DynamicPQIDescriptor-ExtIEs } } OPTIONAL</w:t>
      </w:r>
    </w:p>
    <w:p w14:paraId="64CB9166" w14:textId="77777777" w:rsidR="006A7576" w:rsidRPr="006A7576" w:rsidRDefault="006A7576" w:rsidP="006A7576">
      <w:pPr>
        <w:pStyle w:val="PL"/>
        <w:rPr>
          <w:snapToGrid w:val="0"/>
        </w:rPr>
      </w:pPr>
      <w:r w:rsidRPr="006A7576">
        <w:rPr>
          <w:snapToGrid w:val="0"/>
        </w:rPr>
        <w:t>}</w:t>
      </w:r>
    </w:p>
    <w:p w14:paraId="7095DD14" w14:textId="77777777" w:rsidR="006A7576" w:rsidRPr="006A7576" w:rsidRDefault="006A7576" w:rsidP="006A7576">
      <w:pPr>
        <w:pStyle w:val="PL"/>
        <w:rPr>
          <w:snapToGrid w:val="0"/>
        </w:rPr>
      </w:pPr>
    </w:p>
    <w:p w14:paraId="404F3F1A" w14:textId="77777777" w:rsidR="006A7576" w:rsidRPr="006A7576" w:rsidRDefault="006A7576" w:rsidP="006A7576">
      <w:pPr>
        <w:pStyle w:val="PL"/>
        <w:rPr>
          <w:snapToGrid w:val="0"/>
        </w:rPr>
      </w:pPr>
      <w:r w:rsidRPr="006A7576">
        <w:rPr>
          <w:snapToGrid w:val="0"/>
        </w:rPr>
        <w:t>DynamicPQIDescriptor-ExtIEs F1AP-PROTOCOL-EXTENSION ::= {</w:t>
      </w:r>
    </w:p>
    <w:p w14:paraId="3B34A595" w14:textId="77777777" w:rsidR="006A7576" w:rsidRPr="006A7576" w:rsidRDefault="006A7576" w:rsidP="006A7576">
      <w:pPr>
        <w:pStyle w:val="PL"/>
        <w:rPr>
          <w:snapToGrid w:val="0"/>
        </w:rPr>
      </w:pPr>
      <w:r w:rsidRPr="006A7576">
        <w:rPr>
          <w:snapToGrid w:val="0"/>
        </w:rPr>
        <w:tab/>
        <w:t>...</w:t>
      </w:r>
    </w:p>
    <w:p w14:paraId="6DC11680" w14:textId="77777777" w:rsidR="006A7576" w:rsidRDefault="006A7576" w:rsidP="006A7576">
      <w:pPr>
        <w:pStyle w:val="PL"/>
        <w:rPr>
          <w:snapToGrid w:val="0"/>
        </w:rPr>
      </w:pPr>
      <w:r w:rsidRPr="006A7576">
        <w:rPr>
          <w:snapToGrid w:val="0"/>
        </w:rPr>
        <w:t>}</w:t>
      </w:r>
    </w:p>
    <w:p w14:paraId="23891062" w14:textId="77777777" w:rsidR="006A7576" w:rsidRPr="00EA5FA7" w:rsidRDefault="006A7576" w:rsidP="006A7576">
      <w:pPr>
        <w:pStyle w:val="PL"/>
        <w:rPr>
          <w:snapToGrid w:val="0"/>
        </w:rPr>
      </w:pPr>
    </w:p>
    <w:p w14:paraId="5C463805" w14:textId="77777777" w:rsidR="00F970C9" w:rsidRPr="00EA5FA7" w:rsidRDefault="00F970C9" w:rsidP="00061CBE">
      <w:pPr>
        <w:pStyle w:val="PL"/>
        <w:outlineLvl w:val="3"/>
        <w:rPr>
          <w:snapToGrid w:val="0"/>
        </w:rPr>
      </w:pPr>
      <w:r w:rsidRPr="00EA5FA7">
        <w:rPr>
          <w:snapToGrid w:val="0"/>
        </w:rPr>
        <w:t>-- E</w:t>
      </w:r>
    </w:p>
    <w:p w14:paraId="0CE00F68" w14:textId="77777777" w:rsidR="00F970C9" w:rsidRDefault="00F970C9" w:rsidP="00BC2C3C">
      <w:pPr>
        <w:pStyle w:val="PL"/>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02" w:name="_Hlk515361362"/>
      <w:r w:rsidRPr="003F618E">
        <w:t>E-CID-MeasurementResult</w:t>
      </w:r>
      <w:bookmarkEnd w:id="13602"/>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pPr>
      <w:r w:rsidRPr="008C20F9">
        <w:t>E-CID</w:t>
      </w:r>
      <w:r>
        <w:t>-</w:t>
      </w:r>
      <w:r w:rsidRPr="008C20F9">
        <w:t>MeasuredResults-Item</w:t>
      </w:r>
      <w:r w:rsidRPr="00D96CB4">
        <w:t>-</w:t>
      </w:r>
      <w:r w:rsidRPr="008C20F9">
        <w:t>ExtIEs F1AP-PROTOCOL-EXTENSION ::= {</w:t>
      </w:r>
    </w:p>
    <w:p w14:paraId="558BAD88" w14:textId="77777777" w:rsidR="00170567" w:rsidRPr="008C20F9" w:rsidRDefault="00170567" w:rsidP="00170567">
      <w:pPr>
        <w:pStyle w:val="PL"/>
      </w:pPr>
      <w:r w:rsidRPr="008C20F9">
        <w:tab/>
        <w:t>...</w:t>
      </w:r>
    </w:p>
    <w:p w14:paraId="6A8D19A3" w14:textId="77777777" w:rsidR="00170567" w:rsidRPr="008C20F9" w:rsidRDefault="00170567" w:rsidP="00170567">
      <w:pPr>
        <w:pStyle w:val="PL"/>
      </w:pPr>
      <w:r w:rsidRPr="008C20F9">
        <w:t>}</w:t>
      </w:r>
    </w:p>
    <w:p w14:paraId="421D7D3F" w14:textId="77777777" w:rsidR="00170567" w:rsidRPr="008C20F9" w:rsidRDefault="00170567" w:rsidP="00170567">
      <w:pPr>
        <w:pStyle w:val="PL"/>
      </w:pPr>
    </w:p>
    <w:p w14:paraId="005ABD78" w14:textId="77777777" w:rsidR="00170567" w:rsidRPr="008C20F9" w:rsidRDefault="00170567" w:rsidP="00170567">
      <w:pPr>
        <w:pStyle w:val="PL"/>
      </w:pPr>
      <w:r w:rsidRPr="008C20F9">
        <w:t>E-CID</w:t>
      </w:r>
      <w:r>
        <w:t>-</w:t>
      </w:r>
      <w:r w:rsidRPr="008C20F9">
        <w:t>MeasuredResults-Value ::=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3B6AD6FB" w14:textId="77777777" w:rsidR="00170567" w:rsidRPr="008C20F9" w:rsidRDefault="00170567" w:rsidP="00170567">
      <w:pPr>
        <w:pStyle w:val="PL"/>
      </w:pPr>
      <w:r w:rsidRPr="008C20F9">
        <w:t>}</w:t>
      </w:r>
    </w:p>
    <w:p w14:paraId="0CC624B1" w14:textId="77777777" w:rsidR="00170567" w:rsidRPr="008C20F9" w:rsidRDefault="00170567" w:rsidP="00170567">
      <w:pPr>
        <w:pStyle w:val="PL"/>
      </w:pPr>
    </w:p>
    <w:p w14:paraId="287A550C" w14:textId="77777777" w:rsidR="00170567" w:rsidRPr="008C20F9" w:rsidRDefault="00170567" w:rsidP="00170567">
      <w:pPr>
        <w:pStyle w:val="PL"/>
      </w:pPr>
      <w:r w:rsidRPr="008C20F9">
        <w:t>E-CID</w:t>
      </w:r>
      <w:r>
        <w:t>-</w:t>
      </w:r>
      <w:r w:rsidRPr="008C20F9">
        <w:t>MeasuredResults-Value-ExtIEs F1AP-PROTOCOL-IES ::= {</w:t>
      </w:r>
    </w:p>
    <w:p w14:paraId="781D706B" w14:textId="77777777" w:rsidR="00227D94" w:rsidRDefault="00227D94" w:rsidP="00227D94">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C6EA884" w14:textId="77777777" w:rsidR="00170567" w:rsidRPr="008C20F9" w:rsidRDefault="00170567" w:rsidP="00170567">
      <w:pPr>
        <w:pStyle w:val="PL"/>
      </w:pPr>
      <w:r w:rsidRPr="008C20F9">
        <w:tab/>
        <w:t>...</w:t>
      </w:r>
    </w:p>
    <w:p w14:paraId="5C439C4E" w14:textId="77777777" w:rsidR="00170567" w:rsidRPr="00EA5FA7" w:rsidRDefault="00170567" w:rsidP="00170567">
      <w:pPr>
        <w:pStyle w:val="PL"/>
      </w:pPr>
      <w:r w:rsidRPr="008C20F9">
        <w:t>}</w:t>
      </w:r>
    </w:p>
    <w:p w14:paraId="28D039B3" w14:textId="77777777" w:rsidR="00880FA7" w:rsidRDefault="00880FA7" w:rsidP="00880FA7">
      <w:pPr>
        <w:pStyle w:val="PL"/>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pPr>
    </w:p>
    <w:p w14:paraId="071D417D" w14:textId="77777777" w:rsidR="00A55ED4" w:rsidRDefault="00A55ED4" w:rsidP="00A55ED4">
      <w:pPr>
        <w:pStyle w:val="PL"/>
      </w:pPr>
      <w:r>
        <w:t>EgressBHRLCCHList ::= SEQUENCE (SIZE(1..maxnoofEgressLinks)) OF EgressBHRLCCHItem</w:t>
      </w:r>
    </w:p>
    <w:p w14:paraId="0865FF4D" w14:textId="77777777" w:rsidR="00A55ED4" w:rsidRDefault="00A55ED4" w:rsidP="00A55ED4">
      <w:pPr>
        <w:pStyle w:val="PL"/>
      </w:pPr>
    </w:p>
    <w:p w14:paraId="4BFFEADD" w14:textId="77777777" w:rsidR="00A55ED4" w:rsidRDefault="00A55ED4" w:rsidP="00A55ED4">
      <w:pPr>
        <w:pStyle w:val="PL"/>
      </w:pPr>
      <w:r>
        <w:t>EgressBHRLCCHItem ::= SEQUENCE {</w:t>
      </w:r>
    </w:p>
    <w:p w14:paraId="33E1FB79" w14:textId="77777777" w:rsidR="00A55ED4" w:rsidRDefault="00A55ED4" w:rsidP="00A55ED4">
      <w:pPr>
        <w:pStyle w:val="PL"/>
      </w:pPr>
      <w:r>
        <w:tab/>
        <w:t xml:space="preserve">nextHopBAPAddress </w:t>
      </w:r>
      <w:r>
        <w:tab/>
      </w:r>
      <w:r>
        <w:tab/>
        <w:t>BAPAddress,</w:t>
      </w:r>
    </w:p>
    <w:p w14:paraId="7F792CF7" w14:textId="77777777" w:rsidR="00A55ED4" w:rsidRDefault="00A55ED4" w:rsidP="00A55ED4">
      <w:pPr>
        <w:pStyle w:val="PL"/>
      </w:pPr>
      <w:r>
        <w:tab/>
        <w:t>bHRLCChannelID</w:t>
      </w:r>
      <w:r>
        <w:tab/>
      </w:r>
      <w:r>
        <w:tab/>
      </w:r>
      <w:r>
        <w:tab/>
        <w:t>BHRLCChannelID,</w:t>
      </w:r>
    </w:p>
    <w:p w14:paraId="66BF0207"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48BDC1F3" w14:textId="77777777" w:rsidR="00A55ED4" w:rsidRPr="00D96CB4" w:rsidRDefault="00A55ED4" w:rsidP="00A55ED4">
      <w:pPr>
        <w:pStyle w:val="PL"/>
        <w:rPr>
          <w:lang w:val="fr-FR"/>
        </w:rPr>
      </w:pPr>
      <w:r w:rsidRPr="00D96CB4">
        <w:rPr>
          <w:lang w:val="fr-FR"/>
        </w:rPr>
        <w:t>}</w:t>
      </w:r>
    </w:p>
    <w:p w14:paraId="32C66756" w14:textId="77777777" w:rsidR="00A55ED4" w:rsidRPr="00D96CB4" w:rsidRDefault="00A55ED4" w:rsidP="00A55ED4">
      <w:pPr>
        <w:pStyle w:val="PL"/>
        <w:rPr>
          <w:lang w:val="fr-FR"/>
        </w:rPr>
      </w:pPr>
    </w:p>
    <w:p w14:paraId="007722D7" w14:textId="77777777" w:rsidR="00A55ED4" w:rsidRDefault="00A55ED4" w:rsidP="00A55ED4">
      <w:pPr>
        <w:pStyle w:val="PL"/>
      </w:pPr>
      <w:r>
        <w:t>EgressBHRLCCHItemExtIEs F1AP-PROTOCOL-EXTENSION ::= {</w:t>
      </w:r>
    </w:p>
    <w:p w14:paraId="7580485A" w14:textId="77777777" w:rsidR="00A55ED4" w:rsidRDefault="00A55ED4" w:rsidP="00A55ED4">
      <w:pPr>
        <w:pStyle w:val="PL"/>
      </w:pPr>
      <w:r>
        <w:tab/>
        <w:t>...</w:t>
      </w:r>
    </w:p>
    <w:p w14:paraId="55649204" w14:textId="77777777" w:rsidR="00A55ED4" w:rsidRDefault="00A55ED4" w:rsidP="00A55ED4">
      <w:pPr>
        <w:pStyle w:val="PL"/>
      </w:pPr>
      <w:r>
        <w:t>}</w:t>
      </w:r>
    </w:p>
    <w:p w14:paraId="0E42896F" w14:textId="77777777" w:rsidR="00514B33" w:rsidRDefault="00514B33" w:rsidP="00514B33">
      <w:pPr>
        <w:pStyle w:val="PL"/>
      </w:pPr>
    </w:p>
    <w:p w14:paraId="299F22F8" w14:textId="77777777" w:rsidR="00514B33" w:rsidRDefault="00514B33" w:rsidP="00514B33">
      <w:pPr>
        <w:pStyle w:val="PL"/>
      </w:pPr>
      <w:r w:rsidRPr="00133843">
        <w:t>EgressNonF1terminatingTopologyIndicator ::= ENUMERATED {true, ...}</w:t>
      </w:r>
    </w:p>
    <w:p w14:paraId="590D4E0C" w14:textId="77777777" w:rsidR="00A55ED4" w:rsidRPr="00EA5FA7" w:rsidRDefault="00A55ED4" w:rsidP="00A55ED4">
      <w:pPr>
        <w:pStyle w:val="PL"/>
      </w:pPr>
    </w:p>
    <w:p w14:paraId="6E7806E9" w14:textId="77777777" w:rsidR="00F970C9" w:rsidRPr="00EA5FA7" w:rsidRDefault="00F970C9" w:rsidP="00BC2C3C">
      <w:pPr>
        <w:pStyle w:val="PL"/>
      </w:pPr>
      <w:r w:rsidRPr="00EA5FA7">
        <w:t>Endpoint-IP-address-and-port ::=SEQUENCE {</w:t>
      </w:r>
    </w:p>
    <w:p w14:paraId="0DAE0FB6" w14:textId="77777777" w:rsidR="00F970C9" w:rsidRPr="00EA5FA7" w:rsidRDefault="00F970C9" w:rsidP="00BC2C3C">
      <w:pPr>
        <w:pStyle w:val="PL"/>
      </w:pPr>
      <w:r w:rsidRPr="00EA5FA7">
        <w:tab/>
        <w:t>endpointIPAddress TransportLayerAddress,</w:t>
      </w:r>
    </w:p>
    <w:p w14:paraId="699D5E5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5539AD76" w14:textId="77777777" w:rsidR="00F970C9" w:rsidRPr="00EA5FA7" w:rsidRDefault="00F970C9" w:rsidP="00BC2C3C">
      <w:pPr>
        <w:pStyle w:val="PL"/>
      </w:pPr>
      <w:r w:rsidRPr="00EA5FA7">
        <w:t>}</w:t>
      </w:r>
    </w:p>
    <w:p w14:paraId="20C070FE" w14:textId="77777777" w:rsidR="00F970C9" w:rsidRPr="00EA5FA7" w:rsidRDefault="00F970C9" w:rsidP="00BC2C3C">
      <w:pPr>
        <w:pStyle w:val="PL"/>
      </w:pPr>
    </w:p>
    <w:p w14:paraId="11BB940C" w14:textId="77777777" w:rsidR="00F970C9" w:rsidRPr="00EA5FA7" w:rsidRDefault="00F970C9" w:rsidP="00BC2C3C">
      <w:pPr>
        <w:pStyle w:val="PL"/>
      </w:pPr>
      <w:r w:rsidRPr="00EA5FA7">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pPr>
    </w:p>
    <w:p w14:paraId="4194A24D" w14:textId="77777777" w:rsidR="004E3235" w:rsidRDefault="004E3235" w:rsidP="004E3235">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E234274" w14:textId="77777777" w:rsidR="004E3235" w:rsidRDefault="004E3235" w:rsidP="00AC362B">
      <w:pPr>
        <w:pStyle w:val="PL"/>
      </w:pPr>
    </w:p>
    <w:p w14:paraId="29B95E38" w14:textId="77777777" w:rsidR="00F970C9" w:rsidRPr="00EA5FA7" w:rsidRDefault="00F970C9" w:rsidP="00AC362B">
      <w:pPr>
        <w:pStyle w:val="PL"/>
      </w:pPr>
      <w:r w:rsidRPr="00EA5FA7">
        <w:t>ExtendedAvailablePLMN-List ::= SEQUENCE (SIZE(1..maxnoofExtendedBPLMNs)) OF ExtendedAvailablePLMN-Item</w:t>
      </w:r>
    </w:p>
    <w:p w14:paraId="47604A68" w14:textId="77777777" w:rsidR="00F970C9" w:rsidRPr="00EA5FA7" w:rsidRDefault="00F970C9" w:rsidP="00AC362B">
      <w:pPr>
        <w:pStyle w:val="PL"/>
      </w:pPr>
    </w:p>
    <w:p w14:paraId="54135D3C" w14:textId="77777777" w:rsidR="00F970C9" w:rsidRPr="00EA5FA7" w:rsidRDefault="00F970C9" w:rsidP="00AC362B">
      <w:pPr>
        <w:pStyle w:val="PL"/>
      </w:pPr>
      <w:r w:rsidRPr="00EA5FA7">
        <w:t>ExtendedAvailablePLMN-Item ::= SEQUENCE {</w:t>
      </w:r>
    </w:p>
    <w:p w14:paraId="05EC9E64" w14:textId="77777777" w:rsidR="00F970C9" w:rsidRPr="00EA5FA7" w:rsidRDefault="00F970C9" w:rsidP="00AC362B">
      <w:pPr>
        <w:pStyle w:val="PL"/>
      </w:pPr>
      <w:r w:rsidRPr="00EA5FA7">
        <w:tab/>
        <w:t>pLMNIdentity</w:t>
      </w:r>
      <w:r w:rsidRPr="00EA5FA7">
        <w:tab/>
      </w:r>
      <w:r w:rsidRPr="00EA5FA7">
        <w:tab/>
      </w:r>
      <w:r w:rsidRPr="00EA5FA7">
        <w:tab/>
        <w:t>PLMN-Identity,</w:t>
      </w:r>
    </w:p>
    <w:p w14:paraId="618522C4" w14:textId="77777777" w:rsidR="00F970C9" w:rsidRPr="00D96CB4" w:rsidRDefault="00F970C9" w:rsidP="00AC362B">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4B939B22" w14:textId="77777777" w:rsidR="00F970C9" w:rsidRPr="00D96CB4" w:rsidRDefault="00F970C9" w:rsidP="00AC362B">
      <w:pPr>
        <w:pStyle w:val="PL"/>
        <w:rPr>
          <w:lang w:val="fr-FR"/>
        </w:rPr>
      </w:pPr>
      <w:r w:rsidRPr="00D96CB4">
        <w:rPr>
          <w:lang w:val="fr-FR"/>
        </w:rPr>
        <w:t>}</w:t>
      </w:r>
    </w:p>
    <w:p w14:paraId="78B350B3" w14:textId="77777777" w:rsidR="00F970C9" w:rsidRPr="00D96CB4" w:rsidRDefault="00F970C9" w:rsidP="00AC362B">
      <w:pPr>
        <w:pStyle w:val="PL"/>
        <w:rPr>
          <w:lang w:val="fr-FR"/>
        </w:rPr>
      </w:pPr>
    </w:p>
    <w:p w14:paraId="122BCBB5" w14:textId="77777777" w:rsidR="00A55ED4" w:rsidRPr="00D96CB4" w:rsidRDefault="00A55ED4" w:rsidP="00A55ED4">
      <w:pPr>
        <w:pStyle w:val="PL"/>
        <w:rPr>
          <w:lang w:val="fr-FR"/>
        </w:rPr>
      </w:pPr>
      <w:r w:rsidRPr="00D96CB4">
        <w:rPr>
          <w:lang w:val="fr-FR"/>
        </w:rPr>
        <w:t>ExplicitFormat ::=</w:t>
      </w:r>
      <w:r w:rsidRPr="00D96CB4">
        <w:rPr>
          <w:lang w:val="fr-FR"/>
        </w:rPr>
        <w:tab/>
        <w:t>SEQUENCE {</w:t>
      </w:r>
    </w:p>
    <w:p w14:paraId="353288CA" w14:textId="77777777" w:rsidR="00A55ED4" w:rsidRPr="00D96CB4" w:rsidRDefault="00A55ED4" w:rsidP="00A55ED4">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6EB68366" w14:textId="77777777" w:rsidR="00A55ED4" w:rsidRPr="00D96CB4" w:rsidRDefault="00A55ED4" w:rsidP="00A55ED4">
      <w:pPr>
        <w:pStyle w:val="PL"/>
        <w:rPr>
          <w:lang w:val="fr-FR"/>
        </w:rPr>
      </w:pPr>
      <w:r w:rsidRPr="00D96CB4">
        <w:rPr>
          <w:lang w:val="fr-FR"/>
        </w:rPr>
        <w:tab/>
        <w:t>noofDownlinkSymbols</w:t>
      </w:r>
      <w:r w:rsidRPr="00D96CB4">
        <w:rPr>
          <w:lang w:val="fr-FR"/>
        </w:rPr>
        <w:tab/>
        <w:t>NoofDown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6ADBCDF9" w14:textId="77777777" w:rsidR="00A55ED4" w:rsidRPr="00D96CB4" w:rsidRDefault="00A55ED4" w:rsidP="00A55ED4">
      <w:pPr>
        <w:pStyle w:val="PL"/>
        <w:rPr>
          <w:lang w:val="fr-FR"/>
        </w:rPr>
      </w:pPr>
      <w:r w:rsidRPr="00D96CB4">
        <w:rPr>
          <w:lang w:val="fr-FR"/>
        </w:rPr>
        <w:tab/>
        <w:t>noofUplinkSymbols</w:t>
      </w:r>
      <w:r w:rsidRPr="00D96CB4">
        <w:rPr>
          <w:lang w:val="fr-FR"/>
        </w:rPr>
        <w:tab/>
        <w:t>NoofUp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0D79B548" w14:textId="77777777" w:rsidR="00A55ED4" w:rsidRPr="00D96CB4" w:rsidRDefault="00A55ED4" w:rsidP="00A55ED4">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112C4D52" w14:textId="77777777" w:rsidR="00A55ED4" w:rsidRPr="00D96CB4" w:rsidRDefault="00A55ED4" w:rsidP="00A55ED4">
      <w:pPr>
        <w:pStyle w:val="PL"/>
        <w:rPr>
          <w:lang w:val="fr-FR"/>
        </w:rPr>
      </w:pPr>
      <w:r w:rsidRPr="00D96CB4">
        <w:rPr>
          <w:lang w:val="fr-FR"/>
        </w:rPr>
        <w:t>}</w:t>
      </w:r>
    </w:p>
    <w:p w14:paraId="6B9F052C" w14:textId="77777777" w:rsidR="00A55ED4" w:rsidRPr="00D96CB4" w:rsidRDefault="00A55ED4" w:rsidP="00A55ED4">
      <w:pPr>
        <w:pStyle w:val="PL"/>
        <w:rPr>
          <w:lang w:val="fr-FR"/>
        </w:rPr>
      </w:pPr>
    </w:p>
    <w:p w14:paraId="4E9666A3" w14:textId="77777777" w:rsidR="00A55ED4" w:rsidRPr="00D96CB4" w:rsidRDefault="00A55ED4" w:rsidP="00A55ED4">
      <w:pPr>
        <w:pStyle w:val="PL"/>
        <w:rPr>
          <w:lang w:val="fr-FR"/>
        </w:rPr>
      </w:pPr>
      <w:r w:rsidRPr="00D96CB4">
        <w:rPr>
          <w:lang w:val="fr-FR"/>
        </w:rPr>
        <w:t>ExplicitFormat-ExtIEs F1AP-PROTOCOL-EXTENSION ::= {</w:t>
      </w:r>
    </w:p>
    <w:p w14:paraId="7AEC6C94" w14:textId="77777777" w:rsidR="00A55ED4" w:rsidRDefault="00A55ED4" w:rsidP="00A55ED4">
      <w:pPr>
        <w:pStyle w:val="PL"/>
      </w:pPr>
      <w:r w:rsidRPr="00D96CB4">
        <w:rPr>
          <w:lang w:val="fr-FR"/>
        </w:rPr>
        <w:tab/>
      </w:r>
      <w:r>
        <w:t>...</w:t>
      </w:r>
    </w:p>
    <w:p w14:paraId="5B0E6326" w14:textId="77777777" w:rsidR="00A55ED4" w:rsidRDefault="00A55ED4" w:rsidP="00A55ED4">
      <w:pPr>
        <w:pStyle w:val="PL"/>
      </w:pPr>
      <w:r>
        <w:t>}</w:t>
      </w:r>
    </w:p>
    <w:p w14:paraId="51FE8C89" w14:textId="77777777" w:rsidR="00A55ED4" w:rsidRPr="00EA5FA7" w:rsidRDefault="00A55ED4" w:rsidP="00A55ED4">
      <w:pPr>
        <w:pStyle w:val="PL"/>
      </w:pPr>
    </w:p>
    <w:p w14:paraId="638F0B96" w14:textId="77777777" w:rsidR="00F970C9" w:rsidRPr="00EA5FA7" w:rsidRDefault="00F970C9" w:rsidP="00AC362B">
      <w:pPr>
        <w:pStyle w:val="PL"/>
      </w:pPr>
      <w:r w:rsidRPr="00EA5FA7">
        <w:t>ExtendedAvailablePLMN-Item-ExtIEs F1AP-PROTOCOL-EXTENSION ::= {</w:t>
      </w:r>
    </w:p>
    <w:p w14:paraId="01BC671E" w14:textId="77777777" w:rsidR="00F970C9" w:rsidRPr="00EA5FA7" w:rsidRDefault="00F970C9" w:rsidP="00AC362B">
      <w:pPr>
        <w:pStyle w:val="PL"/>
      </w:pPr>
      <w:r w:rsidRPr="00EA5FA7">
        <w:tab/>
        <w:t>...</w:t>
      </w:r>
    </w:p>
    <w:p w14:paraId="33CC9369" w14:textId="77777777" w:rsidR="00F970C9" w:rsidRPr="00EA5FA7" w:rsidRDefault="00F970C9" w:rsidP="00AC362B">
      <w:pPr>
        <w:pStyle w:val="PL"/>
      </w:pPr>
      <w:r w:rsidRPr="00EA5FA7">
        <w:t>}</w:t>
      </w:r>
    </w:p>
    <w:p w14:paraId="4A3FEEC0" w14:textId="77777777" w:rsidR="00F970C9" w:rsidRPr="00EA5FA7" w:rsidRDefault="00F970C9" w:rsidP="00AC362B">
      <w:pPr>
        <w:pStyle w:val="PL"/>
      </w:pPr>
    </w:p>
    <w:p w14:paraId="11B710CC" w14:textId="77777777" w:rsidR="00F970C9" w:rsidRPr="00EA5FA7" w:rsidRDefault="00F970C9" w:rsidP="00AC362B">
      <w:pPr>
        <w:pStyle w:val="PL"/>
      </w:pPr>
      <w:r w:rsidRPr="00EA5FA7">
        <w:t>ExtendedServedPLMNs-List ::= SEQUENCE (SIZE(1.. maxnoofExtendedBPLMNs)) OF ExtendedServedPLMNs-Item</w:t>
      </w:r>
    </w:p>
    <w:p w14:paraId="370C1BCE" w14:textId="77777777" w:rsidR="00F970C9" w:rsidRPr="00EA5FA7" w:rsidRDefault="00F970C9" w:rsidP="00AC362B">
      <w:pPr>
        <w:pStyle w:val="PL"/>
      </w:pPr>
    </w:p>
    <w:p w14:paraId="6693826E" w14:textId="77777777" w:rsidR="00F970C9" w:rsidRPr="00EA5FA7" w:rsidRDefault="00F970C9" w:rsidP="00AC362B">
      <w:pPr>
        <w:pStyle w:val="PL"/>
      </w:pPr>
      <w:r w:rsidRPr="00EA5FA7">
        <w:t>ExtendedServedPLMNs-Item ::= SEQUENCE {</w:t>
      </w:r>
    </w:p>
    <w:p w14:paraId="43FF9293"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3EA6D85C"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21C71BCA"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6E81CA1B" w14:textId="77777777" w:rsidR="00F970C9" w:rsidRPr="00EA5FA7" w:rsidRDefault="00F970C9" w:rsidP="00AC362B">
      <w:pPr>
        <w:pStyle w:val="PL"/>
      </w:pPr>
      <w:r w:rsidRPr="00EA5FA7">
        <w:tab/>
        <w:t>...</w:t>
      </w:r>
    </w:p>
    <w:p w14:paraId="043350B8" w14:textId="77777777" w:rsidR="00F970C9" w:rsidRPr="00EA5FA7" w:rsidRDefault="00F970C9" w:rsidP="00AC362B">
      <w:pPr>
        <w:pStyle w:val="PL"/>
      </w:pPr>
      <w:r w:rsidRPr="00EA5FA7">
        <w:t>}</w:t>
      </w:r>
    </w:p>
    <w:p w14:paraId="3FAC4D54" w14:textId="77777777" w:rsidR="00F970C9" w:rsidRPr="00EA5FA7" w:rsidRDefault="00F970C9" w:rsidP="00AC362B">
      <w:pPr>
        <w:pStyle w:val="PL"/>
      </w:pPr>
    </w:p>
    <w:p w14:paraId="501F68FB" w14:textId="77777777" w:rsidR="00F970C9" w:rsidRPr="00EA5FA7" w:rsidRDefault="00F970C9" w:rsidP="00AC362B">
      <w:pPr>
        <w:pStyle w:val="PL"/>
      </w:pPr>
      <w:r w:rsidRPr="00EA5FA7">
        <w:t>ExtendedServedPLMNs-ItemExtIEs F1AP-PROTOCOL-EXTENSION ::= {</w:t>
      </w:r>
    </w:p>
    <w:p w14:paraId="600B3A60" w14:textId="77777777" w:rsidR="00D90FA6" w:rsidRDefault="00EE063F" w:rsidP="00AC362B">
      <w:pPr>
        <w:pStyle w:val="PL"/>
      </w:pPr>
      <w:r w:rsidRPr="00EE063F">
        <w:tab/>
        <w:t>{ ID id-NPNSupportInfo</w:t>
      </w:r>
      <w:r w:rsidRPr="00EE063F">
        <w:tab/>
      </w:r>
      <w:r w:rsidR="00F728B6">
        <w:tab/>
      </w:r>
      <w:r w:rsidR="00F728B6">
        <w:tab/>
      </w:r>
      <w:r w:rsidR="00B8172B">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29CB62DF" w14:textId="77777777" w:rsidR="00FA5907" w:rsidRDefault="00FA5907" w:rsidP="00FA5907">
      <w:pPr>
        <w:pStyle w:val="PL"/>
      </w:pPr>
      <w:r>
        <w:tab/>
      </w:r>
      <w:r w:rsidR="00D90FA6" w:rsidRPr="00D90FA6">
        <w:t>{ ID id-ExtendedTAISliceSupportList</w:t>
      </w:r>
      <w:r w:rsidR="00D90FA6" w:rsidRPr="00D90FA6">
        <w:tab/>
        <w:t>CRITICALITY reject</w:t>
      </w:r>
      <w:r w:rsidR="00D90FA6" w:rsidRPr="00D90FA6">
        <w:tab/>
        <w:t>EXTENSION ExtendedSliceSupportList</w:t>
      </w:r>
      <w:r w:rsidR="00D90FA6" w:rsidRPr="00D90FA6">
        <w:tab/>
      </w:r>
      <w:r w:rsidR="00D90FA6" w:rsidRPr="00D90FA6">
        <w:tab/>
        <w:t>PRESENCE optional</w:t>
      </w:r>
      <w:r w:rsidR="00D90FA6" w:rsidRPr="00D90FA6">
        <w:tab/>
        <w:t>}</w:t>
      </w:r>
      <w:r>
        <w:t>|</w:t>
      </w:r>
    </w:p>
    <w:p w14:paraId="7A9CD15C" w14:textId="77777777" w:rsidR="00EE063F" w:rsidRDefault="00FA5907" w:rsidP="00FA5907">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B8172B">
        <w:rPr>
          <w:snapToGrid w:val="0"/>
        </w:rPr>
        <w:tab/>
      </w:r>
      <w:r w:rsidR="00B8172B">
        <w:rPr>
          <w:snapToGrid w:val="0"/>
        </w:rPr>
        <w:tab/>
      </w:r>
      <w:r>
        <w:rPr>
          <w:snapToGrid w:val="0"/>
        </w:rPr>
        <w:t>PRESENCE optional</w:t>
      </w:r>
      <w:r w:rsidRPr="00D90FA6">
        <w:t>}</w:t>
      </w:r>
      <w:r w:rsidR="00EE063F" w:rsidRPr="00EE063F">
        <w:t>,</w:t>
      </w:r>
    </w:p>
    <w:p w14:paraId="6D18BA25" w14:textId="77777777" w:rsidR="00F970C9" w:rsidRPr="00EA5FA7" w:rsidRDefault="00F970C9" w:rsidP="00AC362B">
      <w:pPr>
        <w:pStyle w:val="PL"/>
      </w:pPr>
      <w:r w:rsidRPr="00EA5FA7">
        <w:tab/>
        <w:t>...</w:t>
      </w:r>
    </w:p>
    <w:p w14:paraId="68AA03DE" w14:textId="77777777" w:rsidR="00F970C9" w:rsidRPr="00EA5FA7" w:rsidRDefault="00F970C9" w:rsidP="00AC362B">
      <w:pPr>
        <w:pStyle w:val="PL"/>
      </w:pPr>
      <w:r w:rsidRPr="00EA5FA7">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28BF9912"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59601C48"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5729E0B4"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7C9E3E77"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5DCF5CB4"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772460CB" w14:textId="77777777" w:rsidR="00F970C9" w:rsidRPr="00EA5FA7" w:rsidRDefault="00F970C9" w:rsidP="00177E78">
      <w:pPr>
        <w:pStyle w:val="PL"/>
        <w:rPr>
          <w:snapToGrid w:val="0"/>
        </w:rPr>
      </w:pPr>
      <w:r w:rsidRPr="00D96CB4">
        <w:rPr>
          <w:snapToGrid w:val="0"/>
          <w:lang w:val="fr-FR"/>
        </w:rPr>
        <w:tab/>
      </w:r>
      <w:r w:rsidRPr="00EA5FA7">
        <w:rPr>
          <w:snapToGrid w:val="0"/>
        </w:rPr>
        <w:t>...</w:t>
      </w:r>
    </w:p>
    <w:p w14:paraId="49A2522B" w14:textId="77777777" w:rsidR="00F970C9" w:rsidRPr="00EA5FA7" w:rsidRDefault="00F970C9" w:rsidP="00177E78">
      <w:pPr>
        <w:pStyle w:val="PL"/>
        <w:rPr>
          <w:snapToGrid w:val="0"/>
          <w:lang w:eastAsia="zh-CN"/>
        </w:rPr>
      </w:pPr>
      <w:r w:rsidRPr="00EA5FA7">
        <w:rPr>
          <w:snapToGrid w:val="0"/>
          <w:lang w:eastAsia="zh-CN"/>
        </w:rPr>
        <w:t>}</w:t>
      </w:r>
    </w:p>
    <w:p w14:paraId="7337105D"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27BAA56" w14:textId="77777777" w:rsidR="00F970C9" w:rsidRPr="00EA5FA7" w:rsidRDefault="00F970C9" w:rsidP="00177E78">
      <w:pPr>
        <w:pStyle w:val="PL"/>
        <w:rPr>
          <w:snapToGrid w:val="0"/>
        </w:rPr>
      </w:pPr>
      <w:r w:rsidRPr="00EA5FA7">
        <w:rPr>
          <w:snapToGrid w:val="0"/>
        </w:rPr>
        <w:tab/>
        <w:t>...</w:t>
      </w:r>
    </w:p>
    <w:p w14:paraId="7D42641B" w14:textId="77777777" w:rsidR="00F970C9" w:rsidRPr="00EA5FA7" w:rsidRDefault="00F970C9" w:rsidP="00177E78">
      <w:pPr>
        <w:pStyle w:val="PL"/>
        <w:rPr>
          <w:snapToGrid w:val="0"/>
        </w:rPr>
      </w:pPr>
      <w:r w:rsidRPr="00EA5FA7">
        <w:rPr>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snapToGrid w:val="0"/>
          <w:lang w:eastAsia="zh-CN"/>
        </w:rPr>
      </w:pPr>
    </w:p>
    <w:p w14:paraId="1E1DB873"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7539CAB2"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45221456"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477302E1"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527BA733" w14:textId="77777777" w:rsidR="00F970C9" w:rsidRPr="00EA5FA7" w:rsidRDefault="00F970C9" w:rsidP="00177E78">
      <w:pPr>
        <w:pStyle w:val="PL"/>
        <w:rPr>
          <w:snapToGrid w:val="0"/>
          <w:lang w:eastAsia="zh-CN"/>
        </w:rPr>
      </w:pPr>
      <w:r w:rsidRPr="00D96CB4">
        <w:rPr>
          <w:snapToGrid w:val="0"/>
          <w:lang w:val="fr-FR" w:eastAsia="zh-CN"/>
        </w:rPr>
        <w:tab/>
      </w:r>
      <w:r w:rsidRPr="00EA5FA7">
        <w:rPr>
          <w:snapToGrid w:val="0"/>
          <w:lang w:eastAsia="zh-CN"/>
        </w:rPr>
        <w:t>...</w:t>
      </w:r>
    </w:p>
    <w:p w14:paraId="6CCA3727" w14:textId="77777777" w:rsidR="00F970C9" w:rsidRPr="00EA5FA7" w:rsidRDefault="00F970C9" w:rsidP="00177E78">
      <w:pPr>
        <w:pStyle w:val="PL"/>
        <w:rPr>
          <w:snapToGrid w:val="0"/>
          <w:lang w:eastAsia="zh-CN"/>
        </w:rPr>
      </w:pPr>
      <w:r w:rsidRPr="00EA5FA7">
        <w:rPr>
          <w:snapToGrid w:val="0"/>
          <w:lang w:eastAsia="zh-CN"/>
        </w:rPr>
        <w:t>}</w:t>
      </w:r>
    </w:p>
    <w:p w14:paraId="24B2B507" w14:textId="77777777" w:rsidR="00F970C9" w:rsidRPr="00EA5FA7" w:rsidRDefault="00F970C9" w:rsidP="00177E78">
      <w:pPr>
        <w:pStyle w:val="PL"/>
        <w:rPr>
          <w:snapToGrid w:val="0"/>
          <w:lang w:eastAsia="zh-CN"/>
        </w:rPr>
      </w:pPr>
    </w:p>
    <w:p w14:paraId="76D789B5"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45CADF7D"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12EC8645" w14:textId="77777777" w:rsidR="00F970C9" w:rsidRPr="00EA5FA7" w:rsidRDefault="00F970C9" w:rsidP="00177E78">
      <w:pPr>
        <w:pStyle w:val="PL"/>
        <w:rPr>
          <w:snapToGrid w:val="0"/>
          <w:lang w:eastAsia="zh-CN"/>
        </w:rPr>
      </w:pPr>
      <w:r w:rsidRPr="00EA5FA7">
        <w:rPr>
          <w:snapToGrid w:val="0"/>
          <w:lang w:eastAsia="zh-CN"/>
        </w:rPr>
        <w:t>}</w:t>
      </w:r>
    </w:p>
    <w:p w14:paraId="16E7BFF6" w14:textId="77777777" w:rsidR="00F970C9" w:rsidRPr="00EA5FA7" w:rsidRDefault="00F970C9" w:rsidP="00177E78">
      <w:pPr>
        <w:pStyle w:val="PL"/>
        <w:rPr>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35F47264"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7DD52EC8"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7670A14B"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59E8B726"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4FC72537" w14:textId="77777777" w:rsidR="00F970C9" w:rsidRPr="00EA5FA7" w:rsidRDefault="00F970C9" w:rsidP="00177E78">
      <w:pPr>
        <w:pStyle w:val="PL"/>
        <w:rPr>
          <w:snapToGrid w:val="0"/>
          <w:lang w:eastAsia="zh-CN"/>
        </w:rPr>
      </w:pPr>
      <w:r w:rsidRPr="00EA5FA7">
        <w:rPr>
          <w:snapToGrid w:val="0"/>
        </w:rPr>
        <w:tab/>
        <w:t>...</w:t>
      </w:r>
    </w:p>
    <w:p w14:paraId="25EB84DA" w14:textId="77777777" w:rsidR="00F970C9" w:rsidRPr="00EA5FA7" w:rsidRDefault="00F970C9" w:rsidP="00177E78">
      <w:pPr>
        <w:pStyle w:val="PL"/>
        <w:rPr>
          <w:snapToGrid w:val="0"/>
          <w:lang w:eastAsia="zh-CN"/>
        </w:rPr>
      </w:pPr>
      <w:r w:rsidRPr="00EA5FA7">
        <w:rPr>
          <w:snapToGrid w:val="0"/>
          <w:lang w:eastAsia="zh-CN"/>
        </w:rPr>
        <w:t>}</w:t>
      </w:r>
    </w:p>
    <w:p w14:paraId="575458D0" w14:textId="77777777" w:rsidR="00F970C9" w:rsidRPr="00EA5FA7" w:rsidRDefault="00F970C9" w:rsidP="00177E78">
      <w:pPr>
        <w:pStyle w:val="PL"/>
        <w:rPr>
          <w:snapToGrid w:val="0"/>
          <w:lang w:eastAsia="zh-CN"/>
        </w:rPr>
      </w:pPr>
    </w:p>
    <w:p w14:paraId="59E0178D"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04F45CF6" w14:textId="77777777" w:rsidR="00F970C9" w:rsidRPr="00EA5FA7" w:rsidRDefault="00F970C9" w:rsidP="00177E78">
      <w:pPr>
        <w:pStyle w:val="PL"/>
        <w:rPr>
          <w:snapToGrid w:val="0"/>
        </w:rPr>
      </w:pPr>
      <w:r w:rsidRPr="00EA5FA7">
        <w:rPr>
          <w:snapToGrid w:val="0"/>
        </w:rPr>
        <w:tab/>
        <w:t>...</w:t>
      </w:r>
    </w:p>
    <w:p w14:paraId="2D9EE996" w14:textId="77777777" w:rsidR="00F970C9" w:rsidRPr="00EA5FA7" w:rsidRDefault="00F970C9" w:rsidP="00177E78">
      <w:pPr>
        <w:pStyle w:val="PL"/>
        <w:rPr>
          <w:snapToGrid w:val="0"/>
        </w:rPr>
      </w:pPr>
      <w:r w:rsidRPr="00EA5FA7">
        <w:rPr>
          <w:snapToGrid w:val="0"/>
        </w:rPr>
        <w:t>}</w:t>
      </w:r>
    </w:p>
    <w:p w14:paraId="4473FD61" w14:textId="77777777" w:rsidR="00F970C9" w:rsidRPr="00EA5FA7" w:rsidRDefault="00F970C9" w:rsidP="00177E78">
      <w:pPr>
        <w:pStyle w:val="PL"/>
        <w:rPr>
          <w:snapToGrid w:val="0"/>
          <w:lang w:eastAsia="zh-CN"/>
        </w:rPr>
      </w:pPr>
    </w:p>
    <w:p w14:paraId="30CC3C92"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63C67B6"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76636D35"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5F617E0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3A2C51B8"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147D9C2"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4C79C01E"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5CC142A"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312E8439"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6093470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D1822CC" w14:textId="77777777" w:rsidR="00F970C9" w:rsidRPr="009A1425" w:rsidRDefault="00F970C9" w:rsidP="00177E78">
      <w:pPr>
        <w:pStyle w:val="PL"/>
      </w:pPr>
      <w:r w:rsidRPr="00EA5FA7">
        <w:rPr>
          <w:bCs/>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snapToGrid w:val="0"/>
        </w:rPr>
      </w:pPr>
      <w:r w:rsidRPr="009A1425">
        <w:tab/>
      </w:r>
      <w:r w:rsidRPr="00EA5FA7">
        <w:rPr>
          <w:snapToGrid w:val="0"/>
        </w:rPr>
        <w:t>bw100,</w:t>
      </w:r>
    </w:p>
    <w:p w14:paraId="358C9596" w14:textId="77777777" w:rsidR="00F970C9" w:rsidRPr="00EA5FA7" w:rsidRDefault="00F970C9" w:rsidP="00177E78">
      <w:pPr>
        <w:pStyle w:val="PL"/>
        <w:rPr>
          <w:snapToGrid w:val="0"/>
        </w:rPr>
      </w:pPr>
      <w:r w:rsidRPr="00EA5FA7">
        <w:rPr>
          <w:snapToGrid w:val="0"/>
        </w:rPr>
        <w:tab/>
        <w:t>...</w:t>
      </w:r>
    </w:p>
    <w:p w14:paraId="6D5364C5" w14:textId="77777777" w:rsidR="00F970C9" w:rsidRPr="00EA5FA7" w:rsidRDefault="00F970C9" w:rsidP="00177E78">
      <w:pPr>
        <w:pStyle w:val="PL"/>
        <w:rPr>
          <w:snapToGrid w:val="0"/>
        </w:rPr>
      </w:pPr>
      <w:r w:rsidRPr="00EA5FA7">
        <w:rPr>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pPr>
      <w:r w:rsidRPr="00EA5FA7">
        <w:t>EUTRANQoS</w:t>
      </w:r>
      <w:r w:rsidRPr="00EA5FA7">
        <w:tab/>
        <w:t>::= SEQUENCE {</w:t>
      </w:r>
    </w:p>
    <w:p w14:paraId="04A99153"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7838C96F" w14:textId="77777777" w:rsidR="00F970C9" w:rsidRPr="00EA5FA7" w:rsidRDefault="00F970C9" w:rsidP="00582311">
      <w:pPr>
        <w:pStyle w:val="PL"/>
      </w:pPr>
      <w:r w:rsidRPr="00EA5FA7">
        <w:tab/>
        <w:t>allocationAndRetentionPriority</w:t>
      </w:r>
      <w:r w:rsidRPr="00EA5FA7">
        <w:tab/>
        <w:t>AllocationAndRetentionPriority,</w:t>
      </w:r>
    </w:p>
    <w:p w14:paraId="35948E94"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F2E82EF"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5661C305" w14:textId="77777777" w:rsidR="00F970C9" w:rsidRPr="00EA5FA7" w:rsidRDefault="00F970C9" w:rsidP="00582311">
      <w:pPr>
        <w:pStyle w:val="PL"/>
      </w:pPr>
      <w:r w:rsidRPr="00EA5FA7">
        <w:tab/>
        <w:t>...</w:t>
      </w:r>
    </w:p>
    <w:p w14:paraId="7F83797E" w14:textId="77777777" w:rsidR="00F970C9" w:rsidRPr="00EA5FA7" w:rsidRDefault="00F970C9" w:rsidP="00582311">
      <w:pPr>
        <w:pStyle w:val="PL"/>
      </w:pPr>
      <w:r w:rsidRPr="00EA5FA7">
        <w:t>}</w:t>
      </w:r>
    </w:p>
    <w:p w14:paraId="71D8DF71" w14:textId="77777777" w:rsidR="00F970C9" w:rsidRPr="00EA5FA7" w:rsidRDefault="00F970C9" w:rsidP="00582311">
      <w:pPr>
        <w:pStyle w:val="PL"/>
      </w:pPr>
    </w:p>
    <w:p w14:paraId="2800D7E1" w14:textId="77777777" w:rsidR="00932705" w:rsidRDefault="00F970C9" w:rsidP="00932705">
      <w:pPr>
        <w:pStyle w:val="PL"/>
      </w:pPr>
      <w:r w:rsidRPr="00EA5FA7">
        <w:t>EUTRANQoS-ExtIEs F1AP-PROTOCOL-EXTENSION ::= {</w:t>
      </w:r>
    </w:p>
    <w:p w14:paraId="4366A6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pPr>
      <w:r w:rsidRPr="00EA5FA7">
        <w:tab/>
        <w:t>...</w:t>
      </w:r>
    </w:p>
    <w:p w14:paraId="785FE162" w14:textId="77777777" w:rsidR="00F970C9" w:rsidRPr="00EA5FA7" w:rsidRDefault="00F970C9" w:rsidP="0021095C">
      <w:pPr>
        <w:pStyle w:val="PL"/>
        <w:rPr>
          <w:rFonts w:eastAsia="SimSun"/>
        </w:rPr>
      </w:pPr>
      <w:r w:rsidRPr="00EA5FA7">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pPr>
      <w:r w:rsidRPr="009A1425">
        <w:tab/>
        <w:t>eUTRATDD</w:t>
      </w:r>
      <w:r w:rsidRPr="009A1425">
        <w:tab/>
      </w:r>
      <w:r w:rsidRPr="009A1425">
        <w:tab/>
        <w:t>EUTRA-TDD-Info,</w:t>
      </w:r>
    </w:p>
    <w:p w14:paraId="56785CA1" w14:textId="77777777" w:rsidR="00F970C9" w:rsidRPr="00EA5FA7" w:rsidRDefault="00F970C9" w:rsidP="009351EF">
      <w:pPr>
        <w:pStyle w:val="PL"/>
      </w:pPr>
      <w:r w:rsidRPr="009A1425">
        <w:tab/>
      </w:r>
      <w:r w:rsidRPr="00EA5FA7">
        <w:t>choice-extension</w:t>
      </w:r>
      <w:r w:rsidRPr="00EA5FA7">
        <w:tab/>
        <w:t>ProtocolIE-SingleContainer { { EUTRA-Mode-Info-ExtIEs} }</w:t>
      </w:r>
    </w:p>
    <w:p w14:paraId="62866653" w14:textId="77777777" w:rsidR="00F970C9" w:rsidRPr="00EA5FA7" w:rsidRDefault="00F970C9" w:rsidP="009351EF">
      <w:pPr>
        <w:pStyle w:val="PL"/>
      </w:pPr>
      <w:r w:rsidRPr="00EA5FA7">
        <w:t>}</w:t>
      </w:r>
    </w:p>
    <w:p w14:paraId="59107630" w14:textId="77777777" w:rsidR="00F970C9" w:rsidRPr="00EA5FA7" w:rsidRDefault="00F970C9" w:rsidP="009351EF">
      <w:pPr>
        <w:pStyle w:val="PL"/>
      </w:pPr>
    </w:p>
    <w:p w14:paraId="6792E8D3" w14:textId="77777777" w:rsidR="00F970C9" w:rsidRPr="00EA5FA7" w:rsidRDefault="00F970C9" w:rsidP="009351EF">
      <w:pPr>
        <w:pStyle w:val="PL"/>
      </w:pPr>
      <w:r w:rsidRPr="00EA5FA7">
        <w:t>EUTRA-Mode-Info-ExtIEs F1AP-PROTOCOL-IES ::= {</w:t>
      </w:r>
    </w:p>
    <w:p w14:paraId="09FADB3F" w14:textId="77777777" w:rsidR="00F970C9" w:rsidRPr="00EA5FA7" w:rsidRDefault="00F970C9" w:rsidP="00486764">
      <w:pPr>
        <w:pStyle w:val="PL"/>
      </w:pPr>
      <w:r w:rsidRPr="00EA5FA7">
        <w:tab/>
        <w:t>...</w:t>
      </w:r>
    </w:p>
    <w:p w14:paraId="77B9A546" w14:textId="77777777" w:rsidR="00F970C9" w:rsidRPr="00EA5FA7" w:rsidRDefault="00F970C9" w:rsidP="00486764">
      <w:pPr>
        <w:pStyle w:val="PL"/>
      </w:pPr>
      <w:r w:rsidRPr="00EA5FA7">
        <w:t>}</w:t>
      </w:r>
    </w:p>
    <w:p w14:paraId="280660C6" w14:textId="77777777" w:rsidR="00F970C9" w:rsidRPr="00EA5FA7" w:rsidRDefault="00F970C9" w:rsidP="00486764">
      <w:pPr>
        <w:pStyle w:val="PL"/>
      </w:pPr>
    </w:p>
    <w:p w14:paraId="17BB469A" w14:textId="77777777" w:rsidR="00F970C9" w:rsidRPr="00EA5FA7" w:rsidRDefault="00F970C9" w:rsidP="00486764">
      <w:pPr>
        <w:pStyle w:val="PL"/>
      </w:pPr>
      <w:r w:rsidRPr="00EA5FA7">
        <w:t>EUTRA-NR-CellResourceCoordinationReq-Container</w:t>
      </w:r>
      <w:r w:rsidRPr="00EA5FA7">
        <w:tab/>
        <w:t>::= OCTET STRING</w:t>
      </w:r>
    </w:p>
    <w:p w14:paraId="06903E0B" w14:textId="77777777" w:rsidR="00F970C9" w:rsidRPr="00EA5FA7" w:rsidRDefault="00F970C9" w:rsidP="00486764">
      <w:pPr>
        <w:pStyle w:val="PL"/>
      </w:pPr>
    </w:p>
    <w:p w14:paraId="66A8D308" w14:textId="77777777" w:rsidR="00F970C9" w:rsidRPr="00EA5FA7" w:rsidRDefault="00F970C9" w:rsidP="00486764">
      <w:pPr>
        <w:pStyle w:val="PL"/>
      </w:pPr>
      <w:r w:rsidRPr="00EA5FA7">
        <w:t>EUTRA-NR-CellResourceCoordinationReqAck-Container</w:t>
      </w:r>
      <w:r w:rsidRPr="00EA5FA7">
        <w:tab/>
        <w:t>::= OCTET STRING</w:t>
      </w:r>
    </w:p>
    <w:p w14:paraId="75B4CC18" w14:textId="77777777" w:rsidR="00F970C9" w:rsidRPr="00EA5FA7" w:rsidRDefault="00F970C9" w:rsidP="00486764">
      <w:pPr>
        <w:pStyle w:val="PL"/>
      </w:pPr>
    </w:p>
    <w:p w14:paraId="3406AE07" w14:textId="77777777" w:rsidR="00F970C9" w:rsidRPr="00EA5FA7" w:rsidRDefault="00F970C9" w:rsidP="00486764">
      <w:pPr>
        <w:pStyle w:val="PL"/>
      </w:pPr>
      <w:r w:rsidRPr="00EA5FA7">
        <w:t>EUTRA-FDD-Info ::= SEQUENCE {</w:t>
      </w:r>
    </w:p>
    <w:p w14:paraId="7F4F1F60"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1973A81A"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0504BB99" w14:textId="77777777" w:rsidR="00F970C9" w:rsidRPr="00D96CB4" w:rsidRDefault="00F970C9" w:rsidP="00486764">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219DA15E" w14:textId="77777777" w:rsidR="00F970C9" w:rsidRPr="00EA5FA7" w:rsidRDefault="00F970C9" w:rsidP="00486764">
      <w:pPr>
        <w:pStyle w:val="PL"/>
      </w:pPr>
      <w:r w:rsidRPr="00D96CB4">
        <w:rPr>
          <w:lang w:val="fr-FR"/>
        </w:rPr>
        <w:tab/>
      </w:r>
      <w:r w:rsidRPr="00EA5FA7">
        <w:t>...</w:t>
      </w:r>
    </w:p>
    <w:p w14:paraId="3744633F" w14:textId="77777777" w:rsidR="00F970C9" w:rsidRPr="00EA5FA7" w:rsidRDefault="00F970C9" w:rsidP="00486764">
      <w:pPr>
        <w:pStyle w:val="PL"/>
      </w:pPr>
      <w:r w:rsidRPr="00EA5FA7">
        <w:t>}</w:t>
      </w:r>
    </w:p>
    <w:p w14:paraId="55A04865" w14:textId="77777777" w:rsidR="00F970C9" w:rsidRPr="00EA5FA7" w:rsidRDefault="00F970C9" w:rsidP="00486764">
      <w:pPr>
        <w:pStyle w:val="PL"/>
      </w:pPr>
    </w:p>
    <w:p w14:paraId="010622BC" w14:textId="77777777" w:rsidR="00F970C9" w:rsidRPr="00EA5FA7" w:rsidRDefault="00F970C9" w:rsidP="00486764">
      <w:pPr>
        <w:pStyle w:val="PL"/>
      </w:pPr>
      <w:r w:rsidRPr="00EA5FA7">
        <w:t>EUTRA-FDD-Info-ExtIEs F1AP-PROTOCOL-EXTENSION ::= {</w:t>
      </w:r>
    </w:p>
    <w:p w14:paraId="636F4A2E" w14:textId="77777777" w:rsidR="00F970C9" w:rsidRPr="00EA5FA7" w:rsidRDefault="00F970C9" w:rsidP="00486764">
      <w:pPr>
        <w:pStyle w:val="PL"/>
      </w:pPr>
      <w:r w:rsidRPr="00EA5FA7">
        <w:tab/>
        <w:t>...</w:t>
      </w:r>
    </w:p>
    <w:p w14:paraId="3F7DB648" w14:textId="77777777" w:rsidR="00F970C9" w:rsidRPr="00EA5FA7" w:rsidRDefault="00F970C9" w:rsidP="00486764">
      <w:pPr>
        <w:pStyle w:val="PL"/>
      </w:pPr>
      <w:r w:rsidRPr="00EA5FA7">
        <w:t>}</w:t>
      </w:r>
    </w:p>
    <w:p w14:paraId="54C6B8DA" w14:textId="77777777" w:rsidR="00F970C9" w:rsidRPr="00EA5FA7" w:rsidRDefault="00F970C9" w:rsidP="00486764">
      <w:pPr>
        <w:pStyle w:val="PL"/>
      </w:pPr>
    </w:p>
    <w:p w14:paraId="66AE7516" w14:textId="77777777" w:rsidR="00F970C9" w:rsidRPr="00EA5FA7" w:rsidRDefault="00F970C9" w:rsidP="00486764">
      <w:pPr>
        <w:pStyle w:val="PL"/>
      </w:pPr>
      <w:r w:rsidRPr="00EA5FA7">
        <w:t>EUTRA-TDD-Info ::= SEQUENCE {</w:t>
      </w:r>
    </w:p>
    <w:p w14:paraId="4DCEAA6D"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0C6D04D9"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4D5FA5DD" w14:textId="77777777" w:rsidR="00F970C9" w:rsidRPr="00EA5FA7" w:rsidRDefault="00F970C9" w:rsidP="00486764">
      <w:pPr>
        <w:pStyle w:val="PL"/>
      </w:pPr>
      <w:r w:rsidRPr="00EA5FA7">
        <w:tab/>
        <w:t>...</w:t>
      </w:r>
    </w:p>
    <w:p w14:paraId="696AEF7E" w14:textId="77777777" w:rsidR="00F970C9" w:rsidRPr="00EA5FA7" w:rsidRDefault="00F970C9" w:rsidP="00486764">
      <w:pPr>
        <w:pStyle w:val="PL"/>
      </w:pPr>
      <w:r w:rsidRPr="00EA5FA7">
        <w:t>}</w:t>
      </w:r>
    </w:p>
    <w:p w14:paraId="4672974E" w14:textId="77777777" w:rsidR="00F970C9" w:rsidRPr="00EA5FA7" w:rsidRDefault="00F970C9" w:rsidP="00486764">
      <w:pPr>
        <w:pStyle w:val="PL"/>
      </w:pPr>
    </w:p>
    <w:p w14:paraId="35235FB5" w14:textId="77777777" w:rsidR="00F970C9" w:rsidRPr="00EA5FA7" w:rsidRDefault="00F970C9" w:rsidP="00486764">
      <w:pPr>
        <w:pStyle w:val="PL"/>
      </w:pPr>
      <w:r w:rsidRPr="00EA5FA7">
        <w:t>EUTRA-TDD-Info-ExtIEs F1AP-PROTOCOL-EXTENSION ::= {</w:t>
      </w:r>
    </w:p>
    <w:p w14:paraId="291B6A76" w14:textId="77777777" w:rsidR="00F970C9" w:rsidRPr="00EA5FA7" w:rsidRDefault="00F970C9" w:rsidP="00486764">
      <w:pPr>
        <w:pStyle w:val="PL"/>
      </w:pPr>
      <w:r w:rsidRPr="00EA5FA7">
        <w:tab/>
        <w:t>...</w:t>
      </w:r>
    </w:p>
    <w:p w14:paraId="1BD00431" w14:textId="77777777" w:rsidR="00F970C9" w:rsidRPr="00EA5FA7" w:rsidRDefault="00F970C9" w:rsidP="00486764">
      <w:pPr>
        <w:pStyle w:val="PL"/>
      </w:pPr>
      <w:r w:rsidRPr="00EA5FA7">
        <w:t>}</w:t>
      </w:r>
    </w:p>
    <w:p w14:paraId="163D7EAE" w14:textId="77777777" w:rsidR="00F970C9" w:rsidRDefault="00F970C9" w:rsidP="00486764">
      <w:pPr>
        <w:pStyle w:val="PL"/>
      </w:pPr>
    </w:p>
    <w:p w14:paraId="50319980" w14:textId="77777777" w:rsidR="00495DA4" w:rsidRDefault="00495DA4" w:rsidP="00495DA4">
      <w:pPr>
        <w:pStyle w:val="PL"/>
      </w:pPr>
      <w:r>
        <w:t>EventType ::= ENUMERATED {</w:t>
      </w:r>
    </w:p>
    <w:p w14:paraId="19DA977F" w14:textId="77777777" w:rsidR="00495DA4" w:rsidRDefault="00495DA4" w:rsidP="00495DA4">
      <w:pPr>
        <w:pStyle w:val="PL"/>
      </w:pPr>
      <w:r>
        <w:tab/>
        <w:t>on-demand,</w:t>
      </w:r>
    </w:p>
    <w:p w14:paraId="71F2AE5D" w14:textId="77777777" w:rsidR="00495DA4" w:rsidRDefault="00495DA4" w:rsidP="00495DA4">
      <w:pPr>
        <w:pStyle w:val="PL"/>
      </w:pPr>
      <w:r>
        <w:tab/>
        <w:t>periodic,</w:t>
      </w:r>
    </w:p>
    <w:p w14:paraId="06180DB7" w14:textId="77777777" w:rsidR="00495DA4" w:rsidRDefault="00495DA4" w:rsidP="00495DA4">
      <w:pPr>
        <w:pStyle w:val="PL"/>
      </w:pPr>
      <w:r>
        <w:tab/>
        <w:t>stop,</w:t>
      </w:r>
    </w:p>
    <w:p w14:paraId="63D2D68F" w14:textId="77777777" w:rsidR="00495DA4" w:rsidRDefault="00495DA4" w:rsidP="00495DA4">
      <w:pPr>
        <w:pStyle w:val="PL"/>
      </w:pPr>
      <w:r>
        <w:tab/>
        <w:t>...</w:t>
      </w:r>
    </w:p>
    <w:p w14:paraId="2A7E04D1" w14:textId="77777777" w:rsidR="00495DA4" w:rsidRDefault="00495DA4" w:rsidP="00495DA4">
      <w:pPr>
        <w:pStyle w:val="PL"/>
      </w:pPr>
      <w:r>
        <w:t>}</w:t>
      </w:r>
    </w:p>
    <w:p w14:paraId="3F8B89BC" w14:textId="77777777" w:rsidR="00495DA4" w:rsidRDefault="00495DA4" w:rsidP="00495DA4">
      <w:pPr>
        <w:pStyle w:val="PL"/>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pPr>
      <w:r>
        <w:tab/>
        <w:t>iE-Extensions</w:t>
      </w:r>
      <w:r>
        <w:tab/>
      </w:r>
      <w:r>
        <w:tab/>
      </w:r>
      <w:r>
        <w:tab/>
      </w:r>
      <w:r w:rsidR="004D3758">
        <w:tab/>
      </w:r>
      <w:r w:rsidR="004D3758">
        <w:tab/>
      </w:r>
      <w:r w:rsidR="004D3758">
        <w:tab/>
      </w:r>
      <w:r>
        <w:t>ProtocolExtensionContainer { { Expected-Zenith-AoA-ExtIEs } }</w:t>
      </w:r>
      <w:r>
        <w:tab/>
      </w:r>
      <w: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pPr>
    </w:p>
    <w:p w14:paraId="074B28AB" w14:textId="77777777" w:rsidR="00C14E8B" w:rsidRDefault="00C14E8B" w:rsidP="00BC7959">
      <w:pPr>
        <w:pStyle w:val="PL"/>
      </w:pPr>
      <w:r>
        <w:t>Expected-Zenith-AoA-ExtIEs</w:t>
      </w:r>
      <w:r>
        <w:tab/>
        <w:t>F1AP-PROTOCOL-EXTENSION ::= {</w:t>
      </w:r>
    </w:p>
    <w:p w14:paraId="6963E9FB" w14:textId="77777777" w:rsidR="00C14E8B" w:rsidRDefault="00C14E8B" w:rsidP="00BC7959">
      <w:pPr>
        <w:pStyle w:val="PL"/>
      </w:pPr>
      <w:r>
        <w:tab/>
        <w:t>...</w:t>
      </w:r>
    </w:p>
    <w:p w14:paraId="3914356D" w14:textId="77777777" w:rsidR="00C14E8B" w:rsidRDefault="00C14E8B" w:rsidP="00BC7959">
      <w:pPr>
        <w:pStyle w:val="PL"/>
      </w:pPr>
      <w:r>
        <w:t>}</w:t>
      </w:r>
    </w:p>
    <w:p w14:paraId="57525802" w14:textId="77777777" w:rsidR="00C14E8B" w:rsidRDefault="00C14E8B" w:rsidP="00BC7959">
      <w:pPr>
        <w:pStyle w:val="PL"/>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pPr>
    </w:p>
    <w:p w14:paraId="69271931" w14:textId="77777777" w:rsidR="00F970C9" w:rsidRPr="00EA5FA7" w:rsidRDefault="00F970C9" w:rsidP="00061CBE">
      <w:pPr>
        <w:pStyle w:val="PL"/>
        <w:outlineLvl w:val="3"/>
        <w:rPr>
          <w:snapToGrid w:val="0"/>
        </w:rPr>
      </w:pPr>
      <w:r w:rsidRPr="00EA5FA7">
        <w:rPr>
          <w:snapToGrid w:val="0"/>
        </w:rPr>
        <w:t>-- F</w:t>
      </w:r>
    </w:p>
    <w:p w14:paraId="1BFE50D5" w14:textId="77777777" w:rsidR="00EE3719" w:rsidRDefault="00EE3719" w:rsidP="00EE3719">
      <w:pPr>
        <w:pStyle w:val="PL"/>
        <w:snapToGrid w:val="0"/>
      </w:pPr>
    </w:p>
    <w:p w14:paraId="066FC1AA" w14:textId="77777777" w:rsidR="00EE3719" w:rsidRDefault="00EE3719" w:rsidP="00EE3719">
      <w:pPr>
        <w:pStyle w:val="PL"/>
        <w:snapToGrid w:val="0"/>
      </w:pPr>
      <w:r>
        <w:t xml:space="preserve">F1CPathNSA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pPr>
      <w:r>
        <w:rPr>
          <w:snapToGrid w:val="0"/>
        </w:rPr>
        <w:t>F1CTransferPath</w:t>
      </w:r>
      <w:r w:rsidRPr="00EA5FA7">
        <w:t xml:space="preserve"> ::= SEQUENCE {</w:t>
      </w:r>
    </w:p>
    <w:p w14:paraId="554A60C5"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16F561C" w14:textId="77777777" w:rsidR="00EE3719" w:rsidRPr="00EA5FA7" w:rsidRDefault="00EE3719" w:rsidP="00EE3719">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47474344" w14:textId="77777777" w:rsidR="00EE3719" w:rsidRPr="00EA5FA7" w:rsidRDefault="00EE3719" w:rsidP="00EE3719">
      <w:pPr>
        <w:pStyle w:val="PL"/>
        <w:snapToGrid w:val="0"/>
      </w:pPr>
      <w:r w:rsidRPr="00EA5FA7">
        <w:tab/>
        <w:t>...</w:t>
      </w:r>
    </w:p>
    <w:p w14:paraId="13EC7267" w14:textId="77777777" w:rsidR="00EE3719" w:rsidRPr="00EA5FA7" w:rsidRDefault="00EE3719" w:rsidP="00EE3719">
      <w:pPr>
        <w:pStyle w:val="PL"/>
        <w:snapToGrid w:val="0"/>
      </w:pPr>
      <w:r w:rsidRPr="00EA5FA7">
        <w:t>}</w:t>
      </w:r>
    </w:p>
    <w:p w14:paraId="70EDA611" w14:textId="77777777" w:rsidR="00EE3719" w:rsidRPr="00EA5FA7" w:rsidRDefault="00EE3719" w:rsidP="00EE3719">
      <w:pPr>
        <w:pStyle w:val="PL"/>
        <w:snapToGrid w:val="0"/>
      </w:pPr>
    </w:p>
    <w:p w14:paraId="6808D368" w14:textId="77777777" w:rsidR="00EE3719" w:rsidRPr="00EA5FA7" w:rsidRDefault="00EE3719" w:rsidP="00EE3719">
      <w:pPr>
        <w:pStyle w:val="PL"/>
        <w:snapToGrid w:val="0"/>
      </w:pPr>
      <w:r>
        <w:rPr>
          <w:snapToGrid w:val="0"/>
        </w:rPr>
        <w:t>F1CTransferPath</w:t>
      </w:r>
      <w:r w:rsidRPr="00EA5FA7">
        <w:t>-ExtIEs F1AP-PROTOCOL-EXTENSION ::= {</w:t>
      </w:r>
    </w:p>
    <w:p w14:paraId="35A33917" w14:textId="77777777" w:rsidR="00EE3719" w:rsidRPr="00EA5FA7" w:rsidRDefault="00EE3719" w:rsidP="00EE3719">
      <w:pPr>
        <w:pStyle w:val="PL"/>
        <w:snapToGrid w:val="0"/>
      </w:pPr>
      <w:r w:rsidRPr="00EA5FA7">
        <w:tab/>
        <w:t>...</w:t>
      </w:r>
    </w:p>
    <w:p w14:paraId="51D1E7F1" w14:textId="77777777" w:rsidR="00EE3719" w:rsidRPr="00EA5FA7" w:rsidRDefault="00EE3719" w:rsidP="00EE3719">
      <w:pPr>
        <w:pStyle w:val="PL"/>
        <w:snapToGrid w:val="0"/>
      </w:pPr>
      <w:r w:rsidRPr="00EA5FA7">
        <w:t>}</w:t>
      </w:r>
    </w:p>
    <w:p w14:paraId="7CBBF86A" w14:textId="77777777" w:rsidR="00F970C9" w:rsidRPr="00EA5FA7" w:rsidRDefault="00F970C9" w:rsidP="006E7516">
      <w:pPr>
        <w:pStyle w:val="PL"/>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pPr>
      <w:r w:rsidRPr="00EA5FA7">
        <w:t>FDD-Info ::= SEQUENCE {</w:t>
      </w:r>
    </w:p>
    <w:p w14:paraId="11F71FFC" w14:textId="77777777" w:rsidR="00F970C9" w:rsidRPr="00EA5FA7" w:rsidRDefault="00F970C9" w:rsidP="006E7516">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5092CDE1" w14:textId="77777777" w:rsidR="00F970C9" w:rsidRPr="00EA5FA7" w:rsidRDefault="00F970C9" w:rsidP="006E7516">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AF10795" w14:textId="216692AA" w:rsidR="00F970C9" w:rsidRPr="00EA5FA7" w:rsidRDefault="00F970C9" w:rsidP="006E7516">
      <w:pPr>
        <w:pStyle w:val="PL"/>
      </w:pPr>
      <w:r w:rsidRPr="00EA5FA7">
        <w:tab/>
        <w:t>uL-Transmission-Bandwidth</w:t>
      </w:r>
      <w:r w:rsidRPr="00EA5FA7">
        <w:tab/>
      </w:r>
      <w:r w:rsidRPr="00EA5FA7">
        <w:tab/>
      </w:r>
      <w:r w:rsidR="004D3758">
        <w:tab/>
      </w:r>
      <w:r w:rsidRPr="00EA5FA7">
        <w:t>Transmission-Bandwidth,</w:t>
      </w:r>
    </w:p>
    <w:p w14:paraId="7BBCA69B" w14:textId="3461D067" w:rsidR="00F970C9" w:rsidRPr="00EA5FA7" w:rsidRDefault="00F970C9" w:rsidP="006E7516">
      <w:pPr>
        <w:pStyle w:val="PL"/>
      </w:pPr>
      <w:r w:rsidRPr="00EA5FA7">
        <w:tab/>
        <w:t>dL-Transmission-Bandwidth</w:t>
      </w:r>
      <w:r w:rsidRPr="00EA5FA7">
        <w:tab/>
      </w:r>
      <w:r w:rsidRPr="00EA5FA7">
        <w:tab/>
      </w:r>
      <w:r w:rsidR="004D3758">
        <w:tab/>
      </w:r>
      <w:r w:rsidRPr="00EA5FA7">
        <w:t>Transmission-Bandwidth,</w:t>
      </w:r>
    </w:p>
    <w:p w14:paraId="0F509374" w14:textId="55F6DAFC" w:rsidR="00F970C9" w:rsidRPr="00D96CB4" w:rsidRDefault="00F970C9" w:rsidP="00A9702F">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004D3758" w:rsidRPr="00D96CB4">
        <w:rPr>
          <w:lang w:val="fr-FR"/>
        </w:rPr>
        <w:tab/>
      </w:r>
      <w:r w:rsidRPr="00D96CB4">
        <w:rPr>
          <w:lang w:val="fr-FR"/>
        </w:rPr>
        <w:t>ProtocolExtensionContainer { {FDD-Info-ExtIEs} } OPTIONAL,</w:t>
      </w:r>
    </w:p>
    <w:p w14:paraId="21358875" w14:textId="77777777" w:rsidR="00F970C9" w:rsidRPr="00EA5FA7" w:rsidRDefault="00F970C9" w:rsidP="00A9702F">
      <w:pPr>
        <w:pStyle w:val="PL"/>
      </w:pPr>
      <w:r w:rsidRPr="00D96CB4">
        <w:rPr>
          <w:lang w:val="fr-FR"/>
        </w:rPr>
        <w:tab/>
      </w:r>
      <w:r w:rsidRPr="00EA5FA7">
        <w:t>...</w:t>
      </w:r>
    </w:p>
    <w:p w14:paraId="1DC0B6A4" w14:textId="77777777" w:rsidR="00F970C9" w:rsidRPr="00EA5FA7" w:rsidRDefault="00F970C9" w:rsidP="00A9702F">
      <w:pPr>
        <w:pStyle w:val="PL"/>
      </w:pPr>
      <w:r w:rsidRPr="00EA5FA7">
        <w:t>}</w:t>
      </w:r>
    </w:p>
    <w:p w14:paraId="052B65A8" w14:textId="77777777" w:rsidR="00F970C9" w:rsidRPr="00EA5FA7" w:rsidRDefault="00F970C9" w:rsidP="00A9702F">
      <w:pPr>
        <w:pStyle w:val="PL"/>
      </w:pPr>
    </w:p>
    <w:p w14:paraId="6CE79AB9" w14:textId="77777777" w:rsidR="00315429" w:rsidRPr="0000693A" w:rsidRDefault="00F970C9" w:rsidP="00315429">
      <w:pPr>
        <w:pStyle w:val="PL"/>
      </w:pPr>
      <w:r w:rsidRPr="00EA5FA7">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63E5A692"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pPr>
      <w:r w:rsidRPr="00EA5FA7">
        <w:tab/>
        <w:t>...</w:t>
      </w:r>
    </w:p>
    <w:p w14:paraId="73BB4C1B" w14:textId="77777777" w:rsidR="00F970C9" w:rsidRPr="00EA5FA7" w:rsidRDefault="00F970C9" w:rsidP="00A9702F">
      <w:pPr>
        <w:pStyle w:val="PL"/>
      </w:pPr>
      <w:r w:rsidRPr="00EA5FA7">
        <w:t>}</w:t>
      </w:r>
    </w:p>
    <w:p w14:paraId="73639820" w14:textId="77777777" w:rsidR="00F970C9" w:rsidRPr="00EA5FA7" w:rsidRDefault="00F970C9" w:rsidP="002B3117">
      <w:pPr>
        <w:pStyle w:val="PL"/>
      </w:pPr>
    </w:p>
    <w:p w14:paraId="4ECFE841" w14:textId="77777777" w:rsidR="00DD29BF" w:rsidRPr="006A6F20" w:rsidRDefault="00DD29BF" w:rsidP="00DD29BF">
      <w:pPr>
        <w:pStyle w:val="PL"/>
      </w:pPr>
      <w:r w:rsidRPr="006A6F20">
        <w:t>FDD-InfoRel16 ::= SEQUENCE {</w:t>
      </w:r>
    </w:p>
    <w:p w14:paraId="190DDD5B" w14:textId="77777777" w:rsidR="00DD29BF" w:rsidRPr="006A6F20" w:rsidRDefault="00DD29BF" w:rsidP="00DD29BF">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3F1BA6F" w14:textId="77777777" w:rsidR="00DD29BF" w:rsidRPr="006A6F20" w:rsidRDefault="00DD29BF" w:rsidP="00DD29BF">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B8A0E04"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6A487330" w14:textId="77777777" w:rsidR="00DD29BF" w:rsidRPr="006A6F20" w:rsidRDefault="00DD29BF" w:rsidP="00DD29BF">
      <w:pPr>
        <w:pStyle w:val="PL"/>
      </w:pPr>
      <w:r w:rsidRPr="006A6F20">
        <w:tab/>
        <w:t>...</w:t>
      </w:r>
    </w:p>
    <w:p w14:paraId="7877DA11" w14:textId="77777777" w:rsidR="00DD29BF" w:rsidRPr="006A6F20" w:rsidRDefault="00DD29BF" w:rsidP="00DD29BF">
      <w:pPr>
        <w:pStyle w:val="PL"/>
      </w:pPr>
      <w:r w:rsidRPr="006A6F20">
        <w:t>}</w:t>
      </w:r>
    </w:p>
    <w:p w14:paraId="28F5B204" w14:textId="77777777" w:rsidR="00DD29BF" w:rsidRPr="006A6F20" w:rsidRDefault="00DD29BF" w:rsidP="00DD29BF">
      <w:pPr>
        <w:pStyle w:val="PL"/>
      </w:pPr>
    </w:p>
    <w:p w14:paraId="74BB1665" w14:textId="77777777" w:rsidR="00DD29BF" w:rsidRPr="006A6F20" w:rsidRDefault="00DD29BF" w:rsidP="00DD29BF">
      <w:pPr>
        <w:pStyle w:val="PL"/>
      </w:pPr>
      <w:r w:rsidRPr="006A6F20">
        <w:t>FDD-InfoRel16-ExtIEs F1AP-PROTOCOL-EXTENSION ::= {</w:t>
      </w:r>
    </w:p>
    <w:p w14:paraId="485723D1" w14:textId="77777777" w:rsidR="00DD29BF" w:rsidRPr="006A6F20" w:rsidRDefault="00DD29BF" w:rsidP="00DD29BF">
      <w:pPr>
        <w:pStyle w:val="PL"/>
      </w:pPr>
      <w:r w:rsidRPr="006A6F20">
        <w:tab/>
        <w:t>...</w:t>
      </w:r>
    </w:p>
    <w:p w14:paraId="5205DDF8" w14:textId="77777777" w:rsidR="00DD29BF" w:rsidRPr="006A6F20" w:rsidRDefault="00DD29BF" w:rsidP="00DD29BF">
      <w:pPr>
        <w:pStyle w:val="PL"/>
      </w:pPr>
      <w:r w:rsidRPr="006A6F20">
        <w:t>}</w:t>
      </w:r>
    </w:p>
    <w:p w14:paraId="46215327" w14:textId="77777777" w:rsidR="00F970C9" w:rsidRPr="00EA5FA7" w:rsidRDefault="00F970C9" w:rsidP="00BC2C3C">
      <w:pPr>
        <w:pStyle w:val="PL"/>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1C6DC533" w14:textId="77777777" w:rsidR="00F970C9" w:rsidRPr="00EA5FA7" w:rsidRDefault="00F970C9" w:rsidP="00BC2C3C">
      <w:pPr>
        <w:pStyle w:val="PL"/>
      </w:pPr>
    </w:p>
    <w:p w14:paraId="3A32E87B" w14:textId="77777777" w:rsidR="00F970C9" w:rsidRPr="00EA5FA7" w:rsidRDefault="00F970C9" w:rsidP="00BC2C3C">
      <w:pPr>
        <w:pStyle w:val="PL"/>
      </w:pPr>
      <w:r w:rsidRPr="00EA5FA7">
        <w:t xml:space="preserve">Flows-Mapped-To-DRB-Item </w:t>
      </w:r>
      <w:r w:rsidRPr="00EA5FA7">
        <w:tab/>
        <w:t>::= SEQUENCE {</w:t>
      </w:r>
    </w:p>
    <w:p w14:paraId="4E0D7DF1" w14:textId="77777777" w:rsidR="00F970C9" w:rsidRPr="00EA5FA7" w:rsidRDefault="00F970C9" w:rsidP="00BC2C3C">
      <w:pPr>
        <w:pStyle w:val="PL"/>
      </w:pPr>
      <w:r w:rsidRPr="00EA5FA7">
        <w:tab/>
        <w:t>qoSFlow</w:t>
      </w:r>
      <w:bookmarkStart w:id="13603" w:name="_Hlk534327072"/>
      <w:r w:rsidRPr="00EA5FA7">
        <w:t>Identifier</w:t>
      </w:r>
      <w:bookmarkEnd w:id="13603"/>
      <w:r w:rsidRPr="00EA5FA7">
        <w:tab/>
      </w:r>
      <w:r w:rsidRPr="00EA5FA7">
        <w:tab/>
      </w:r>
      <w:r w:rsidRPr="00EA5FA7">
        <w:tab/>
      </w:r>
      <w:r w:rsidRPr="00EA5FA7">
        <w:tab/>
      </w:r>
      <w:r w:rsidRPr="00EA5FA7">
        <w:tab/>
      </w:r>
      <w:r w:rsidRPr="00EA5FA7">
        <w:tab/>
      </w:r>
      <w:r w:rsidRPr="00EA5FA7">
        <w:tab/>
        <w:t>QoSFlowIdentifier,</w:t>
      </w:r>
    </w:p>
    <w:p w14:paraId="76A5566C"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3FF15F3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29DE0C02" w14:textId="77777777" w:rsidR="00F970C9" w:rsidRPr="00EA5FA7" w:rsidRDefault="00F970C9" w:rsidP="00BC2C3C">
      <w:pPr>
        <w:pStyle w:val="PL"/>
      </w:pPr>
      <w:r w:rsidRPr="00EA5FA7">
        <w:t>}</w:t>
      </w:r>
    </w:p>
    <w:p w14:paraId="467F7275" w14:textId="77777777" w:rsidR="00F970C9" w:rsidRPr="00EA5FA7" w:rsidRDefault="00F970C9" w:rsidP="00BC2C3C">
      <w:pPr>
        <w:pStyle w:val="PL"/>
      </w:pPr>
    </w:p>
    <w:p w14:paraId="2256C228" w14:textId="77777777" w:rsidR="00F970C9" w:rsidRPr="00EA5FA7" w:rsidRDefault="00F970C9" w:rsidP="00532D8C">
      <w:pPr>
        <w:pStyle w:val="PL"/>
      </w:pPr>
      <w:r w:rsidRPr="00EA5FA7">
        <w:t xml:space="preserve">Flows-Mapped-To-DRB-ItemExtIEs </w:t>
      </w:r>
      <w:r w:rsidRPr="00EA5FA7">
        <w:tab/>
        <w:t>F1AP-PROTOCOL-EXTENSION ::= {</w:t>
      </w:r>
    </w:p>
    <w:p w14:paraId="75632F3A"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917B4D6"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D815DD2" w14:textId="77777777" w:rsidR="00F970C9" w:rsidRPr="00EA5FA7" w:rsidRDefault="00F970C9" w:rsidP="00BC2C3C">
      <w:pPr>
        <w:pStyle w:val="PL"/>
      </w:pPr>
      <w:r w:rsidRPr="00EA5FA7">
        <w:tab/>
        <w:t>...</w:t>
      </w:r>
    </w:p>
    <w:p w14:paraId="06F9004F" w14:textId="77777777" w:rsidR="00F970C9" w:rsidRPr="00EA5FA7" w:rsidRDefault="00F970C9" w:rsidP="00BC2C3C">
      <w:pPr>
        <w:pStyle w:val="PL"/>
      </w:pPr>
      <w:r w:rsidRPr="00EA5FA7">
        <w:t>}</w:t>
      </w:r>
    </w:p>
    <w:p w14:paraId="198D80F6" w14:textId="77777777" w:rsidR="00170567" w:rsidRDefault="00170567" w:rsidP="00170567">
      <w:pPr>
        <w:pStyle w:val="PL"/>
      </w:pPr>
    </w:p>
    <w:p w14:paraId="1C27A95B" w14:textId="77777777" w:rsidR="00FF5CC9" w:rsidRDefault="00FF5CC9" w:rsidP="00FF5CC9">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rPr>
          <w:rFonts w:hint="eastAsia"/>
          <w:lang w:eastAsia="zh-CN"/>
        </w:rPr>
        <w:t>,</w:t>
      </w:r>
      <w:r w:rsidRPr="0054013E">
        <w:t xml:space="preserve"> </w:t>
      </w:r>
      <w:r w:rsidRPr="00CE7CE4">
        <w:t>rel-18-dummy1, rel-18-dummy2</w:t>
      </w:r>
      <w:r>
        <w:t>, bw</w:t>
      </w:r>
      <w:r>
        <w:rPr>
          <w:rFonts w:hint="eastAsia"/>
          <w:lang w:eastAsia="zh-CN"/>
        </w:rPr>
        <w:t xml:space="preserve">15, </w:t>
      </w:r>
      <w:r>
        <w:t>bw</w:t>
      </w:r>
      <w:r>
        <w:rPr>
          <w:rFonts w:hint="eastAsia"/>
          <w:lang w:eastAsia="zh-CN"/>
        </w:rPr>
        <w:t xml:space="preserve">25, </w:t>
      </w:r>
      <w:r>
        <w:t>bw</w:t>
      </w:r>
      <w:r>
        <w:rPr>
          <w:rFonts w:hint="eastAsia"/>
          <w:lang w:eastAsia="zh-CN"/>
        </w:rPr>
        <w:t>30, bw60,</w:t>
      </w:r>
      <w:r w:rsidRPr="0054013E">
        <w:t xml:space="preserve"> </w:t>
      </w:r>
      <w:r>
        <w:t>bw</w:t>
      </w:r>
      <w:r>
        <w:rPr>
          <w:rFonts w:hint="eastAsia"/>
          <w:lang w:eastAsia="zh-CN"/>
        </w:rPr>
        <w:t xml:space="preserve">35, </w:t>
      </w:r>
      <w:r>
        <w:t>bw</w:t>
      </w:r>
      <w:r>
        <w:rPr>
          <w:rFonts w:hint="eastAsia"/>
          <w:lang w:eastAsia="zh-CN"/>
        </w:rPr>
        <w:t>45,</w:t>
      </w:r>
      <w:r w:rsidRPr="0054013E">
        <w:t xml:space="preserve"> </w:t>
      </w:r>
      <w:r>
        <w:t>bw</w:t>
      </w:r>
      <w:r>
        <w:rPr>
          <w:rFonts w:hint="eastAsia"/>
          <w:lang w:eastAsia="zh-CN"/>
        </w:rPr>
        <w:t xml:space="preserve">70, </w:t>
      </w:r>
      <w:r>
        <w:t>bw</w:t>
      </w:r>
      <w:r>
        <w:rPr>
          <w:rFonts w:hint="eastAsia"/>
          <w:lang w:eastAsia="zh-CN"/>
        </w:rPr>
        <w:t>90</w:t>
      </w:r>
      <w:r>
        <w:t>}</w:t>
      </w:r>
    </w:p>
    <w:p w14:paraId="3898D443" w14:textId="77777777" w:rsidR="00FF5CC9" w:rsidRDefault="00FF5CC9" w:rsidP="00FF5CC9">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pPr>
    </w:p>
    <w:p w14:paraId="0551C72D" w14:textId="77777777" w:rsidR="00F970C9" w:rsidRPr="00EA5FA7" w:rsidRDefault="00F970C9" w:rsidP="00BC2C3C">
      <w:pPr>
        <w:pStyle w:val="PL"/>
      </w:pPr>
      <w:r w:rsidRPr="00EA5FA7">
        <w:t>FreqBandNrItem ::= SEQUENCE {</w:t>
      </w:r>
    </w:p>
    <w:p w14:paraId="2D52C3A5"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5B28508E"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34A73998" w14:textId="77777777" w:rsidR="00F970C9" w:rsidRPr="00D96CB4" w:rsidRDefault="00F970C9" w:rsidP="002B3117">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E59462D" w14:textId="77777777" w:rsidR="00F970C9" w:rsidRPr="00EA5FA7" w:rsidRDefault="00F970C9" w:rsidP="002B3117">
      <w:pPr>
        <w:pStyle w:val="PL"/>
      </w:pPr>
      <w:r w:rsidRPr="00D96CB4">
        <w:rPr>
          <w:lang w:val="fr-FR"/>
        </w:rPr>
        <w:tab/>
      </w:r>
      <w:r w:rsidRPr="00EA5FA7">
        <w:t>...</w:t>
      </w:r>
    </w:p>
    <w:p w14:paraId="11E5EA8B" w14:textId="77777777" w:rsidR="00F970C9" w:rsidRPr="00EA5FA7" w:rsidRDefault="00F970C9" w:rsidP="002B3117">
      <w:pPr>
        <w:pStyle w:val="PL"/>
      </w:pPr>
      <w:r w:rsidRPr="00EA5FA7">
        <w:t>}</w:t>
      </w:r>
    </w:p>
    <w:p w14:paraId="3C6380D5" w14:textId="77777777" w:rsidR="00F970C9" w:rsidRPr="00EA5FA7" w:rsidRDefault="00F970C9" w:rsidP="002B3117">
      <w:pPr>
        <w:pStyle w:val="PL"/>
      </w:pPr>
    </w:p>
    <w:p w14:paraId="505236E8" w14:textId="77777777" w:rsidR="00F970C9" w:rsidRPr="00EA5FA7" w:rsidRDefault="00F970C9" w:rsidP="002B3117">
      <w:pPr>
        <w:pStyle w:val="PL"/>
      </w:pPr>
      <w:r w:rsidRPr="00EA5FA7">
        <w:t xml:space="preserve">FreqBandNrItem-ExtIEs </w:t>
      </w:r>
      <w:r w:rsidRPr="00EA5FA7">
        <w:tab/>
        <w:t>F1AP-PROTOCOL-EXTENSION ::= {</w:t>
      </w:r>
    </w:p>
    <w:p w14:paraId="7D113FB7" w14:textId="77777777" w:rsidR="00F970C9" w:rsidRPr="00EA5FA7" w:rsidRDefault="00F970C9" w:rsidP="002B3117">
      <w:pPr>
        <w:pStyle w:val="PL"/>
      </w:pPr>
      <w:r w:rsidRPr="00EA5FA7">
        <w:tab/>
        <w:t>...</w:t>
      </w:r>
    </w:p>
    <w:p w14:paraId="19C63CBB" w14:textId="77777777" w:rsidR="00F970C9" w:rsidRPr="00EA5FA7" w:rsidRDefault="00F970C9" w:rsidP="002B3117">
      <w:pPr>
        <w:pStyle w:val="PL"/>
      </w:pPr>
      <w:r w:rsidRPr="00EA5FA7">
        <w:t>}</w:t>
      </w:r>
    </w:p>
    <w:p w14:paraId="65147F1D" w14:textId="77777777" w:rsidR="00F970C9" w:rsidRDefault="00F970C9" w:rsidP="002B3117">
      <w:pPr>
        <w:pStyle w:val="PL"/>
      </w:pPr>
    </w:p>
    <w:p w14:paraId="5E5D69AE" w14:textId="77777777" w:rsidR="00A069E8" w:rsidRDefault="00A069E8" w:rsidP="00A069E8">
      <w:pPr>
        <w:pStyle w:val="PL"/>
      </w:pPr>
      <w:r>
        <w:t>FreqDomainLength ::= CHOICE {</w:t>
      </w:r>
    </w:p>
    <w:p w14:paraId="40AC1280" w14:textId="77777777" w:rsidR="00A069E8" w:rsidRDefault="00A069E8" w:rsidP="00A069E8">
      <w:pPr>
        <w:pStyle w:val="PL"/>
      </w:pPr>
      <w:r>
        <w:tab/>
        <w:t>l839</w:t>
      </w:r>
      <w:r>
        <w:tab/>
      </w:r>
      <w:r>
        <w:tab/>
      </w:r>
      <w:r>
        <w:tab/>
      </w:r>
      <w:r>
        <w:tab/>
      </w:r>
      <w:r>
        <w:tab/>
      </w:r>
      <w:r>
        <w:tab/>
      </w:r>
      <w:r>
        <w:tab/>
        <w:t>L839Info,</w:t>
      </w:r>
    </w:p>
    <w:p w14:paraId="244E8D9F" w14:textId="77777777" w:rsidR="00A069E8" w:rsidRDefault="00A069E8" w:rsidP="00A069E8">
      <w:pPr>
        <w:pStyle w:val="PL"/>
      </w:pPr>
      <w:r>
        <w:tab/>
        <w:t>l139</w:t>
      </w:r>
      <w:r>
        <w:tab/>
      </w:r>
      <w:r>
        <w:tab/>
      </w:r>
      <w:r>
        <w:tab/>
      </w:r>
      <w:r>
        <w:tab/>
      </w:r>
      <w:r>
        <w:tab/>
      </w:r>
      <w:r>
        <w:tab/>
      </w:r>
      <w:r>
        <w:tab/>
        <w:t>L139Info,</w:t>
      </w:r>
    </w:p>
    <w:p w14:paraId="749BCD6C" w14:textId="77777777" w:rsidR="00A069E8" w:rsidRDefault="00A069E8" w:rsidP="00A069E8">
      <w:pPr>
        <w:pStyle w:val="PL"/>
      </w:pPr>
      <w:r>
        <w:tab/>
        <w:t>choice-extension</w:t>
      </w:r>
      <w:r>
        <w:tab/>
      </w:r>
      <w:r>
        <w:tab/>
      </w:r>
      <w:r>
        <w:tab/>
      </w:r>
      <w:r>
        <w:tab/>
        <w:t>ProtocolIE-SingleContainer { {FreqDomainLength-ExtIEs} }</w:t>
      </w:r>
    </w:p>
    <w:p w14:paraId="18249F13" w14:textId="77777777" w:rsidR="00A069E8" w:rsidRDefault="00A069E8" w:rsidP="00A069E8">
      <w:pPr>
        <w:pStyle w:val="PL"/>
      </w:pPr>
      <w:r>
        <w:t>}</w:t>
      </w:r>
    </w:p>
    <w:p w14:paraId="4FF752AD" w14:textId="77777777" w:rsidR="00A069E8" w:rsidRDefault="00A069E8" w:rsidP="00A069E8">
      <w:pPr>
        <w:pStyle w:val="PL"/>
      </w:pPr>
    </w:p>
    <w:p w14:paraId="5E2B8838" w14:textId="77777777" w:rsidR="00A069E8" w:rsidRDefault="00A069E8" w:rsidP="00A069E8">
      <w:pPr>
        <w:pStyle w:val="PL"/>
      </w:pPr>
      <w: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pPr>
      <w:r>
        <w:tab/>
        <w:t>...</w:t>
      </w:r>
    </w:p>
    <w:p w14:paraId="2616596B" w14:textId="77777777" w:rsidR="00A069E8" w:rsidRDefault="00A069E8" w:rsidP="00A069E8">
      <w:pPr>
        <w:pStyle w:val="PL"/>
      </w:pPr>
      <w:r>
        <w:t>}</w:t>
      </w:r>
    </w:p>
    <w:p w14:paraId="42712820" w14:textId="77777777" w:rsidR="00DD29BF" w:rsidRPr="006A6F20" w:rsidRDefault="00DD29BF" w:rsidP="00DD29BF">
      <w:pPr>
        <w:pStyle w:val="PL"/>
      </w:pPr>
    </w:p>
    <w:p w14:paraId="0A1D2DB1" w14:textId="77777777" w:rsidR="00DD29BF" w:rsidRPr="006A6F20" w:rsidRDefault="00DD29BF" w:rsidP="00DD29BF">
      <w:pPr>
        <w:pStyle w:val="PL"/>
      </w:pPr>
      <w:r w:rsidRPr="006A6F20">
        <w:t>FreqInfoRel16 ::=  SEQUENCE {</w:t>
      </w:r>
    </w:p>
    <w:p w14:paraId="1C6E9F84" w14:textId="77777777" w:rsidR="00DD29BF" w:rsidRPr="006A6F20" w:rsidRDefault="00DD29BF" w:rsidP="00DD29BF">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AEA57FA" w14:textId="77777777" w:rsidR="00DD29BF" w:rsidRPr="006A6F20" w:rsidRDefault="00DD29BF" w:rsidP="00DD29BF">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3E0788" w14:textId="77777777" w:rsidR="00DD29BF" w:rsidRPr="006A6F20" w:rsidRDefault="00DD29BF" w:rsidP="00DD29BF">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5B3D3F5" w14:textId="77777777" w:rsidR="00DD29BF" w:rsidRPr="00D96CB4" w:rsidRDefault="00DD29BF" w:rsidP="00DD29BF">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1ED7390B" w14:textId="77777777" w:rsidR="00DD29BF" w:rsidRPr="006A6F20" w:rsidRDefault="00DD29BF" w:rsidP="00DD29BF">
      <w:pPr>
        <w:pStyle w:val="PL"/>
      </w:pPr>
      <w:r w:rsidRPr="00D96CB4">
        <w:rPr>
          <w:lang w:val="fr-FR"/>
        </w:rPr>
        <w:tab/>
      </w:r>
      <w:r w:rsidRPr="006A6F20">
        <w:t>...</w:t>
      </w:r>
    </w:p>
    <w:p w14:paraId="41B42912" w14:textId="77777777" w:rsidR="00DD29BF" w:rsidRPr="006A6F20" w:rsidRDefault="00DD29BF" w:rsidP="00DD29BF">
      <w:pPr>
        <w:pStyle w:val="PL"/>
      </w:pPr>
      <w:r w:rsidRPr="006A6F20">
        <w:t>}</w:t>
      </w:r>
    </w:p>
    <w:p w14:paraId="37987BB8" w14:textId="77777777" w:rsidR="00DD29BF" w:rsidRPr="006A6F20" w:rsidRDefault="00DD29BF" w:rsidP="00DD29BF">
      <w:pPr>
        <w:pStyle w:val="PL"/>
      </w:pPr>
    </w:p>
    <w:p w14:paraId="6FCF1610" w14:textId="77777777" w:rsidR="00DD29BF" w:rsidRPr="006A6F20" w:rsidRDefault="00DD29BF" w:rsidP="00DD29BF">
      <w:pPr>
        <w:pStyle w:val="PL"/>
      </w:pPr>
      <w:r w:rsidRPr="006A6F20">
        <w:t>FreqInfoRel16-ExtIEs</w:t>
      </w:r>
      <w:r w:rsidRPr="006A6F20">
        <w:tab/>
      </w:r>
      <w:r w:rsidRPr="006A6F20">
        <w:tab/>
        <w:t>F1AP-PROTOCOL-EXTENSION ::= {</w:t>
      </w:r>
    </w:p>
    <w:p w14:paraId="768E43F1" w14:textId="77777777" w:rsidR="00DD29BF" w:rsidRPr="006A6F20" w:rsidRDefault="00DD29BF" w:rsidP="00DD29BF">
      <w:pPr>
        <w:pStyle w:val="PL"/>
      </w:pPr>
      <w:r w:rsidRPr="006A6F20">
        <w:tab/>
        <w:t>...</w:t>
      </w:r>
    </w:p>
    <w:p w14:paraId="4AD1768D" w14:textId="77777777" w:rsidR="00A069E8" w:rsidRDefault="00DD29BF" w:rsidP="00DD29BF">
      <w:pPr>
        <w:pStyle w:val="PL"/>
      </w:pPr>
      <w:r w:rsidRPr="006A6F20">
        <w:t>}</w:t>
      </w:r>
    </w:p>
    <w:p w14:paraId="60BDDEC1" w14:textId="77777777" w:rsidR="00DD29BF" w:rsidRDefault="00DD29BF" w:rsidP="00DD29BF">
      <w:pPr>
        <w:pStyle w:val="PL"/>
      </w:pPr>
    </w:p>
    <w:p w14:paraId="6F1782A7" w14:textId="77777777" w:rsidR="00A069E8" w:rsidRDefault="00A069E8" w:rsidP="00A069E8">
      <w:pPr>
        <w:pStyle w:val="PL"/>
      </w:pPr>
      <w:r>
        <w:t>FrequencyShift7p5khz ::= ENUMERATED {false, true, ...}</w:t>
      </w:r>
    </w:p>
    <w:p w14:paraId="73FC3A20" w14:textId="77777777" w:rsidR="00A069E8" w:rsidRPr="00EA5FA7" w:rsidRDefault="00A069E8" w:rsidP="002B3117">
      <w:pPr>
        <w:pStyle w:val="PL"/>
      </w:pPr>
    </w:p>
    <w:p w14:paraId="2E4EC866" w14:textId="77777777" w:rsidR="00514B33" w:rsidRDefault="00514B33" w:rsidP="00514B33">
      <w:pPr>
        <w:pStyle w:val="PL"/>
      </w:pPr>
      <w:r>
        <w:t>Frequency-Domain-HSNA-Configuration-List ::= SEQUENCE (SIZE(1..maxnoofRBsetsPerCell)) OF Frequency-Domain-HSNA-Configuration-Item</w:t>
      </w:r>
    </w:p>
    <w:p w14:paraId="1F6AC4C0" w14:textId="77777777" w:rsidR="00514B33" w:rsidRDefault="00514B33" w:rsidP="00514B33">
      <w:pPr>
        <w:pStyle w:val="PL"/>
      </w:pPr>
    </w:p>
    <w:p w14:paraId="5E0ACF77" w14:textId="77777777" w:rsidR="00514B33" w:rsidRDefault="00514B33" w:rsidP="00514B33">
      <w:pPr>
        <w:pStyle w:val="PL"/>
      </w:pPr>
      <w:r>
        <w:t>Frequency-Domain-HSNA-Configuration-Item::= SEQUENCE {</w:t>
      </w:r>
    </w:p>
    <w:p w14:paraId="5FC600A3" w14:textId="77777777" w:rsidR="00514B33" w:rsidRDefault="00514B33" w:rsidP="00514B33">
      <w:pPr>
        <w:pStyle w:val="PL"/>
      </w:pPr>
      <w:r>
        <w:tab/>
        <w:t xml:space="preserve">rBSetIndex </w:t>
      </w:r>
      <w:r>
        <w:tab/>
      </w:r>
      <w:r>
        <w:tab/>
        <w:t xml:space="preserve">    INTEGER (0..maxnoofRBsetsPerCell-1, ...),</w:t>
      </w:r>
    </w:p>
    <w:p w14:paraId="4A136972" w14:textId="77777777" w:rsidR="00514B33" w:rsidRDefault="00514B33" w:rsidP="00514B33">
      <w:pPr>
        <w:pStyle w:val="PL"/>
      </w:pPr>
      <w:r>
        <w:tab/>
        <w:t>frequency-Domain-HSNA-Slot-Configuration-List</w:t>
      </w:r>
      <w:r>
        <w:tab/>
      </w:r>
      <w:r>
        <w:tab/>
      </w:r>
      <w:r>
        <w:tab/>
      </w:r>
      <w:r>
        <w:tab/>
        <w:t>Frequency-Domain-HSNA-Slot-Configuration-List,</w:t>
      </w:r>
      <w:r>
        <w:tab/>
      </w:r>
    </w:p>
    <w:p w14:paraId="65C11A65" w14:textId="77777777" w:rsidR="00514B33" w:rsidRDefault="00514B33" w:rsidP="00514B33">
      <w:pPr>
        <w:pStyle w:val="PL"/>
      </w:pPr>
      <w:r>
        <w:tab/>
        <w:t>iE-Extensions</w:t>
      </w:r>
      <w:r>
        <w:tab/>
      </w:r>
      <w:r>
        <w:tab/>
        <w:t>ProtocolExtensionContainer { { Frequency-Domain-HSNA-Configuration-Item-ExtIEs} } OPTIONAL</w:t>
      </w:r>
    </w:p>
    <w:p w14:paraId="3C1E88AE" w14:textId="77777777" w:rsidR="00514B33" w:rsidRDefault="00514B33" w:rsidP="00514B33">
      <w:pPr>
        <w:pStyle w:val="PL"/>
      </w:pPr>
      <w:r>
        <w:t>}</w:t>
      </w:r>
    </w:p>
    <w:p w14:paraId="7A6E5BF1" w14:textId="77777777" w:rsidR="00514B33" w:rsidRDefault="00514B33" w:rsidP="00514B33">
      <w:pPr>
        <w:pStyle w:val="PL"/>
      </w:pPr>
    </w:p>
    <w:p w14:paraId="76CA197E" w14:textId="77777777" w:rsidR="00514B33" w:rsidRDefault="00514B33" w:rsidP="00514B33">
      <w:pPr>
        <w:pStyle w:val="PL"/>
      </w:pPr>
    </w:p>
    <w:p w14:paraId="4240FB2C" w14:textId="77777777" w:rsidR="00514B33" w:rsidRDefault="00514B33" w:rsidP="00514B33">
      <w:pPr>
        <w:pStyle w:val="PL"/>
      </w:pPr>
      <w:r>
        <w:t>Frequency-Domain-HSNA-Configuration-Item-ExtIEs F1AP-PROTOCOL-EXTENSION ::= {</w:t>
      </w:r>
    </w:p>
    <w:p w14:paraId="51F09F53" w14:textId="77777777" w:rsidR="00514B33" w:rsidRDefault="00514B33" w:rsidP="00514B33">
      <w:pPr>
        <w:pStyle w:val="PL"/>
      </w:pPr>
      <w:r>
        <w:tab/>
        <w:t>...</w:t>
      </w:r>
    </w:p>
    <w:p w14:paraId="171D12EA" w14:textId="77777777" w:rsidR="00514B33" w:rsidRDefault="00514B33" w:rsidP="00514B33">
      <w:pPr>
        <w:pStyle w:val="PL"/>
      </w:pPr>
      <w:r>
        <w:t>}</w:t>
      </w:r>
    </w:p>
    <w:p w14:paraId="516B53BA" w14:textId="77777777" w:rsidR="00514B33" w:rsidRDefault="00514B33" w:rsidP="00514B33">
      <w:pPr>
        <w:pStyle w:val="PL"/>
      </w:pPr>
    </w:p>
    <w:p w14:paraId="1D77F3AB" w14:textId="77777777" w:rsidR="00514B33" w:rsidRDefault="00514B33" w:rsidP="00514B33">
      <w:pPr>
        <w:pStyle w:val="PL"/>
      </w:pPr>
      <w:r>
        <w:t>Frequency-Domain-HSNA-Slot-Configuration-List ::= SEQUENCE (SIZE(1..maxnoofHSNASlots)) OF Frequency-Domain-HSNA-Slot-Configuration-Item</w:t>
      </w:r>
    </w:p>
    <w:p w14:paraId="1DCBAC95" w14:textId="77777777" w:rsidR="00514B33" w:rsidRDefault="00514B33" w:rsidP="00514B33">
      <w:pPr>
        <w:pStyle w:val="PL"/>
      </w:pPr>
    </w:p>
    <w:p w14:paraId="29A89238" w14:textId="77777777" w:rsidR="00514B33" w:rsidRDefault="00514B33" w:rsidP="00514B33">
      <w:pPr>
        <w:pStyle w:val="PL"/>
      </w:pPr>
      <w:r>
        <w:t>Frequency-Domain-HSNA-Slot-Configuration-Item::= SEQUENCE {</w:t>
      </w:r>
    </w:p>
    <w:p w14:paraId="42FE29C3" w14:textId="77777777" w:rsidR="00514B33" w:rsidRDefault="00514B33" w:rsidP="00514B33">
      <w:pPr>
        <w:pStyle w:val="PL"/>
      </w:pPr>
      <w:r>
        <w:tab/>
        <w:t>slotIndex</w:t>
      </w:r>
      <w:r>
        <w:tab/>
      </w:r>
      <w:r>
        <w:tab/>
      </w:r>
      <w:r>
        <w:tab/>
      </w:r>
      <w:r>
        <w:tab/>
        <w:t>INTEGER (0..5119)</w:t>
      </w:r>
      <w:r>
        <w:tab/>
      </w:r>
      <w:r>
        <w:tab/>
        <w:t>OPTIONAL,</w:t>
      </w:r>
    </w:p>
    <w:p w14:paraId="2B94F941" w14:textId="655742F2" w:rsidR="00514B33" w:rsidRDefault="00514B33" w:rsidP="00514B33">
      <w:pPr>
        <w:pStyle w:val="PL"/>
      </w:pPr>
      <w:r>
        <w:tab/>
        <w:t>hSNADownlink</w:t>
      </w:r>
      <w:r>
        <w:tab/>
      </w:r>
      <w:r>
        <w:tab/>
      </w:r>
      <w:r>
        <w:tab/>
        <w:t xml:space="preserve">HSNADownlink </w:t>
      </w:r>
      <w:r>
        <w:tab/>
      </w:r>
      <w:r>
        <w:tab/>
      </w:r>
      <w:r w:rsidR="004D3758">
        <w:tab/>
      </w:r>
      <w:r>
        <w:t>OPTIONAL,</w:t>
      </w:r>
    </w:p>
    <w:p w14:paraId="0D2AFD2C" w14:textId="34722B25" w:rsidR="00514B33" w:rsidRDefault="00514B33" w:rsidP="00514B33">
      <w:pPr>
        <w:pStyle w:val="PL"/>
      </w:pPr>
      <w:r>
        <w:tab/>
        <w:t>hSNAUplink</w:t>
      </w:r>
      <w:r>
        <w:tab/>
      </w:r>
      <w:r>
        <w:tab/>
      </w:r>
      <w:r>
        <w:tab/>
      </w:r>
      <w:r>
        <w:tab/>
        <w:t xml:space="preserve">HSNAUplink </w:t>
      </w:r>
      <w:r>
        <w:tab/>
      </w:r>
      <w:r>
        <w:tab/>
      </w:r>
      <w:r>
        <w:tab/>
      </w:r>
      <w:r w:rsidR="004D3758">
        <w:tab/>
      </w:r>
      <w:r>
        <w:t>OPTIONAL,</w:t>
      </w:r>
    </w:p>
    <w:p w14:paraId="453F2A32" w14:textId="1AD99985" w:rsidR="00514B33" w:rsidRDefault="00514B33" w:rsidP="00514B33">
      <w:pPr>
        <w:pStyle w:val="PL"/>
      </w:pPr>
      <w:r>
        <w:tab/>
        <w:t>hSNAFlexible</w:t>
      </w:r>
      <w:r>
        <w:tab/>
      </w:r>
      <w:r>
        <w:tab/>
      </w:r>
      <w:r>
        <w:tab/>
        <w:t xml:space="preserve">HSNAFlexible </w:t>
      </w:r>
      <w:r>
        <w:tab/>
      </w:r>
      <w:r>
        <w:tab/>
      </w:r>
      <w:r w:rsidR="004D3758">
        <w:tab/>
      </w:r>
      <w:r>
        <w:t>OPTIONAL,</w:t>
      </w:r>
    </w:p>
    <w:p w14:paraId="23429642" w14:textId="77777777" w:rsidR="00514B33" w:rsidRDefault="00514B33" w:rsidP="00514B33">
      <w:pPr>
        <w:pStyle w:val="PL"/>
      </w:pPr>
      <w:r>
        <w:tab/>
        <w:t>iE-Extensions</w:t>
      </w:r>
      <w:r>
        <w:tab/>
      </w:r>
      <w:r>
        <w:tab/>
      </w:r>
      <w:r>
        <w:tab/>
        <w:t>ProtocolExtensionContainer { { Frequency-Domain-HSNA-Slot-Configuration-Item-ExtIEs } } OPTIONAL</w:t>
      </w:r>
    </w:p>
    <w:p w14:paraId="4C8B3080" w14:textId="77777777" w:rsidR="00514B33" w:rsidRDefault="00514B33" w:rsidP="00514B33">
      <w:pPr>
        <w:pStyle w:val="PL"/>
      </w:pPr>
      <w:r>
        <w:t>}</w:t>
      </w:r>
    </w:p>
    <w:p w14:paraId="12D08621" w14:textId="77777777" w:rsidR="00514B33" w:rsidRDefault="00514B33" w:rsidP="00514B33">
      <w:pPr>
        <w:pStyle w:val="PL"/>
      </w:pPr>
    </w:p>
    <w:p w14:paraId="64B65B7B" w14:textId="77777777" w:rsidR="00514B33" w:rsidRDefault="00514B33" w:rsidP="00514B33">
      <w:pPr>
        <w:pStyle w:val="PL"/>
      </w:pPr>
      <w:r>
        <w:t>Frequency-Domain-HSNA-Slot-Configuration-Item-ExtIEs F1AP-PROTOCOL-EXTENSION ::= {</w:t>
      </w:r>
    </w:p>
    <w:p w14:paraId="42E06011" w14:textId="77777777" w:rsidR="00514B33" w:rsidRDefault="00514B33" w:rsidP="00514B33">
      <w:pPr>
        <w:pStyle w:val="PL"/>
      </w:pPr>
      <w:r>
        <w:tab/>
        <w:t>...</w:t>
      </w:r>
    </w:p>
    <w:p w14:paraId="34D2329C" w14:textId="77777777" w:rsidR="00514B33" w:rsidRDefault="00514B33" w:rsidP="00514B33">
      <w:pPr>
        <w:pStyle w:val="PL"/>
      </w:pPr>
      <w:r>
        <w:t>}</w:t>
      </w:r>
    </w:p>
    <w:p w14:paraId="7EEC5A9E" w14:textId="77777777" w:rsidR="00514B33" w:rsidRDefault="00514B33" w:rsidP="00514B33">
      <w:pPr>
        <w:pStyle w:val="PL"/>
      </w:pPr>
    </w:p>
    <w:p w14:paraId="4C5D5855" w14:textId="77777777" w:rsidR="00F970C9" w:rsidRPr="00EA5FA7" w:rsidRDefault="00F970C9" w:rsidP="00514B33">
      <w:pPr>
        <w:pStyle w:val="PL"/>
      </w:pPr>
      <w:r w:rsidRPr="00EA5FA7">
        <w:t>FullConfiguration ::= ENUMERATED {full, ...}</w:t>
      </w:r>
    </w:p>
    <w:p w14:paraId="34129550" w14:textId="77777777" w:rsidR="00F970C9" w:rsidRDefault="00F970C9" w:rsidP="002B3117">
      <w:pPr>
        <w:pStyle w:val="PL"/>
      </w:pPr>
    </w:p>
    <w:p w14:paraId="47F6EF22" w14:textId="77777777" w:rsidR="006A7576" w:rsidRDefault="006A7576" w:rsidP="006A7576">
      <w:pPr>
        <w:pStyle w:val="PL"/>
      </w:pPr>
      <w:r>
        <w:t xml:space="preserve">FlowsMappedToSLDRB-List ::= SEQUENCE (SIZE(1.. maxnoofPC5QoSFlows)) OF FlowsMappedToSLDRB-Item </w:t>
      </w:r>
    </w:p>
    <w:p w14:paraId="6740D9B8" w14:textId="77777777" w:rsidR="006A7576" w:rsidRDefault="006A7576" w:rsidP="006A7576">
      <w:pPr>
        <w:pStyle w:val="PL"/>
      </w:pPr>
    </w:p>
    <w:p w14:paraId="3DED570A" w14:textId="77777777" w:rsidR="006A7576" w:rsidRDefault="006A7576" w:rsidP="006A7576">
      <w:pPr>
        <w:pStyle w:val="PL"/>
      </w:pPr>
      <w:r>
        <w:t>FlowsMappedToSLDRB-Item ::= SEQUENCE {</w:t>
      </w:r>
    </w:p>
    <w:p w14:paraId="5530E363" w14:textId="77777777" w:rsidR="006A7576" w:rsidRDefault="006A7576" w:rsidP="006A7576">
      <w:pPr>
        <w:pStyle w:val="PL"/>
      </w:pPr>
      <w:r>
        <w:tab/>
        <w:t>pc5QoSFlowIdentifier</w:t>
      </w:r>
      <w:r>
        <w:tab/>
      </w:r>
      <w:r>
        <w:tab/>
      </w:r>
      <w:r>
        <w:tab/>
        <w:t>PC5QoSFlowIdentifier,</w:t>
      </w:r>
    </w:p>
    <w:p w14:paraId="4F90351D"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A5285CE" w14:textId="77777777" w:rsidR="006A7576" w:rsidRDefault="006A7576" w:rsidP="006A7576">
      <w:pPr>
        <w:pStyle w:val="PL"/>
      </w:pPr>
      <w:r>
        <w:tab/>
        <w:t>...</w:t>
      </w:r>
    </w:p>
    <w:p w14:paraId="7AE41BBB" w14:textId="77777777" w:rsidR="006A7576" w:rsidRDefault="006A7576" w:rsidP="006A7576">
      <w:pPr>
        <w:pStyle w:val="PL"/>
      </w:pPr>
      <w:r>
        <w:t>}</w:t>
      </w:r>
    </w:p>
    <w:p w14:paraId="1C08C45B" w14:textId="77777777" w:rsidR="006A7576" w:rsidRDefault="006A7576" w:rsidP="006A7576">
      <w:pPr>
        <w:pStyle w:val="PL"/>
      </w:pPr>
    </w:p>
    <w:p w14:paraId="17618E6F" w14:textId="77777777" w:rsidR="006A7576" w:rsidRDefault="006A7576" w:rsidP="006A7576">
      <w:pPr>
        <w:pStyle w:val="PL"/>
      </w:pPr>
      <w:r>
        <w:t>FlowsMappedToSLDRB-Item-ExtIEs</w:t>
      </w:r>
      <w:r>
        <w:tab/>
        <w:t>F1AP-PROTOCOL-EXTENSION ::= {</w:t>
      </w:r>
    </w:p>
    <w:p w14:paraId="14A1F4B8" w14:textId="77777777" w:rsidR="006A7576" w:rsidRDefault="006A7576" w:rsidP="006A7576">
      <w:pPr>
        <w:pStyle w:val="PL"/>
      </w:pPr>
      <w:r>
        <w:tab/>
        <w:t>...</w:t>
      </w:r>
    </w:p>
    <w:p w14:paraId="2435F9C2" w14:textId="77777777" w:rsidR="006A7576" w:rsidRDefault="006A7576" w:rsidP="006A7576">
      <w:pPr>
        <w:pStyle w:val="PL"/>
      </w:pPr>
      <w:r>
        <w:t>}</w:t>
      </w:r>
    </w:p>
    <w:p w14:paraId="45BB42D2" w14:textId="77777777" w:rsidR="006A7576" w:rsidRPr="00EA5FA7" w:rsidRDefault="006A7576" w:rsidP="006A7576">
      <w:pPr>
        <w:pStyle w:val="PL"/>
      </w:pPr>
    </w:p>
    <w:p w14:paraId="3BFF46BC" w14:textId="77777777" w:rsidR="00F970C9" w:rsidRPr="00EA5FA7" w:rsidRDefault="00F970C9" w:rsidP="00061CBE">
      <w:pPr>
        <w:pStyle w:val="PL"/>
        <w:outlineLvl w:val="3"/>
        <w:rPr>
          <w:snapToGrid w:val="0"/>
        </w:rPr>
      </w:pPr>
      <w:r w:rsidRPr="00EA5FA7">
        <w:rPr>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pPr>
    </w:p>
    <w:p w14:paraId="535FF1A5" w14:textId="77777777" w:rsidR="00F970C9" w:rsidRPr="00EA5FA7" w:rsidRDefault="00F970C9" w:rsidP="00F0469A">
      <w:pPr>
        <w:pStyle w:val="PL"/>
      </w:pPr>
      <w:r w:rsidRPr="00EA5FA7">
        <w:t>GBR-QosInformation ::= SEQUENCE {</w:t>
      </w:r>
    </w:p>
    <w:p w14:paraId="22C62A13" w14:textId="77777777" w:rsidR="00F970C9" w:rsidRPr="00EA5FA7" w:rsidRDefault="00F970C9" w:rsidP="00F0469A">
      <w:pPr>
        <w:pStyle w:val="PL"/>
      </w:pPr>
      <w:r w:rsidRPr="00EA5FA7">
        <w:tab/>
        <w:t>e-RAB-MaximumBitrateDL</w:t>
      </w:r>
      <w:r w:rsidRPr="00EA5FA7">
        <w:tab/>
      </w:r>
      <w:r w:rsidRPr="00EA5FA7">
        <w:tab/>
      </w:r>
      <w:r w:rsidRPr="00EA5FA7">
        <w:tab/>
        <w:t>BitRate,</w:t>
      </w:r>
    </w:p>
    <w:p w14:paraId="2748DA4B" w14:textId="77777777" w:rsidR="00F970C9" w:rsidRPr="00EA5FA7" w:rsidRDefault="00F970C9" w:rsidP="00F0469A">
      <w:pPr>
        <w:pStyle w:val="PL"/>
      </w:pPr>
      <w:r w:rsidRPr="00EA5FA7">
        <w:tab/>
        <w:t>e-RAB-MaximumBitrateUL</w:t>
      </w:r>
      <w:r w:rsidRPr="00EA5FA7">
        <w:tab/>
      </w:r>
      <w:r w:rsidRPr="00EA5FA7">
        <w:tab/>
      </w:r>
      <w:r w:rsidRPr="00EA5FA7">
        <w:tab/>
        <w:t>BitRate,</w:t>
      </w:r>
    </w:p>
    <w:p w14:paraId="30EB3C59" w14:textId="77777777" w:rsidR="00F970C9" w:rsidRPr="00EA5FA7" w:rsidRDefault="00F970C9" w:rsidP="00F0469A">
      <w:pPr>
        <w:pStyle w:val="PL"/>
      </w:pPr>
      <w:r w:rsidRPr="00EA5FA7">
        <w:tab/>
        <w:t>e-RAB-GuaranteedBitrateDL</w:t>
      </w:r>
      <w:r w:rsidRPr="00EA5FA7">
        <w:tab/>
      </w:r>
      <w:r w:rsidRPr="00EA5FA7">
        <w:tab/>
        <w:t>BitRate,</w:t>
      </w:r>
    </w:p>
    <w:p w14:paraId="4B76F8A6" w14:textId="77777777" w:rsidR="00F970C9" w:rsidRPr="00D96CB4" w:rsidRDefault="00F970C9" w:rsidP="00F0469A">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2E2DDBBC" w14:textId="77777777" w:rsidR="00F970C9" w:rsidRPr="00D96CB4" w:rsidRDefault="00F970C9" w:rsidP="00F0469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30539690" w14:textId="77777777" w:rsidR="00F970C9" w:rsidRPr="00D96CB4" w:rsidRDefault="00F970C9" w:rsidP="00F0469A">
      <w:pPr>
        <w:pStyle w:val="PL"/>
        <w:rPr>
          <w:lang w:val="fr-FR"/>
        </w:rPr>
      </w:pPr>
      <w:r w:rsidRPr="00D96CB4">
        <w:rPr>
          <w:lang w:val="fr-FR"/>
        </w:rPr>
        <w:tab/>
        <w:t>...</w:t>
      </w:r>
    </w:p>
    <w:p w14:paraId="11C3CEEF" w14:textId="77777777" w:rsidR="00F970C9" w:rsidRPr="00D96CB4" w:rsidRDefault="00F970C9" w:rsidP="00F0469A">
      <w:pPr>
        <w:pStyle w:val="PL"/>
        <w:rPr>
          <w:lang w:val="fr-FR"/>
        </w:rPr>
      </w:pPr>
      <w:r w:rsidRPr="00D96CB4">
        <w:rPr>
          <w:lang w:val="fr-FR"/>
        </w:rPr>
        <w:t>}</w:t>
      </w:r>
    </w:p>
    <w:p w14:paraId="1FE65847" w14:textId="77777777" w:rsidR="00F970C9" w:rsidRPr="00D96CB4" w:rsidRDefault="00F970C9" w:rsidP="00F0469A">
      <w:pPr>
        <w:pStyle w:val="PL"/>
        <w:rPr>
          <w:lang w:val="fr-FR"/>
        </w:rPr>
      </w:pPr>
    </w:p>
    <w:p w14:paraId="62D57122" w14:textId="77777777" w:rsidR="00F970C9" w:rsidRPr="00D96CB4" w:rsidRDefault="00F970C9" w:rsidP="00F0469A">
      <w:pPr>
        <w:pStyle w:val="PL"/>
        <w:rPr>
          <w:lang w:val="fr-FR"/>
        </w:rPr>
      </w:pPr>
      <w:r w:rsidRPr="00D96CB4">
        <w:rPr>
          <w:lang w:val="fr-FR"/>
        </w:rPr>
        <w:t>GBR-QosInformation-ExtIEs F1AP-PROTOCOL-EXTENSION ::= {</w:t>
      </w:r>
    </w:p>
    <w:p w14:paraId="31622149" w14:textId="77777777" w:rsidR="00F970C9" w:rsidRPr="00D96CB4" w:rsidRDefault="00F970C9" w:rsidP="00F0469A">
      <w:pPr>
        <w:pStyle w:val="PL"/>
        <w:rPr>
          <w:lang w:val="fr-FR"/>
        </w:rPr>
      </w:pPr>
      <w:r w:rsidRPr="00D96CB4">
        <w:rPr>
          <w:lang w:val="fr-FR"/>
        </w:rPr>
        <w:tab/>
        <w:t>...</w:t>
      </w:r>
    </w:p>
    <w:p w14:paraId="1CA3B1A2" w14:textId="77777777" w:rsidR="00F970C9" w:rsidRPr="00D96CB4" w:rsidRDefault="00F970C9" w:rsidP="00F0469A">
      <w:pPr>
        <w:pStyle w:val="PL"/>
        <w:rPr>
          <w:lang w:val="fr-FR"/>
        </w:rPr>
      </w:pPr>
      <w:r w:rsidRPr="00D96CB4">
        <w:rPr>
          <w:lang w:val="fr-FR"/>
        </w:rPr>
        <w:t>}</w:t>
      </w:r>
    </w:p>
    <w:p w14:paraId="4EE24B99" w14:textId="77777777" w:rsidR="00F970C9" w:rsidRPr="00D96CB4" w:rsidRDefault="00F970C9" w:rsidP="00F0469A">
      <w:pPr>
        <w:pStyle w:val="PL"/>
        <w:rPr>
          <w:lang w:val="fr-FR"/>
        </w:rPr>
      </w:pPr>
    </w:p>
    <w:p w14:paraId="5A7B0BD1" w14:textId="77777777" w:rsidR="00F970C9" w:rsidRPr="00D96CB4" w:rsidRDefault="00F970C9" w:rsidP="00BC2C3C">
      <w:pPr>
        <w:pStyle w:val="PL"/>
        <w:rPr>
          <w:lang w:val="fr-FR"/>
        </w:rPr>
      </w:pPr>
      <w:r w:rsidRPr="00D96CB4">
        <w:rPr>
          <w:lang w:val="fr-FR"/>
        </w:rPr>
        <w:t>GBR-QoSFlowInformation::= SEQUENCE {</w:t>
      </w:r>
    </w:p>
    <w:p w14:paraId="3D812598" w14:textId="77777777" w:rsidR="00F970C9" w:rsidRPr="00D96CB4" w:rsidRDefault="00F970C9" w:rsidP="00BC2C3C">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1E8C1BCD" w14:textId="77777777" w:rsidR="00F970C9" w:rsidRPr="00D96CB4" w:rsidRDefault="00F970C9" w:rsidP="00BC2C3C">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00134A50" w14:textId="77777777" w:rsidR="00F970C9" w:rsidRPr="00EA5FA7" w:rsidRDefault="00F970C9" w:rsidP="00BC2C3C">
      <w:pPr>
        <w:pStyle w:val="PL"/>
      </w:pPr>
      <w:r w:rsidRPr="00D96CB4">
        <w:rPr>
          <w:lang w:val="fr-FR"/>
        </w:rPr>
        <w:tab/>
      </w:r>
      <w:r w:rsidRPr="00EA5FA7">
        <w:t>guaranteedFlowBitRateDownlink</w:t>
      </w:r>
      <w:r w:rsidRPr="00EA5FA7">
        <w:tab/>
        <w:t>BitRate,</w:t>
      </w:r>
    </w:p>
    <w:p w14:paraId="7F16936F" w14:textId="77777777" w:rsidR="00F970C9" w:rsidRPr="00EA5FA7" w:rsidRDefault="00F970C9" w:rsidP="00BC2C3C">
      <w:pPr>
        <w:pStyle w:val="PL"/>
      </w:pPr>
      <w:r w:rsidRPr="00EA5FA7">
        <w:tab/>
        <w:t>guaranteedFlowBitRateUplink</w:t>
      </w:r>
      <w:r w:rsidRPr="00EA5FA7">
        <w:tab/>
      </w:r>
      <w:r w:rsidRPr="00EA5FA7">
        <w:tab/>
        <w:t xml:space="preserve">BitRate, </w:t>
      </w:r>
    </w:p>
    <w:p w14:paraId="20230842"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B0081B2"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5D7C92EE"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F1DABAD" w14:textId="77777777" w:rsidR="00F970C9" w:rsidRPr="00EA5FA7" w:rsidRDefault="00F970C9" w:rsidP="00BC2C3C">
      <w:pPr>
        <w:pStyle w:val="PL"/>
      </w:pPr>
      <w:r w:rsidRPr="00EA5FA7">
        <w:tab/>
        <w:t>...</w:t>
      </w:r>
    </w:p>
    <w:p w14:paraId="004FBEF4" w14:textId="77777777" w:rsidR="00F970C9" w:rsidRPr="00EA5FA7" w:rsidRDefault="00F970C9" w:rsidP="00BC2C3C">
      <w:pPr>
        <w:pStyle w:val="PL"/>
      </w:pPr>
      <w:r w:rsidRPr="00EA5FA7">
        <w:t>}</w:t>
      </w:r>
    </w:p>
    <w:p w14:paraId="0E5D4579" w14:textId="77777777" w:rsidR="00F970C9" w:rsidRPr="00EA5FA7" w:rsidRDefault="00F970C9" w:rsidP="00BC2C3C">
      <w:pPr>
        <w:pStyle w:val="PL"/>
      </w:pPr>
    </w:p>
    <w:p w14:paraId="2B3EFA97" w14:textId="77777777" w:rsidR="00F970C9" w:rsidRPr="00EA5FA7" w:rsidRDefault="00F970C9" w:rsidP="00BC2C3C">
      <w:pPr>
        <w:pStyle w:val="PL"/>
      </w:pPr>
      <w:r w:rsidRPr="00EA5FA7">
        <w:t>GBR-QosFlowInformation-ExtIEs F1AP-PROTOCOL-EXTENSION ::= {</w:t>
      </w:r>
    </w:p>
    <w:p w14:paraId="2A204D94"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344CE0D6" w14:textId="77777777" w:rsidR="00F970C9" w:rsidRPr="00EA5FA7" w:rsidRDefault="00F970C9" w:rsidP="00BC2C3C">
      <w:pPr>
        <w:pStyle w:val="PL"/>
      </w:pPr>
      <w:r w:rsidRPr="00EA5FA7">
        <w:tab/>
        <w:t>...</w:t>
      </w:r>
    </w:p>
    <w:p w14:paraId="045A42D2" w14:textId="77777777" w:rsidR="00F970C9" w:rsidRPr="00EA5FA7" w:rsidRDefault="00F970C9" w:rsidP="00BC2C3C">
      <w:pPr>
        <w:pStyle w:val="PL"/>
      </w:pPr>
      <w:r w:rsidRPr="00EA5FA7">
        <w:t>}</w:t>
      </w:r>
    </w:p>
    <w:p w14:paraId="15C213EF" w14:textId="77777777" w:rsidR="00F970C9" w:rsidRPr="00EA5FA7" w:rsidRDefault="00F970C9" w:rsidP="00BC2C3C">
      <w:pPr>
        <w:pStyle w:val="PL"/>
      </w:pPr>
    </w:p>
    <w:p w14:paraId="518380A7" w14:textId="77777777" w:rsidR="00F970C9" w:rsidRPr="00EA5FA7" w:rsidRDefault="002A6E50" w:rsidP="00BC2C3C">
      <w:pPr>
        <w:pStyle w:val="PL"/>
      </w:pPr>
      <w:r w:rsidRPr="00EA5FA7">
        <w:t>CG-Config ::= OCTET STRING</w:t>
      </w:r>
    </w:p>
    <w:p w14:paraId="3CEB75CA" w14:textId="77777777" w:rsidR="002A6E50" w:rsidRDefault="002A6E50" w:rsidP="00BC2C3C">
      <w:pPr>
        <w:pStyle w:val="PL"/>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pPr>
    </w:p>
    <w:p w14:paraId="0FF55F54" w14:textId="77777777" w:rsidR="00A069E8" w:rsidRDefault="00A069E8" w:rsidP="005C70AA">
      <w:pPr>
        <w:pStyle w:val="PL"/>
      </w:pPr>
      <w:r>
        <w:t>GNBCUMeasurementID ::= INTEGER (0.. 4095, ...)</w:t>
      </w:r>
    </w:p>
    <w:p w14:paraId="5356DAC7" w14:textId="77777777" w:rsidR="00A069E8" w:rsidRDefault="00A069E8" w:rsidP="00A069E8">
      <w:pPr>
        <w:pStyle w:val="PL"/>
      </w:pPr>
    </w:p>
    <w:p w14:paraId="4613E626" w14:textId="77777777" w:rsidR="00A069E8" w:rsidRDefault="00A069E8" w:rsidP="00A069E8">
      <w:pPr>
        <w:pStyle w:val="PL"/>
      </w:pPr>
      <w:r>
        <w:t>GNBDUMeasurementID ::= INTEGER (0.. 4095, ...)</w:t>
      </w:r>
    </w:p>
    <w:p w14:paraId="04712231" w14:textId="77777777" w:rsidR="00A069E8" w:rsidRPr="00EA5FA7" w:rsidRDefault="00A069E8" w:rsidP="00A069E8">
      <w:pPr>
        <w:pStyle w:val="PL"/>
      </w:pPr>
    </w:p>
    <w:p w14:paraId="033951E0" w14:textId="77777777" w:rsidR="00F970C9" w:rsidRPr="00EA5FA7" w:rsidRDefault="00F970C9" w:rsidP="00BC2C3C">
      <w:pPr>
        <w:pStyle w:val="PL"/>
      </w:pPr>
      <w:r w:rsidRPr="00EA5FA7">
        <w:t>GNB-CUSystemInformation::= SEQUENCE {</w:t>
      </w:r>
    </w:p>
    <w:p w14:paraId="4906A7F6"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F665AF1"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34BBA079" w14:textId="77777777" w:rsidR="00F970C9" w:rsidRPr="00EA5FA7" w:rsidRDefault="00F970C9" w:rsidP="00BC2C3C">
      <w:pPr>
        <w:pStyle w:val="PL"/>
      </w:pPr>
      <w:r w:rsidRPr="00D96CB4">
        <w:rPr>
          <w:lang w:val="fr-FR"/>
        </w:rPr>
        <w:tab/>
      </w:r>
      <w:r w:rsidRPr="00EA5FA7">
        <w:t>...</w:t>
      </w:r>
    </w:p>
    <w:p w14:paraId="1D082264" w14:textId="77777777" w:rsidR="00F970C9" w:rsidRPr="00EA5FA7" w:rsidRDefault="00F970C9" w:rsidP="00BC2C3C">
      <w:pPr>
        <w:pStyle w:val="PL"/>
      </w:pPr>
      <w:r w:rsidRPr="00EA5FA7">
        <w:t>}</w:t>
      </w:r>
    </w:p>
    <w:p w14:paraId="5C1C2766" w14:textId="77777777" w:rsidR="00F970C9" w:rsidRPr="00EA5FA7" w:rsidRDefault="00F970C9" w:rsidP="00BC2C3C">
      <w:pPr>
        <w:pStyle w:val="PL"/>
      </w:pPr>
    </w:p>
    <w:p w14:paraId="3F20626D" w14:textId="77777777" w:rsidR="009A6DCE" w:rsidRPr="00EA5FA7" w:rsidRDefault="00F970C9" w:rsidP="009A6DCE">
      <w:pPr>
        <w:pStyle w:val="PL"/>
      </w:pPr>
      <w:r w:rsidRPr="00EA5FA7">
        <w:t>GNB-CUSystemInformation-ExtIEs F1AP-PROTOCOL-EXTENSION ::= {</w:t>
      </w:r>
    </w:p>
    <w:p w14:paraId="586CB86D"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5DEC1CB7" w14:textId="77777777" w:rsidR="00F970C9" w:rsidRPr="00EA5FA7" w:rsidRDefault="00F970C9" w:rsidP="00BC2C3C">
      <w:pPr>
        <w:pStyle w:val="PL"/>
      </w:pPr>
      <w:r w:rsidRPr="00EA5FA7">
        <w:tab/>
        <w:t>...</w:t>
      </w:r>
    </w:p>
    <w:p w14:paraId="461680A1" w14:textId="77777777" w:rsidR="00F970C9" w:rsidRPr="00EA5FA7" w:rsidRDefault="00F970C9" w:rsidP="00BC2C3C">
      <w:pPr>
        <w:pStyle w:val="PL"/>
      </w:pPr>
      <w:r w:rsidRPr="00EA5FA7">
        <w:t>}</w:t>
      </w:r>
    </w:p>
    <w:p w14:paraId="68518CC2" w14:textId="77777777" w:rsidR="00F970C9" w:rsidRPr="00EA5FA7" w:rsidRDefault="00F970C9" w:rsidP="00BC2C3C">
      <w:pPr>
        <w:pStyle w:val="PL"/>
      </w:pPr>
    </w:p>
    <w:p w14:paraId="1B91DA60" w14:textId="77777777" w:rsidR="00F970C9" w:rsidRPr="00EA5FA7" w:rsidRDefault="00F970C9" w:rsidP="00BC2C3C">
      <w:pPr>
        <w:pStyle w:val="PL"/>
      </w:pPr>
      <w:r w:rsidRPr="00EA5FA7">
        <w:t>GNB-CU-TNL-Association-Setup-Item::= SEQUENCE {</w:t>
      </w:r>
    </w:p>
    <w:p w14:paraId="45735DEE"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5E7511E" w14:textId="4DB019BC"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Setup-Item-ExtIEs} } OPTIONAL</w:t>
      </w:r>
    </w:p>
    <w:p w14:paraId="461FEE0D" w14:textId="77777777" w:rsidR="00F970C9" w:rsidRPr="00EA5FA7" w:rsidRDefault="00F970C9" w:rsidP="00BC2C3C">
      <w:pPr>
        <w:pStyle w:val="PL"/>
      </w:pPr>
      <w:r w:rsidRPr="00EA5FA7">
        <w:t>}</w:t>
      </w:r>
    </w:p>
    <w:p w14:paraId="51FC2FD4" w14:textId="77777777" w:rsidR="00F970C9" w:rsidRPr="00EA5FA7" w:rsidRDefault="00F970C9" w:rsidP="00BC2C3C">
      <w:pPr>
        <w:pStyle w:val="PL"/>
      </w:pPr>
    </w:p>
    <w:p w14:paraId="52C3C051" w14:textId="77777777" w:rsidR="00F970C9" w:rsidRPr="00EA5FA7" w:rsidRDefault="00F970C9" w:rsidP="00BC2C3C">
      <w:pPr>
        <w:pStyle w:val="PL"/>
      </w:pPr>
      <w:r w:rsidRPr="00EA5FA7">
        <w:t>GNB-CU-TNL-Association-Setup-Item-ExtIEs F1AP-PROTOCOL-EXTENSION ::= {</w:t>
      </w:r>
    </w:p>
    <w:p w14:paraId="3AB5B745" w14:textId="77777777" w:rsidR="00F970C9" w:rsidRPr="00EA5FA7" w:rsidRDefault="00F970C9" w:rsidP="00BC2C3C">
      <w:pPr>
        <w:pStyle w:val="PL"/>
      </w:pPr>
      <w:r w:rsidRPr="00EA5FA7">
        <w:tab/>
        <w:t>...</w:t>
      </w:r>
    </w:p>
    <w:p w14:paraId="6844B5B8" w14:textId="77777777" w:rsidR="00F970C9" w:rsidRPr="00EA5FA7" w:rsidRDefault="00F970C9" w:rsidP="00BC2C3C">
      <w:pPr>
        <w:pStyle w:val="PL"/>
      </w:pPr>
      <w:r w:rsidRPr="00EA5FA7">
        <w:t>}</w:t>
      </w:r>
    </w:p>
    <w:p w14:paraId="2EFC4403" w14:textId="77777777" w:rsidR="00F970C9" w:rsidRPr="00EA5FA7" w:rsidRDefault="00F970C9" w:rsidP="00BC2C3C">
      <w:pPr>
        <w:pStyle w:val="PL"/>
      </w:pPr>
    </w:p>
    <w:p w14:paraId="1EC9FDB6" w14:textId="77777777" w:rsidR="00F970C9" w:rsidRPr="00EA5FA7" w:rsidRDefault="00F970C9" w:rsidP="00BC2C3C">
      <w:pPr>
        <w:pStyle w:val="PL"/>
      </w:pPr>
      <w:r w:rsidRPr="00EA5FA7">
        <w:t>GNB-CU-TNL-Association-Failed-To-Setup-Item ::= SEQUENCE {</w:t>
      </w:r>
    </w:p>
    <w:p w14:paraId="4616E1B2"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6DD3471"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1F31B788" w14:textId="3E0A67FD"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Failed-To-Setup-Item-ExtIEs} } OPTIONAL</w:t>
      </w:r>
    </w:p>
    <w:p w14:paraId="515AA636" w14:textId="77777777" w:rsidR="00F970C9" w:rsidRPr="00EA5FA7" w:rsidRDefault="00F970C9" w:rsidP="00BC2C3C">
      <w:pPr>
        <w:pStyle w:val="PL"/>
      </w:pPr>
      <w:r w:rsidRPr="00EA5FA7">
        <w:t>}</w:t>
      </w:r>
    </w:p>
    <w:p w14:paraId="1DA73C3D" w14:textId="77777777" w:rsidR="00F970C9" w:rsidRPr="00EA5FA7" w:rsidRDefault="00F970C9" w:rsidP="00BC2C3C">
      <w:pPr>
        <w:pStyle w:val="PL"/>
      </w:pPr>
    </w:p>
    <w:p w14:paraId="33BEA2BD" w14:textId="77777777" w:rsidR="00F970C9" w:rsidRPr="00EA5FA7" w:rsidRDefault="00F970C9" w:rsidP="00BC2C3C">
      <w:pPr>
        <w:pStyle w:val="PL"/>
      </w:pPr>
      <w:r w:rsidRPr="00EA5FA7">
        <w:t>GNB-CU-TNL-Association-Failed-To-Setup-Item-ExtIEs F1AP-PROTOCOL-EXTENSION ::= {</w:t>
      </w:r>
    </w:p>
    <w:p w14:paraId="3375F771" w14:textId="77777777" w:rsidR="00F970C9" w:rsidRPr="00EA5FA7" w:rsidRDefault="00F970C9" w:rsidP="00BC2C3C">
      <w:pPr>
        <w:pStyle w:val="PL"/>
      </w:pPr>
      <w:r w:rsidRPr="00EA5FA7">
        <w:tab/>
        <w:t>...</w:t>
      </w:r>
    </w:p>
    <w:p w14:paraId="4FA2682A" w14:textId="77777777" w:rsidR="00F970C9" w:rsidRPr="00EA5FA7" w:rsidRDefault="00F970C9" w:rsidP="00BC2C3C">
      <w:pPr>
        <w:pStyle w:val="PL"/>
      </w:pPr>
      <w:r w:rsidRPr="00EA5FA7">
        <w:t>}</w:t>
      </w:r>
    </w:p>
    <w:p w14:paraId="2483035A" w14:textId="77777777" w:rsidR="00F970C9" w:rsidRPr="00EA5FA7" w:rsidRDefault="00F970C9" w:rsidP="00BC2C3C">
      <w:pPr>
        <w:pStyle w:val="PL"/>
      </w:pPr>
    </w:p>
    <w:p w14:paraId="51246358" w14:textId="77777777" w:rsidR="00F970C9" w:rsidRPr="00EA5FA7" w:rsidRDefault="00F970C9" w:rsidP="00BC2C3C">
      <w:pPr>
        <w:pStyle w:val="PL"/>
      </w:pPr>
    </w:p>
    <w:p w14:paraId="7C040407" w14:textId="77777777" w:rsidR="00F970C9" w:rsidRPr="00EA5FA7" w:rsidRDefault="00F970C9" w:rsidP="00BC2C3C">
      <w:pPr>
        <w:pStyle w:val="PL"/>
      </w:pPr>
      <w:r w:rsidRPr="00EA5FA7">
        <w:t>GNB-CU-TNL-Association-To-Add-Item ::= SEQUENCE {</w:t>
      </w:r>
    </w:p>
    <w:p w14:paraId="411B714F"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54D6CBC6" w14:textId="76A76D13"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4F54503B" w14:textId="1B28916E"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To-Add-Item-ExtIEs} } OPTIONAL</w:t>
      </w:r>
    </w:p>
    <w:p w14:paraId="7096D773" w14:textId="77777777" w:rsidR="00F970C9" w:rsidRPr="00EA5FA7" w:rsidRDefault="00F970C9" w:rsidP="00BC2C3C">
      <w:pPr>
        <w:pStyle w:val="PL"/>
      </w:pPr>
      <w:r w:rsidRPr="00EA5FA7">
        <w:t>}</w:t>
      </w:r>
    </w:p>
    <w:p w14:paraId="65D445D2" w14:textId="77777777" w:rsidR="00F970C9" w:rsidRPr="00EA5FA7" w:rsidRDefault="00F970C9" w:rsidP="00BC2C3C">
      <w:pPr>
        <w:pStyle w:val="PL"/>
      </w:pPr>
    </w:p>
    <w:p w14:paraId="1B876AA0" w14:textId="77777777" w:rsidR="00F970C9" w:rsidRPr="00EA5FA7" w:rsidRDefault="00F970C9" w:rsidP="00BC2C3C">
      <w:pPr>
        <w:pStyle w:val="PL"/>
      </w:pPr>
      <w:r w:rsidRPr="00EA5FA7">
        <w:t>GNB-CU-TNL-Association-To-Add-Item-ExtIEs F1AP-PROTOCOL-EXTENSION ::= {</w:t>
      </w:r>
    </w:p>
    <w:p w14:paraId="35122DBB" w14:textId="77777777" w:rsidR="00F970C9" w:rsidRPr="00EA5FA7" w:rsidRDefault="00F970C9" w:rsidP="00BC2C3C">
      <w:pPr>
        <w:pStyle w:val="PL"/>
      </w:pPr>
      <w:r w:rsidRPr="00EA5FA7">
        <w:tab/>
        <w:t>...</w:t>
      </w:r>
    </w:p>
    <w:p w14:paraId="15711BDA" w14:textId="77777777" w:rsidR="00F970C9" w:rsidRPr="00EA5FA7" w:rsidRDefault="00F970C9" w:rsidP="00BC2C3C">
      <w:pPr>
        <w:pStyle w:val="PL"/>
      </w:pPr>
      <w:r w:rsidRPr="00EA5FA7">
        <w:t>}</w:t>
      </w:r>
    </w:p>
    <w:p w14:paraId="2F464786" w14:textId="77777777" w:rsidR="00F970C9" w:rsidRPr="00EA5FA7" w:rsidRDefault="00F970C9" w:rsidP="00BC2C3C">
      <w:pPr>
        <w:pStyle w:val="PL"/>
      </w:pPr>
    </w:p>
    <w:p w14:paraId="3632A48A" w14:textId="77777777" w:rsidR="00F970C9" w:rsidRPr="00EA5FA7" w:rsidRDefault="00F970C9" w:rsidP="00BC2C3C">
      <w:pPr>
        <w:pStyle w:val="PL"/>
      </w:pPr>
      <w:r w:rsidRPr="00EA5FA7">
        <w:t>GNB-CU-TNL-Association-To-Remove-Item::= SEQUENCE {</w:t>
      </w:r>
    </w:p>
    <w:p w14:paraId="4FDF1933"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CD695E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0F420A6D" w14:textId="77777777" w:rsidR="00F970C9" w:rsidRPr="00EA5FA7" w:rsidRDefault="00F970C9" w:rsidP="00BC2C3C">
      <w:pPr>
        <w:pStyle w:val="PL"/>
      </w:pPr>
      <w:r w:rsidRPr="00EA5FA7">
        <w:t>}</w:t>
      </w:r>
    </w:p>
    <w:p w14:paraId="7396B7F5" w14:textId="77777777" w:rsidR="00F970C9" w:rsidRPr="00EA5FA7" w:rsidRDefault="00F970C9" w:rsidP="00BC2C3C">
      <w:pPr>
        <w:pStyle w:val="PL"/>
      </w:pPr>
    </w:p>
    <w:p w14:paraId="781C3354" w14:textId="77777777" w:rsidR="00F970C9" w:rsidRPr="00EA5FA7" w:rsidRDefault="00F970C9" w:rsidP="00BC2C3C">
      <w:pPr>
        <w:pStyle w:val="PL"/>
      </w:pPr>
      <w:r w:rsidRPr="00EA5FA7">
        <w:t>GNB-CU-TNL-Association-To-Remove-Item-ExtIEs F1AP-PROTOCOL-EXTENSION ::= {</w:t>
      </w:r>
    </w:p>
    <w:p w14:paraId="6CEA0B22"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69BA0DA9" w14:textId="77777777" w:rsidR="00F970C9" w:rsidRPr="00EA5FA7" w:rsidRDefault="00F970C9" w:rsidP="00BC2C3C">
      <w:pPr>
        <w:pStyle w:val="PL"/>
      </w:pPr>
      <w:r w:rsidRPr="00EA5FA7">
        <w:tab/>
        <w:t>...</w:t>
      </w:r>
    </w:p>
    <w:p w14:paraId="21AB0568" w14:textId="77777777" w:rsidR="00F970C9" w:rsidRPr="00EA5FA7" w:rsidRDefault="00F970C9" w:rsidP="00BC2C3C">
      <w:pPr>
        <w:pStyle w:val="PL"/>
      </w:pPr>
      <w:r w:rsidRPr="00EA5FA7">
        <w:t>}</w:t>
      </w:r>
    </w:p>
    <w:p w14:paraId="38FB27AB" w14:textId="77777777" w:rsidR="00F970C9" w:rsidRPr="00EA5FA7" w:rsidRDefault="00F970C9" w:rsidP="00BC2C3C">
      <w:pPr>
        <w:pStyle w:val="PL"/>
      </w:pPr>
    </w:p>
    <w:p w14:paraId="162DB080" w14:textId="77777777" w:rsidR="00F970C9" w:rsidRPr="00EA5FA7" w:rsidRDefault="00F970C9" w:rsidP="00BC2C3C">
      <w:pPr>
        <w:pStyle w:val="PL"/>
      </w:pPr>
    </w:p>
    <w:p w14:paraId="71D8EF1F" w14:textId="77777777" w:rsidR="00F970C9" w:rsidRPr="00EA5FA7" w:rsidRDefault="00F970C9" w:rsidP="00BC2C3C">
      <w:pPr>
        <w:pStyle w:val="PL"/>
      </w:pPr>
      <w:r w:rsidRPr="00EA5FA7">
        <w:t>GNB-CU-TNL-Association-To-Update-Item::= SEQUENCE {</w:t>
      </w:r>
    </w:p>
    <w:p w14:paraId="2A5A633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689BE3B4"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3F7B643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7BC0FE3A" w14:textId="77777777" w:rsidR="00F970C9" w:rsidRPr="00EA5FA7" w:rsidRDefault="00F970C9" w:rsidP="00BC2C3C">
      <w:pPr>
        <w:pStyle w:val="PL"/>
      </w:pPr>
      <w:r w:rsidRPr="00EA5FA7">
        <w:t>}</w:t>
      </w:r>
    </w:p>
    <w:p w14:paraId="35E5EC42" w14:textId="77777777" w:rsidR="00F970C9" w:rsidRPr="00EA5FA7" w:rsidRDefault="00F970C9" w:rsidP="00BC2C3C">
      <w:pPr>
        <w:pStyle w:val="PL"/>
      </w:pPr>
    </w:p>
    <w:p w14:paraId="50A57D1D" w14:textId="77777777" w:rsidR="00F970C9" w:rsidRPr="00EA5FA7" w:rsidRDefault="00F970C9" w:rsidP="00BC2C3C">
      <w:pPr>
        <w:pStyle w:val="PL"/>
      </w:pPr>
      <w:r w:rsidRPr="00EA5FA7">
        <w:t>GNB-CU-TNL-Association-To-Update-Item-ExtIEs F1AP-PROTOCOL-EXTENSION ::= {</w:t>
      </w:r>
    </w:p>
    <w:p w14:paraId="77BD92E7" w14:textId="77777777" w:rsidR="00F970C9" w:rsidRPr="009A1425" w:rsidRDefault="00F970C9" w:rsidP="00BC2C3C">
      <w:pPr>
        <w:pStyle w:val="PL"/>
      </w:pPr>
      <w:r w:rsidRPr="00EA5FA7">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t>GNB-DU-ID</w:t>
      </w:r>
      <w:r w:rsidRPr="00EA5FA7">
        <w:tab/>
      </w:r>
      <w:r w:rsidRPr="00EA5FA7">
        <w:tab/>
      </w:r>
      <w:r w:rsidRPr="00EA5FA7">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lang w:val="fr-FR"/>
        </w:rPr>
      </w:pPr>
    </w:p>
    <w:p w14:paraId="213C4136" w14:textId="77777777" w:rsidR="00F970C9" w:rsidRPr="00D96CB4" w:rsidRDefault="00F970C9" w:rsidP="00F0469A">
      <w:pPr>
        <w:pStyle w:val="PL"/>
        <w:tabs>
          <w:tab w:val="left" w:pos="1375"/>
        </w:tabs>
        <w:rPr>
          <w:lang w:val="fr-FR"/>
        </w:rPr>
      </w:pPr>
      <w:r w:rsidRPr="00D96CB4">
        <w:rPr>
          <w:lang w:val="fr-FR"/>
        </w:rPr>
        <w:t>GNB-DU-System-Information ::= SEQUENCE {</w:t>
      </w:r>
    </w:p>
    <w:p w14:paraId="1F9E834C" w14:textId="77777777" w:rsidR="00F970C9" w:rsidRPr="00D96CB4" w:rsidRDefault="00F970C9" w:rsidP="00F0469A">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1F1FAEF3" w14:textId="77777777" w:rsidR="00F970C9" w:rsidRPr="00D96CB4" w:rsidRDefault="00F970C9" w:rsidP="00F0469A">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1D87622E" w14:textId="77777777" w:rsidR="00F970C9" w:rsidRPr="00D96CB4" w:rsidRDefault="00F970C9" w:rsidP="00F0469A">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6DCE3BE3" w14:textId="77777777" w:rsidR="00F970C9" w:rsidRPr="00D96CB4" w:rsidRDefault="00F970C9" w:rsidP="00F0469A">
      <w:pPr>
        <w:pStyle w:val="PL"/>
        <w:tabs>
          <w:tab w:val="left" w:pos="1375"/>
        </w:tabs>
        <w:rPr>
          <w:lang w:val="fr-FR"/>
        </w:rPr>
      </w:pPr>
      <w:r w:rsidRPr="00D96CB4">
        <w:rPr>
          <w:lang w:val="fr-FR"/>
        </w:rPr>
        <w:tab/>
        <w:t>...</w:t>
      </w:r>
    </w:p>
    <w:p w14:paraId="1BDC6C5D" w14:textId="77777777" w:rsidR="00F970C9" w:rsidRPr="00D96CB4" w:rsidRDefault="00F970C9" w:rsidP="00F0469A">
      <w:pPr>
        <w:pStyle w:val="PL"/>
        <w:tabs>
          <w:tab w:val="left" w:pos="1375"/>
        </w:tabs>
        <w:rPr>
          <w:lang w:val="fr-FR"/>
        </w:rPr>
      </w:pPr>
      <w:r w:rsidRPr="00D96CB4">
        <w:rPr>
          <w:lang w:val="fr-FR"/>
        </w:rPr>
        <w:t>}</w:t>
      </w:r>
    </w:p>
    <w:p w14:paraId="7235F570" w14:textId="77777777" w:rsidR="00F970C9" w:rsidRPr="00D96CB4" w:rsidRDefault="00F970C9" w:rsidP="00F0469A">
      <w:pPr>
        <w:pStyle w:val="PL"/>
        <w:tabs>
          <w:tab w:val="left" w:pos="1375"/>
        </w:tabs>
        <w:rPr>
          <w:lang w:val="fr-FR"/>
        </w:rPr>
      </w:pPr>
    </w:p>
    <w:p w14:paraId="1B15B8BC" w14:textId="77777777" w:rsidR="00F970C9" w:rsidRPr="00D96CB4" w:rsidRDefault="00F970C9" w:rsidP="00F0469A">
      <w:pPr>
        <w:pStyle w:val="PL"/>
        <w:tabs>
          <w:tab w:val="left" w:pos="1375"/>
        </w:tabs>
        <w:rPr>
          <w:lang w:val="fr-FR"/>
        </w:rPr>
      </w:pPr>
      <w:r w:rsidRPr="00D96CB4">
        <w:rPr>
          <w:lang w:val="fr-FR"/>
        </w:rPr>
        <w:t>GNB-DU-System-Information-ExtIEs F1AP-PROTOCOL-EXTENSION ::= {</w:t>
      </w:r>
    </w:p>
    <w:p w14:paraId="2B5CBF44" w14:textId="77777777" w:rsidR="006A7576" w:rsidRPr="00D96CB4" w:rsidRDefault="006A7576" w:rsidP="006A7576">
      <w:pPr>
        <w:pStyle w:val="PL"/>
        <w:tabs>
          <w:tab w:val="left" w:pos="1375"/>
        </w:tabs>
        <w:rPr>
          <w:lang w:val="fr-FR"/>
        </w:rPr>
      </w:pPr>
      <w:r w:rsidRPr="00D96CB4">
        <w:rPr>
          <w:lang w:val="fr-FR"/>
        </w:rPr>
        <w:tab/>
        <w:t>{ ID id-SIB12-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2-message</w:t>
      </w:r>
      <w:r w:rsidR="00F728B6" w:rsidRPr="00D96CB4">
        <w:rPr>
          <w:lang w:val="fr-FR"/>
        </w:rPr>
        <w:tab/>
      </w:r>
      <w:r w:rsidR="00F728B6" w:rsidRPr="00D96CB4">
        <w:rPr>
          <w:lang w:val="fr-FR"/>
        </w:rPr>
        <w:tab/>
      </w:r>
      <w:r w:rsidRPr="00D96CB4">
        <w:rPr>
          <w:lang w:val="fr-FR"/>
        </w:rPr>
        <w:t>PRESENCE optional}|</w:t>
      </w:r>
    </w:p>
    <w:p w14:paraId="20226BAC" w14:textId="77777777" w:rsidR="006A7576" w:rsidRPr="00D96CB4" w:rsidRDefault="006A7576" w:rsidP="006A7576">
      <w:pPr>
        <w:pStyle w:val="PL"/>
        <w:tabs>
          <w:tab w:val="left" w:pos="1375"/>
        </w:tabs>
        <w:rPr>
          <w:lang w:val="fr-FR"/>
        </w:rPr>
      </w:pPr>
      <w:r w:rsidRPr="00D96CB4">
        <w:rPr>
          <w:lang w:val="fr-FR"/>
        </w:rPr>
        <w:tab/>
        <w:t>{ ID id-SIB13-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3-message</w:t>
      </w:r>
      <w:r w:rsidR="00F728B6" w:rsidRPr="00D96CB4">
        <w:rPr>
          <w:lang w:val="fr-FR"/>
        </w:rPr>
        <w:tab/>
      </w:r>
      <w:r w:rsidR="00F728B6" w:rsidRPr="00D96CB4">
        <w:rPr>
          <w:lang w:val="fr-FR"/>
        </w:rPr>
        <w:tab/>
      </w:r>
      <w:r w:rsidRPr="00D96CB4">
        <w:rPr>
          <w:lang w:val="fr-FR"/>
        </w:rPr>
        <w:t>PRESENCE optional}|</w:t>
      </w:r>
    </w:p>
    <w:p w14:paraId="63896266" w14:textId="77777777" w:rsidR="006A7576" w:rsidRPr="00D96CB4" w:rsidRDefault="006A7576" w:rsidP="006A7576">
      <w:pPr>
        <w:pStyle w:val="PL"/>
        <w:tabs>
          <w:tab w:val="left" w:pos="1375"/>
        </w:tabs>
        <w:rPr>
          <w:lang w:val="fr-FR"/>
        </w:rPr>
      </w:pPr>
      <w:r w:rsidRPr="00D96CB4">
        <w:rPr>
          <w:lang w:val="fr-FR"/>
        </w:rPr>
        <w:tab/>
        <w:t>{ ID id-SIB14-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4-message</w:t>
      </w:r>
      <w:r w:rsidR="00F728B6" w:rsidRPr="00D96CB4">
        <w:rPr>
          <w:lang w:val="fr-FR"/>
        </w:rPr>
        <w:tab/>
      </w:r>
      <w:r w:rsidR="00F728B6" w:rsidRPr="00D96CB4">
        <w:rPr>
          <w:lang w:val="fr-FR"/>
        </w:rPr>
        <w:tab/>
      </w:r>
      <w:r w:rsidRPr="00D96CB4">
        <w:rPr>
          <w:lang w:val="fr-FR"/>
        </w:rPr>
        <w:t>PRESENCE optional}</w:t>
      </w:r>
      <w:r w:rsidR="00FC59AD" w:rsidRPr="00D96CB4">
        <w:rPr>
          <w:lang w:val="fr-FR"/>
        </w:rPr>
        <w:t>|</w:t>
      </w:r>
    </w:p>
    <w:p w14:paraId="2890D6BF" w14:textId="77777777" w:rsidR="007C4DED" w:rsidRPr="00D96CB4" w:rsidRDefault="00F970C9" w:rsidP="007C4DED">
      <w:pPr>
        <w:pStyle w:val="PL"/>
        <w:tabs>
          <w:tab w:val="left" w:pos="1375"/>
        </w:tabs>
        <w:rPr>
          <w:lang w:val="fr-FR"/>
        </w:rPr>
      </w:pPr>
      <w:r w:rsidRPr="00D96CB4">
        <w:rPr>
          <w:lang w:val="fr-FR"/>
        </w:rPr>
        <w:tab/>
      </w:r>
      <w:r w:rsidR="00EE063F" w:rsidRPr="00D96CB4">
        <w:rPr>
          <w:lang w:val="fr-FR"/>
        </w:rPr>
        <w:t>{</w:t>
      </w:r>
      <w:r w:rsidR="00FC59AD" w:rsidRPr="00D96CB4">
        <w:rPr>
          <w:lang w:val="fr-FR"/>
        </w:rPr>
        <w:t xml:space="preserve"> </w:t>
      </w:r>
      <w:r w:rsidR="00EE063F" w:rsidRPr="00D96CB4">
        <w:rPr>
          <w:lang w:val="fr-FR"/>
        </w:rPr>
        <w:t>ID id-SIB10-message</w:t>
      </w:r>
      <w:r w:rsidR="00EE063F" w:rsidRPr="00D96CB4">
        <w:rPr>
          <w:lang w:val="fr-FR"/>
        </w:rPr>
        <w:tab/>
      </w:r>
      <w:r w:rsidR="00EE063F" w:rsidRPr="00D96CB4">
        <w:rPr>
          <w:lang w:val="fr-FR"/>
        </w:rPr>
        <w:tab/>
        <w:t>CRITICALITY ignore</w:t>
      </w:r>
      <w:r w:rsidR="00EE063F" w:rsidRPr="00D96CB4">
        <w:rPr>
          <w:lang w:val="fr-FR"/>
        </w:rPr>
        <w:tab/>
        <w:t>EXTENSION SIB10-message</w:t>
      </w:r>
      <w:r w:rsidR="00EE063F" w:rsidRPr="00D96CB4">
        <w:rPr>
          <w:lang w:val="fr-FR"/>
        </w:rPr>
        <w:tab/>
      </w:r>
      <w:r w:rsidR="00EE063F" w:rsidRPr="00D96CB4">
        <w:rPr>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t>,</w:t>
      </w:r>
    </w:p>
    <w:p w14:paraId="7060E6F5" w14:textId="77777777" w:rsidR="00F970C9" w:rsidRPr="00EA5FA7" w:rsidRDefault="00EE063F" w:rsidP="00EE063F">
      <w:pPr>
        <w:pStyle w:val="PL"/>
        <w:tabs>
          <w:tab w:val="left" w:pos="1375"/>
        </w:tabs>
      </w:pPr>
      <w:r>
        <w:tab/>
      </w:r>
      <w:r w:rsidR="00F970C9" w:rsidRPr="00EA5FA7">
        <w:t>...</w:t>
      </w:r>
    </w:p>
    <w:p w14:paraId="50892BBB" w14:textId="77777777" w:rsidR="00F970C9" w:rsidRPr="00EA5FA7" w:rsidRDefault="00F970C9" w:rsidP="00F0469A">
      <w:pPr>
        <w:pStyle w:val="PL"/>
        <w:tabs>
          <w:tab w:val="clear" w:pos="1536"/>
          <w:tab w:val="left" w:pos="1375"/>
        </w:tabs>
      </w:pPr>
      <w:r w:rsidRPr="00EA5FA7">
        <w:t>}</w:t>
      </w:r>
    </w:p>
    <w:p w14:paraId="395F7FF9" w14:textId="77777777" w:rsidR="00F970C9" w:rsidRPr="00EA5FA7" w:rsidRDefault="00F970C9" w:rsidP="001C2407">
      <w:pPr>
        <w:pStyle w:val="PL"/>
        <w:tabs>
          <w:tab w:val="clear" w:pos="1536"/>
          <w:tab w:val="left" w:pos="1375"/>
        </w:tabs>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pPr>
    </w:p>
    <w:p w14:paraId="0A0C68B7" w14:textId="77777777" w:rsidR="00F970C9" w:rsidRPr="00EA5FA7" w:rsidRDefault="00F970C9" w:rsidP="00DA5CEA">
      <w:pPr>
        <w:pStyle w:val="PL"/>
        <w:tabs>
          <w:tab w:val="clear" w:pos="1536"/>
          <w:tab w:val="left" w:pos="1375"/>
        </w:tabs>
      </w:pPr>
      <w:r w:rsidRPr="00EA5FA7">
        <w:t>GNBDUOverloadInformation ::= ENUMERATED {overloaded, not-overloaded}</w:t>
      </w:r>
    </w:p>
    <w:p w14:paraId="1919EE41" w14:textId="77777777" w:rsidR="009B44C2" w:rsidRPr="00EA5FA7" w:rsidRDefault="009B44C2" w:rsidP="00DA5CEA">
      <w:pPr>
        <w:pStyle w:val="PL"/>
        <w:tabs>
          <w:tab w:val="clear" w:pos="1536"/>
          <w:tab w:val="left" w:pos="1375"/>
        </w:tabs>
      </w:pPr>
    </w:p>
    <w:p w14:paraId="12D5E8D1" w14:textId="77777777" w:rsidR="009B44C2" w:rsidRPr="00EA5FA7" w:rsidRDefault="009B44C2" w:rsidP="009B44C2">
      <w:pPr>
        <w:pStyle w:val="PL"/>
        <w:tabs>
          <w:tab w:val="left" w:pos="1375"/>
        </w:tabs>
      </w:pPr>
      <w:r w:rsidRPr="00EA5FA7">
        <w:t>GNB-DU-TNL-Association-To-Remove-Item::= SEQUENCE {</w:t>
      </w:r>
    </w:p>
    <w:p w14:paraId="33514C0E" w14:textId="1B411CE7" w:rsidR="009B44C2" w:rsidRPr="00EA5FA7" w:rsidRDefault="009B44C2" w:rsidP="009B44C2">
      <w:pPr>
        <w:pStyle w:val="PL"/>
        <w:tabs>
          <w:tab w:val="left" w:pos="1375"/>
        </w:tabs>
      </w:pPr>
      <w:r w:rsidRPr="00EA5FA7">
        <w:tab/>
        <w:t>tNLAssociationTransportLayerAddress</w:t>
      </w:r>
      <w:r w:rsidRPr="00EA5FA7">
        <w:tab/>
      </w:r>
      <w:r w:rsidRPr="00EA5FA7">
        <w:tab/>
      </w:r>
      <w:r w:rsidR="004D3758">
        <w:tab/>
      </w:r>
      <w:r w:rsidR="004D3758">
        <w:tab/>
      </w:r>
      <w:r w:rsidRPr="00EA5FA7">
        <w:t>CP-TransportLayerAddress</w:t>
      </w:r>
      <w:r w:rsidRPr="00EA5FA7">
        <w:tab/>
        <w:t>,</w:t>
      </w:r>
    </w:p>
    <w:p w14:paraId="50DF7C6B"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28B4EBB7" w14:textId="00C55F2A"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r>
      <w:r w:rsidR="004D3758">
        <w:tab/>
      </w:r>
      <w:r w:rsidR="004D3758">
        <w:tab/>
      </w:r>
      <w:r w:rsidR="004D3758">
        <w:tab/>
      </w:r>
      <w:r w:rsidR="004D3758">
        <w:tab/>
      </w:r>
      <w:r w:rsidRPr="00EA5FA7">
        <w:t>ProtocolExtensionContainer { { GNB-DU-TNL-Association-To-Remove-Item-ExtIEs} } OPTIONAL</w:t>
      </w:r>
    </w:p>
    <w:p w14:paraId="3FC392F6" w14:textId="77777777" w:rsidR="009B44C2" w:rsidRPr="00EA5FA7" w:rsidRDefault="009B44C2" w:rsidP="009B44C2">
      <w:pPr>
        <w:pStyle w:val="PL"/>
        <w:tabs>
          <w:tab w:val="left" w:pos="1375"/>
        </w:tabs>
      </w:pPr>
      <w:r w:rsidRPr="00EA5FA7">
        <w:t>}</w:t>
      </w:r>
    </w:p>
    <w:p w14:paraId="4CE9CC25" w14:textId="77777777" w:rsidR="009B44C2" w:rsidRPr="00EA5FA7" w:rsidRDefault="009B44C2" w:rsidP="009B44C2">
      <w:pPr>
        <w:pStyle w:val="PL"/>
        <w:tabs>
          <w:tab w:val="left" w:pos="1375"/>
        </w:tabs>
      </w:pPr>
    </w:p>
    <w:p w14:paraId="40498D0B" w14:textId="77777777" w:rsidR="009B44C2" w:rsidRPr="00EA5FA7" w:rsidRDefault="009B44C2" w:rsidP="009B44C2">
      <w:pPr>
        <w:pStyle w:val="PL"/>
        <w:tabs>
          <w:tab w:val="left" w:pos="1375"/>
        </w:tabs>
      </w:pPr>
      <w:r w:rsidRPr="00EA5FA7">
        <w:t>GNB-DU-TNL-Association-To-Remove-Item-ExtIEs F1AP-PROTOCOL-EXTENSION ::= {</w:t>
      </w:r>
    </w:p>
    <w:p w14:paraId="60B4C486" w14:textId="77777777" w:rsidR="009B44C2" w:rsidRPr="00EA5FA7" w:rsidRDefault="009B44C2" w:rsidP="009B44C2">
      <w:pPr>
        <w:pStyle w:val="PL"/>
        <w:tabs>
          <w:tab w:val="left" w:pos="1375"/>
        </w:tabs>
      </w:pPr>
      <w:r w:rsidRPr="00EA5FA7">
        <w:tab/>
        <w:t>...</w:t>
      </w:r>
    </w:p>
    <w:p w14:paraId="11E4273E" w14:textId="77777777" w:rsidR="009B44C2" w:rsidRPr="00EA5FA7" w:rsidRDefault="009B44C2" w:rsidP="00A423D1">
      <w:pPr>
        <w:pStyle w:val="PL"/>
        <w:tabs>
          <w:tab w:val="left" w:pos="1375"/>
        </w:tabs>
      </w:pPr>
      <w:r w:rsidRPr="00EA5FA7">
        <w:t>}</w:t>
      </w:r>
    </w:p>
    <w:p w14:paraId="78C231D6" w14:textId="77777777" w:rsidR="00A46DBC" w:rsidRPr="00EA5FA7" w:rsidRDefault="00A46DBC" w:rsidP="00A46DBC">
      <w:pPr>
        <w:pStyle w:val="PL"/>
        <w:tabs>
          <w:tab w:val="left" w:pos="1375"/>
        </w:tabs>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pPr>
      <w:r>
        <w:t>GNB-RxTxTimeDiff ::= SEQUENCE {</w:t>
      </w:r>
    </w:p>
    <w:p w14:paraId="17977D74" w14:textId="77777777" w:rsidR="00170567" w:rsidRDefault="00170567" w:rsidP="00170567">
      <w:pPr>
        <w:pStyle w:val="PL"/>
        <w:tabs>
          <w:tab w:val="left" w:pos="1375"/>
        </w:tabs>
      </w:pPr>
      <w:r>
        <w:tab/>
        <w:t>rxTxTimeDiff</w:t>
      </w:r>
      <w:r>
        <w:tab/>
      </w:r>
      <w:r>
        <w:tab/>
      </w:r>
      <w:r>
        <w:tab/>
        <w:t>GNBRxTxTimeDiffMeas,</w:t>
      </w:r>
    </w:p>
    <w:p w14:paraId="29B49206" w14:textId="77777777" w:rsidR="00170567" w:rsidRDefault="00170567" w:rsidP="00170567">
      <w:pPr>
        <w:pStyle w:val="PL"/>
        <w:tabs>
          <w:tab w:val="left" w:pos="1375"/>
        </w:tabs>
      </w:pPr>
      <w:r>
        <w:tab/>
        <w:t>additionalPath-List</w:t>
      </w:r>
      <w:r>
        <w:tab/>
      </w:r>
      <w:r>
        <w:tab/>
        <w:t>AdditionalPath-List</w:t>
      </w:r>
      <w:r>
        <w:tab/>
      </w:r>
      <w:r>
        <w:tab/>
        <w:t>OPTIONAL,</w:t>
      </w:r>
    </w:p>
    <w:p w14:paraId="0F52C394" w14:textId="77777777" w:rsidR="00170567" w:rsidRPr="00D96CB4" w:rsidRDefault="00170567" w:rsidP="00170567">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7525BE9B" w14:textId="77777777" w:rsidR="00170567" w:rsidRDefault="00170567" w:rsidP="00170567">
      <w:pPr>
        <w:pStyle w:val="PL"/>
        <w:tabs>
          <w:tab w:val="left" w:pos="1375"/>
        </w:tabs>
      </w:pPr>
      <w:r>
        <w:t>}</w:t>
      </w:r>
    </w:p>
    <w:p w14:paraId="440E4934" w14:textId="77777777" w:rsidR="00170567" w:rsidRDefault="00170567" w:rsidP="00170567">
      <w:pPr>
        <w:pStyle w:val="PL"/>
        <w:tabs>
          <w:tab w:val="left" w:pos="1375"/>
        </w:tabs>
      </w:pPr>
    </w:p>
    <w:p w14:paraId="731B2455" w14:textId="77777777" w:rsidR="00170567" w:rsidRDefault="00170567" w:rsidP="00170567">
      <w:pPr>
        <w:pStyle w:val="PL"/>
        <w:tabs>
          <w:tab w:val="left" w:pos="1375"/>
        </w:tabs>
      </w:pPr>
      <w: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pPr>
      <w:r>
        <w:tab/>
        <w:t>...</w:t>
      </w:r>
    </w:p>
    <w:p w14:paraId="237EBE74" w14:textId="77777777" w:rsidR="00170567" w:rsidRDefault="00170567" w:rsidP="00170567">
      <w:pPr>
        <w:pStyle w:val="PL"/>
        <w:tabs>
          <w:tab w:val="left" w:pos="1375"/>
        </w:tabs>
      </w:pPr>
      <w:r>
        <w:t>}</w:t>
      </w:r>
    </w:p>
    <w:p w14:paraId="505D2428" w14:textId="77777777" w:rsidR="00170567" w:rsidRDefault="00170567" w:rsidP="00170567">
      <w:pPr>
        <w:pStyle w:val="PL"/>
        <w:tabs>
          <w:tab w:val="left" w:pos="1375"/>
        </w:tabs>
      </w:pPr>
    </w:p>
    <w:p w14:paraId="2040FF54" w14:textId="77777777" w:rsidR="00170567" w:rsidRDefault="00170567" w:rsidP="00170567">
      <w:pPr>
        <w:pStyle w:val="PL"/>
        <w:tabs>
          <w:tab w:val="left" w:pos="1375"/>
        </w:tabs>
      </w:pPr>
      <w:r>
        <w:t>GNBRxTxTimeDiffMeas ::= CHOICE {</w:t>
      </w:r>
    </w:p>
    <w:p w14:paraId="78900976" w14:textId="77777777" w:rsidR="00170567" w:rsidRDefault="00170567" w:rsidP="00170567">
      <w:pPr>
        <w:pStyle w:val="PL"/>
        <w:tabs>
          <w:tab w:val="left" w:pos="1375"/>
        </w:tabs>
      </w:pPr>
      <w:r>
        <w:tab/>
        <w:t>k0</w:t>
      </w:r>
      <w:r>
        <w:tab/>
      </w:r>
      <w:r>
        <w:tab/>
      </w:r>
      <w:r>
        <w:tab/>
        <w:t>INTEGER (0.. 1970049),</w:t>
      </w:r>
    </w:p>
    <w:p w14:paraId="48C7ECCD" w14:textId="77777777" w:rsidR="00170567" w:rsidRPr="009A1425" w:rsidRDefault="00170567" w:rsidP="00170567">
      <w:pPr>
        <w:pStyle w:val="PL"/>
        <w:tabs>
          <w:tab w:val="left" w:pos="1375"/>
        </w:tabs>
      </w:pPr>
      <w:r>
        <w:tab/>
        <w:t>k1</w:t>
      </w:r>
      <w:r>
        <w:tab/>
      </w:r>
      <w:r>
        <w:tab/>
      </w:r>
      <w:r>
        <w:tab/>
        <w:t xml:space="preserve">INTEGER (0.. </w:t>
      </w:r>
      <w:r w:rsidRPr="009A1425">
        <w:t>985025),</w:t>
      </w:r>
    </w:p>
    <w:p w14:paraId="38D454E8" w14:textId="77777777" w:rsidR="00170567" w:rsidRPr="009A1425" w:rsidRDefault="00170567" w:rsidP="00170567">
      <w:pPr>
        <w:pStyle w:val="PL"/>
        <w:tabs>
          <w:tab w:val="left" w:pos="1375"/>
        </w:tabs>
      </w:pPr>
      <w:r w:rsidRPr="009A1425">
        <w:tab/>
        <w:t>k2</w:t>
      </w:r>
      <w:r w:rsidRPr="009A1425">
        <w:tab/>
      </w:r>
      <w:r w:rsidRPr="009A1425">
        <w:tab/>
      </w:r>
      <w:r w:rsidRPr="009A1425">
        <w:tab/>
        <w:t>INTEGER (0.. 492513),</w:t>
      </w:r>
    </w:p>
    <w:p w14:paraId="44CA195B" w14:textId="77777777" w:rsidR="00170567" w:rsidRPr="009A1425" w:rsidRDefault="00170567" w:rsidP="00170567">
      <w:pPr>
        <w:pStyle w:val="PL"/>
        <w:tabs>
          <w:tab w:val="left" w:pos="1375"/>
        </w:tabs>
      </w:pPr>
      <w:r w:rsidRPr="009A1425">
        <w:tab/>
        <w:t>k3</w:t>
      </w:r>
      <w:r w:rsidRPr="009A1425">
        <w:tab/>
      </w:r>
      <w:r w:rsidRPr="009A1425">
        <w:tab/>
      </w:r>
      <w:r w:rsidRPr="009A1425">
        <w:tab/>
        <w:t>INTEGER (0.. 246257),</w:t>
      </w:r>
    </w:p>
    <w:p w14:paraId="183B8011" w14:textId="77777777" w:rsidR="00170567" w:rsidRDefault="00170567" w:rsidP="00170567">
      <w:pPr>
        <w:pStyle w:val="PL"/>
        <w:tabs>
          <w:tab w:val="left" w:pos="1375"/>
        </w:tabs>
      </w:pPr>
      <w:r w:rsidRPr="009A1425">
        <w:tab/>
        <w:t>k4</w:t>
      </w:r>
      <w:r w:rsidRPr="009A1425">
        <w:tab/>
      </w:r>
      <w:r w:rsidRPr="009A1425">
        <w:tab/>
      </w:r>
      <w:r w:rsidRPr="009A1425">
        <w:tab/>
        <w:t xml:space="preserve">INTEGER (0.. </w:t>
      </w:r>
      <w:r>
        <w:t>123129),</w:t>
      </w:r>
    </w:p>
    <w:p w14:paraId="3DACD502" w14:textId="77777777" w:rsidR="00170567" w:rsidRDefault="00170567" w:rsidP="00170567">
      <w:pPr>
        <w:pStyle w:val="PL"/>
        <w:tabs>
          <w:tab w:val="left" w:pos="1375"/>
        </w:tabs>
      </w:pPr>
      <w:r>
        <w:tab/>
        <w:t>k5</w:t>
      </w:r>
      <w:r>
        <w:tab/>
      </w:r>
      <w:r>
        <w:tab/>
      </w:r>
      <w:r>
        <w:tab/>
        <w:t>INTEGER (0.. 61565),</w:t>
      </w:r>
    </w:p>
    <w:p w14:paraId="2A74767C"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50F234D5" w14:textId="77777777" w:rsidR="00170567" w:rsidRDefault="00170567" w:rsidP="00170567">
      <w:pPr>
        <w:pStyle w:val="PL"/>
        <w:tabs>
          <w:tab w:val="left" w:pos="1375"/>
        </w:tabs>
      </w:pPr>
      <w:r>
        <w:t>}</w:t>
      </w:r>
    </w:p>
    <w:p w14:paraId="76E1BBA6" w14:textId="77777777" w:rsidR="00170567" w:rsidRDefault="00170567" w:rsidP="00170567">
      <w:pPr>
        <w:pStyle w:val="PL"/>
        <w:tabs>
          <w:tab w:val="left" w:pos="1375"/>
        </w:tabs>
      </w:pPr>
    </w:p>
    <w:p w14:paraId="4CE8BB33" w14:textId="77777777" w:rsidR="00170567" w:rsidRDefault="00170567" w:rsidP="00170567">
      <w:pPr>
        <w:pStyle w:val="PL"/>
        <w:tabs>
          <w:tab w:val="left" w:pos="1375"/>
        </w:tabs>
      </w:pPr>
      <w:r w:rsidRPr="00F96375">
        <w:t>GNBRxTxTimeDiffMeas</w:t>
      </w:r>
      <w:r>
        <w:t>-ExtIEs</w:t>
      </w:r>
      <w:r>
        <w:tab/>
      </w:r>
      <w:r>
        <w:tab/>
        <w:t>F1AP-PROTOCOL-IES ::= {</w:t>
      </w:r>
    </w:p>
    <w:p w14:paraId="176282F3" w14:textId="77777777" w:rsidR="00170567" w:rsidRDefault="00170567" w:rsidP="00170567">
      <w:pPr>
        <w:pStyle w:val="PL"/>
        <w:tabs>
          <w:tab w:val="left" w:pos="1375"/>
        </w:tabs>
      </w:pPr>
      <w:r>
        <w:tab/>
        <w:t>...</w:t>
      </w:r>
    </w:p>
    <w:p w14:paraId="39465B93" w14:textId="77777777" w:rsidR="00170567" w:rsidRDefault="00170567" w:rsidP="00170567">
      <w:pPr>
        <w:pStyle w:val="PL"/>
        <w:tabs>
          <w:tab w:val="clear" w:pos="1536"/>
          <w:tab w:val="left" w:pos="1375"/>
        </w:tabs>
      </w:pPr>
      <w:r>
        <w:t>}</w:t>
      </w:r>
    </w:p>
    <w:p w14:paraId="5B33F230" w14:textId="77777777" w:rsidR="00170567" w:rsidRDefault="00170567" w:rsidP="00170567">
      <w:pPr>
        <w:pStyle w:val="PL"/>
        <w:tabs>
          <w:tab w:val="clear" w:pos="1536"/>
          <w:tab w:val="left" w:pos="1375"/>
        </w:tabs>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7162B4B5" w14:textId="77777777" w:rsidR="00A46DBC" w:rsidRPr="00EA5FA7" w:rsidRDefault="00A46DBC" w:rsidP="00A46DBC">
      <w:pPr>
        <w:pStyle w:val="PL"/>
        <w:tabs>
          <w:tab w:val="clear" w:pos="1536"/>
          <w:tab w:val="left" w:pos="1375"/>
        </w:tabs>
      </w:pPr>
    </w:p>
    <w:p w14:paraId="72BB822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pPr>
    </w:p>
    <w:p w14:paraId="3021855B" w14:textId="77777777" w:rsidR="00F970C9" w:rsidRPr="00EA5FA7" w:rsidRDefault="00F970C9" w:rsidP="00061CBE">
      <w:pPr>
        <w:pStyle w:val="PL"/>
        <w:outlineLvl w:val="3"/>
        <w:rPr>
          <w:snapToGrid w:val="0"/>
        </w:rPr>
      </w:pPr>
      <w:r w:rsidRPr="00EA5FA7">
        <w:rPr>
          <w:snapToGrid w:val="0"/>
        </w:rPr>
        <w:t>-- H</w:t>
      </w:r>
    </w:p>
    <w:p w14:paraId="1105AF7B" w14:textId="77777777" w:rsidR="00F970C9" w:rsidRPr="00EA5FA7" w:rsidRDefault="00F970C9" w:rsidP="00BE5D48">
      <w:pPr>
        <w:pStyle w:val="PL"/>
      </w:pPr>
    </w:p>
    <w:p w14:paraId="2229B6BC" w14:textId="77777777" w:rsidR="00F970C9" w:rsidRPr="00EA5FA7" w:rsidRDefault="00F970C9" w:rsidP="00BE5D48">
      <w:pPr>
        <w:pStyle w:val="PL"/>
      </w:pPr>
      <w:r w:rsidRPr="00EA5FA7">
        <w:t>HandoverPreparationInformation ::= OCTET STRING</w:t>
      </w:r>
    </w:p>
    <w:p w14:paraId="355414DA" w14:textId="77777777" w:rsidR="00F970C9" w:rsidRDefault="00F970C9" w:rsidP="00BE5D48">
      <w:pPr>
        <w:pStyle w:val="PL"/>
      </w:pPr>
    </w:p>
    <w:p w14:paraId="75B0BEC4" w14:textId="77777777" w:rsidR="00A069E8" w:rsidRDefault="00A069E8" w:rsidP="00A069E8">
      <w:pPr>
        <w:pStyle w:val="PL"/>
      </w:pPr>
      <w:r>
        <w:t>HardwareLoadIndicator ::= SEQUENCE {</w:t>
      </w:r>
    </w:p>
    <w:p w14:paraId="189361A9" w14:textId="77777777" w:rsidR="00A069E8" w:rsidRDefault="00A069E8" w:rsidP="00A069E8">
      <w:pPr>
        <w:pStyle w:val="PL"/>
      </w:pPr>
      <w:r>
        <w:tab/>
        <w:t>dLHardwareLoadIndicator</w:t>
      </w:r>
      <w:r>
        <w:tab/>
      </w:r>
      <w:r>
        <w:tab/>
      </w:r>
      <w:r>
        <w:tab/>
        <w:t>INTEGER (0..100, ...),</w:t>
      </w:r>
    </w:p>
    <w:p w14:paraId="69165EFE" w14:textId="77777777" w:rsidR="00A069E8" w:rsidRDefault="00A069E8" w:rsidP="00A069E8">
      <w:pPr>
        <w:pStyle w:val="PL"/>
      </w:pPr>
      <w:r>
        <w:tab/>
        <w:t>uLHardwareLoadIndicator</w:t>
      </w:r>
      <w:r>
        <w:tab/>
      </w:r>
      <w:r>
        <w:tab/>
      </w:r>
      <w:r>
        <w:tab/>
        <w:t>INTEGER (0..100, ...),</w:t>
      </w:r>
    </w:p>
    <w:p w14:paraId="1A4724DF"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365E3662" w14:textId="77777777" w:rsidR="00A069E8" w:rsidRDefault="00A069E8" w:rsidP="00A069E8">
      <w:pPr>
        <w:pStyle w:val="PL"/>
      </w:pPr>
      <w:r>
        <w:tab/>
        <w:t>...</w:t>
      </w:r>
    </w:p>
    <w:p w14:paraId="5759305B" w14:textId="77777777" w:rsidR="00A069E8" w:rsidRDefault="00A069E8" w:rsidP="00A069E8">
      <w:pPr>
        <w:pStyle w:val="PL"/>
      </w:pPr>
      <w:r>
        <w:t>}</w:t>
      </w:r>
    </w:p>
    <w:p w14:paraId="13A0FC56" w14:textId="77777777" w:rsidR="00A069E8" w:rsidRDefault="00A069E8" w:rsidP="00A069E8">
      <w:pPr>
        <w:pStyle w:val="PL"/>
      </w:pPr>
    </w:p>
    <w:p w14:paraId="21FD2A96" w14:textId="77777777" w:rsidR="00A069E8" w:rsidRDefault="00A069E8" w:rsidP="00A069E8">
      <w:pPr>
        <w:pStyle w:val="PL"/>
      </w:pPr>
      <w:r>
        <w:t>HardwareLoadIndicator-ExtIEs</w:t>
      </w:r>
      <w:r>
        <w:tab/>
        <w:t>F1AP-PROTOCOL-EXTENSION ::= {</w:t>
      </w:r>
    </w:p>
    <w:p w14:paraId="085790F1" w14:textId="77777777" w:rsidR="00A069E8" w:rsidRDefault="00A069E8" w:rsidP="00A069E8">
      <w:pPr>
        <w:pStyle w:val="PL"/>
      </w:pPr>
      <w:r>
        <w:tab/>
        <w:t>...</w:t>
      </w:r>
    </w:p>
    <w:p w14:paraId="226015DD" w14:textId="77777777" w:rsidR="00A069E8" w:rsidRDefault="00A069E8" w:rsidP="00A069E8">
      <w:pPr>
        <w:pStyle w:val="PL"/>
      </w:pPr>
      <w:r>
        <w:t>}</w:t>
      </w:r>
    </w:p>
    <w:p w14:paraId="5B338E7C" w14:textId="77777777" w:rsidR="00A069E8" w:rsidRDefault="00A069E8" w:rsidP="00BE5D48">
      <w:pPr>
        <w:pStyle w:val="PL"/>
      </w:pPr>
    </w:p>
    <w:p w14:paraId="63EE04A9" w14:textId="77777777" w:rsidR="00A55ED4" w:rsidRDefault="00A55ED4" w:rsidP="00A55ED4">
      <w:pPr>
        <w:pStyle w:val="PL"/>
      </w:pPr>
      <w:r>
        <w:t>HSNASlotConfigList ::= SEQUENCE (SIZE(1..maxnoofHSNASlots)) OF HSNASlotConfigItem</w:t>
      </w:r>
    </w:p>
    <w:p w14:paraId="3D35AA86" w14:textId="77777777" w:rsidR="00A55ED4" w:rsidRDefault="00A55ED4" w:rsidP="00A55ED4">
      <w:pPr>
        <w:pStyle w:val="PL"/>
      </w:pPr>
    </w:p>
    <w:p w14:paraId="4EDBBC6F" w14:textId="77777777" w:rsidR="00A55ED4" w:rsidRDefault="00A55ED4" w:rsidP="00A55ED4">
      <w:pPr>
        <w:pStyle w:val="PL"/>
      </w:pPr>
      <w:r>
        <w:t xml:space="preserve">HSNASlotConfigItem </w:t>
      </w:r>
      <w:r>
        <w:tab/>
        <w:t>::=</w:t>
      </w:r>
      <w:r>
        <w:tab/>
        <w:t>SEQUENCE {</w:t>
      </w:r>
    </w:p>
    <w:p w14:paraId="5ED8BB6D" w14:textId="77777777" w:rsidR="00A55ED4" w:rsidRDefault="00A55ED4" w:rsidP="00A55ED4">
      <w:pPr>
        <w:pStyle w:val="PL"/>
      </w:pPr>
      <w:r>
        <w:tab/>
        <w:t>hSNADownlink</w:t>
      </w:r>
      <w:r>
        <w:tab/>
      </w:r>
      <w:r>
        <w:tab/>
      </w:r>
      <w:r w:rsidR="00F728B6">
        <w:tab/>
      </w:r>
      <w:r>
        <w:t xml:space="preserve">HSNADownlink </w:t>
      </w:r>
      <w:r>
        <w:tab/>
      </w:r>
      <w:r>
        <w:tab/>
        <w:t>OPTIONAL,</w:t>
      </w:r>
    </w:p>
    <w:p w14:paraId="3B9B1AEA"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48646670" w14:textId="77777777" w:rsidR="00A55ED4" w:rsidRDefault="00A55ED4" w:rsidP="00A55ED4">
      <w:pPr>
        <w:pStyle w:val="PL"/>
      </w:pPr>
      <w:r>
        <w:tab/>
        <w:t>hSNAFlexible</w:t>
      </w:r>
      <w:r>
        <w:tab/>
      </w:r>
      <w:r>
        <w:tab/>
      </w:r>
      <w:r w:rsidR="00F728B6">
        <w:tab/>
      </w:r>
      <w:r>
        <w:t xml:space="preserve">HSNAFlexible </w:t>
      </w:r>
      <w:r>
        <w:tab/>
      </w:r>
      <w:r>
        <w:tab/>
        <w:t>OPTIONAL,</w:t>
      </w:r>
    </w:p>
    <w:p w14:paraId="4EBAB1F3"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6B499A41" w14:textId="77777777" w:rsidR="00A55ED4" w:rsidRDefault="00A55ED4" w:rsidP="00A55ED4">
      <w:pPr>
        <w:pStyle w:val="PL"/>
      </w:pPr>
      <w:r>
        <w:t>}</w:t>
      </w:r>
    </w:p>
    <w:p w14:paraId="01AFADCC" w14:textId="77777777" w:rsidR="00A55ED4" w:rsidRDefault="00A55ED4" w:rsidP="00A55ED4">
      <w:pPr>
        <w:pStyle w:val="PL"/>
      </w:pPr>
    </w:p>
    <w:p w14:paraId="4BAB1A17" w14:textId="77777777" w:rsidR="00A55ED4" w:rsidRDefault="00A55ED4" w:rsidP="00A55ED4">
      <w:pPr>
        <w:pStyle w:val="PL"/>
      </w:pPr>
      <w:r>
        <w:t>HSNASlotConfigItem-ExtIEs F1AP-PROTOCOL-EXTENSION ::= {</w:t>
      </w:r>
    </w:p>
    <w:p w14:paraId="7E14B9EC" w14:textId="77777777" w:rsidR="00A55ED4" w:rsidRDefault="00A55ED4" w:rsidP="00A55ED4">
      <w:pPr>
        <w:pStyle w:val="PL"/>
      </w:pPr>
      <w:r>
        <w:tab/>
        <w:t>...</w:t>
      </w:r>
    </w:p>
    <w:p w14:paraId="7C2D9435" w14:textId="77777777" w:rsidR="00A55ED4" w:rsidRDefault="00A55ED4" w:rsidP="00A55ED4">
      <w:pPr>
        <w:pStyle w:val="PL"/>
      </w:pPr>
      <w:r>
        <w:t>}</w:t>
      </w:r>
    </w:p>
    <w:p w14:paraId="7B9BB0A8" w14:textId="77777777" w:rsidR="00A55ED4" w:rsidRDefault="00A55ED4" w:rsidP="00A55ED4">
      <w:pPr>
        <w:pStyle w:val="PL"/>
      </w:pPr>
      <w:r>
        <w:t>HSNADownlink ::= ENUMERATED { hard, soft, notavailable }</w:t>
      </w:r>
    </w:p>
    <w:p w14:paraId="1ED52388" w14:textId="77777777" w:rsidR="00A55ED4" w:rsidRDefault="00A55ED4" w:rsidP="00A55ED4">
      <w:pPr>
        <w:pStyle w:val="PL"/>
      </w:pPr>
    </w:p>
    <w:p w14:paraId="71C0CDAD" w14:textId="77777777" w:rsidR="00A55ED4" w:rsidRDefault="00A55ED4" w:rsidP="00A55ED4">
      <w:pPr>
        <w:pStyle w:val="PL"/>
      </w:pPr>
      <w:r>
        <w:t>HSNAFlexible ::= ENUMERATED { hard, soft, notavailable }</w:t>
      </w:r>
    </w:p>
    <w:p w14:paraId="0C9F6BAC" w14:textId="77777777" w:rsidR="00A55ED4" w:rsidRDefault="00A55ED4" w:rsidP="00A55ED4">
      <w:pPr>
        <w:pStyle w:val="PL"/>
      </w:pPr>
    </w:p>
    <w:p w14:paraId="5AF268D8" w14:textId="77777777" w:rsidR="00A55ED4" w:rsidRDefault="00A55ED4" w:rsidP="00A55ED4">
      <w:pPr>
        <w:pStyle w:val="PL"/>
      </w:pPr>
      <w:r>
        <w:t>HSNAUplink ::= ENUMERATED { hard, soft, notavailable }</w:t>
      </w:r>
    </w:p>
    <w:p w14:paraId="20AD0BA0" w14:textId="77777777" w:rsidR="00A55ED4" w:rsidRDefault="00A55ED4" w:rsidP="00A55ED4">
      <w:pPr>
        <w:pStyle w:val="PL"/>
      </w:pPr>
    </w:p>
    <w:p w14:paraId="29A3B4D8" w14:textId="77777777" w:rsidR="00A55ED4" w:rsidRDefault="00A55ED4" w:rsidP="00A55ED4">
      <w:pPr>
        <w:pStyle w:val="PL"/>
      </w:pPr>
      <w:r>
        <w:t>HSNATransmissionPeriodicity ::=</w:t>
      </w:r>
      <w: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pPr>
    </w:p>
    <w:p w14:paraId="08EC43C4" w14:textId="77777777" w:rsidR="00F970C9" w:rsidRPr="00EA5FA7" w:rsidRDefault="00F970C9" w:rsidP="00061CBE">
      <w:pPr>
        <w:pStyle w:val="PL"/>
        <w:outlineLvl w:val="3"/>
        <w:rPr>
          <w:snapToGrid w:val="0"/>
        </w:rPr>
      </w:pPr>
      <w:r w:rsidRPr="00EA5FA7">
        <w:rPr>
          <w:snapToGrid w:val="0"/>
        </w:rPr>
        <w:t>--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pPr>
    </w:p>
    <w:p w14:paraId="0A8FDE10" w14:textId="77777777" w:rsidR="00142D16" w:rsidRPr="00EA5FA7" w:rsidRDefault="00142D16" w:rsidP="00142D16">
      <w:pPr>
        <w:pStyle w:val="PL"/>
      </w:pPr>
      <w:r w:rsidRPr="00EA5FA7">
        <w:t>IntendedTDD-DL-ULConfig ::= SEQUENCE {</w:t>
      </w:r>
    </w:p>
    <w:p w14:paraId="4C46B6F9" w14:textId="3BAC45B3"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714F89">
        <w:t>,</w:t>
      </w:r>
      <w:r w:rsidR="00714F89" w:rsidRPr="00EA5FA7">
        <w:t xml:space="preserve"> scs</w:t>
      </w:r>
      <w:r w:rsidR="00714F89">
        <w:t>480,</w:t>
      </w:r>
      <w:r w:rsidR="00714F89" w:rsidRPr="00EA5FA7">
        <w:t xml:space="preserve"> scs</w:t>
      </w:r>
      <w:r w:rsidR="00714F89">
        <w:t>960</w:t>
      </w:r>
      <w:r w:rsidR="00A257A5">
        <w:t>}</w:t>
      </w:r>
      <w:r w:rsidRPr="00EA5FA7">
        <w:t>,</w:t>
      </w:r>
    </w:p>
    <w:p w14:paraId="4FE639E9"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4E48761C"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4CE8018A" w14:textId="77777777" w:rsidR="005C1E01" w:rsidRDefault="005C1E01" w:rsidP="00A257A5">
      <w:pPr>
        <w:pStyle w:val="PL"/>
      </w:pPr>
      <w:r w:rsidRPr="005C1E01">
        <w:tab/>
        <w:t xml:space="preserve">slot-Configuration-List </w:t>
      </w:r>
      <w:r w:rsidRPr="005C1E01">
        <w:tab/>
        <w:t>Slot-Configuration-List,</w:t>
      </w:r>
    </w:p>
    <w:p w14:paraId="7B8FDE26" w14:textId="77777777" w:rsidR="00142D16" w:rsidRPr="00D96CB4" w:rsidRDefault="00142D16"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63BA0360" w14:textId="77777777" w:rsidR="00AF1410" w:rsidRDefault="00142D16" w:rsidP="00AF1410">
      <w:pPr>
        <w:pStyle w:val="PL"/>
      </w:pPr>
      <w:r w:rsidRPr="00EA5FA7">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pPr>
      <w:r>
        <w:t>}</w:t>
      </w:r>
    </w:p>
    <w:p w14:paraId="159A8568" w14:textId="77777777" w:rsidR="00514B33" w:rsidRDefault="00514B33" w:rsidP="00514B33">
      <w:pPr>
        <w:pStyle w:val="PL"/>
      </w:pPr>
    </w:p>
    <w:p w14:paraId="63FC99E1" w14:textId="77777777" w:rsidR="00142D16" w:rsidRPr="00EA5FA7" w:rsidRDefault="00514B33" w:rsidP="00514B33">
      <w:pPr>
        <w:pStyle w:val="PL"/>
      </w:pPr>
      <w:r w:rsidRPr="00C77A07">
        <w:t>IngressNonF1terminatingTopologyIndicator ::= ENUMERATED {true, ...}</w:t>
      </w:r>
    </w:p>
    <w:p w14:paraId="6CA8484B" w14:textId="77777777" w:rsidR="00142D16" w:rsidRPr="00EA5FA7" w:rsidRDefault="00142D16" w:rsidP="00142D16">
      <w:pPr>
        <w:pStyle w:val="PL"/>
      </w:pPr>
    </w:p>
    <w:p w14:paraId="0EEA533F" w14:textId="77777777" w:rsidR="00142D16" w:rsidRPr="00EA5FA7" w:rsidRDefault="00142D16" w:rsidP="00142D16">
      <w:pPr>
        <w:pStyle w:val="PL"/>
      </w:pPr>
      <w:r w:rsidRPr="00EA5FA7">
        <w:t xml:space="preserve">IntendedTDD-DL-ULConfig-ExtIEs </w:t>
      </w:r>
      <w:r w:rsidRPr="00EA5FA7">
        <w:tab/>
        <w:t>F1AP-PROTOCOL-EXTENSION ::= {</w:t>
      </w:r>
    </w:p>
    <w:p w14:paraId="4E883DE0" w14:textId="77777777" w:rsidR="00142D16" w:rsidRPr="00EA5FA7" w:rsidRDefault="00142D16" w:rsidP="00142D16">
      <w:pPr>
        <w:pStyle w:val="PL"/>
      </w:pPr>
      <w:r w:rsidRPr="00EA5FA7">
        <w:tab/>
        <w:t>...</w:t>
      </w:r>
    </w:p>
    <w:p w14:paraId="5BBA97BC" w14:textId="77777777" w:rsidR="00142D16" w:rsidRPr="00EA5FA7" w:rsidRDefault="00142D16" w:rsidP="00142D16">
      <w:pPr>
        <w:pStyle w:val="PL"/>
      </w:pPr>
      <w:r w:rsidRPr="00EA5FA7">
        <w:t>}</w:t>
      </w:r>
    </w:p>
    <w:p w14:paraId="205BED94" w14:textId="77777777" w:rsidR="00142D16" w:rsidRDefault="00142D16" w:rsidP="00142D16">
      <w:pPr>
        <w:pStyle w:val="PL"/>
      </w:pPr>
    </w:p>
    <w:p w14:paraId="01B5F7EC" w14:textId="77777777" w:rsidR="00A55ED4" w:rsidRDefault="00A55ED4" w:rsidP="00A55ED4">
      <w:pPr>
        <w:pStyle w:val="PL"/>
      </w:pPr>
      <w:r>
        <w:t>IPHeaderInformation ::= SEQUENCE {</w:t>
      </w:r>
    </w:p>
    <w:p w14:paraId="3CF4D234" w14:textId="77777777" w:rsidR="00A55ED4" w:rsidRDefault="00A55ED4" w:rsidP="00A55ED4">
      <w:pPr>
        <w:pStyle w:val="PL"/>
      </w:pPr>
      <w:r>
        <w:tab/>
        <w:t>destinationIABTNLAddress</w:t>
      </w:r>
      <w:r>
        <w:tab/>
      </w:r>
      <w:r>
        <w:tab/>
      </w:r>
      <w:r>
        <w:tab/>
        <w:t>IABTNLAddress,</w:t>
      </w:r>
    </w:p>
    <w:p w14:paraId="1730FAF3"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4D17EF87" w14:textId="77777777" w:rsidR="00A55ED4" w:rsidRDefault="00A55ED4" w:rsidP="00A55ED4">
      <w:pPr>
        <w:pStyle w:val="PL"/>
      </w:pPr>
      <w:r>
        <w:tab/>
        <w:t>iPv6FlowLabel</w:t>
      </w:r>
      <w:r>
        <w:tab/>
      </w:r>
      <w:r>
        <w:tab/>
      </w:r>
      <w:r>
        <w:tab/>
      </w:r>
      <w:r>
        <w:tab/>
      </w:r>
      <w:r>
        <w:tab/>
      </w:r>
      <w:r>
        <w:tab/>
        <w:t>BIT STRING (SIZE (20))</w:t>
      </w:r>
      <w:r>
        <w:tab/>
        <w:t>OPTIONAL,</w:t>
      </w:r>
    </w:p>
    <w:p w14:paraId="2A4CF12D"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4CD0ABC" w14:textId="77777777" w:rsidR="00A55ED4" w:rsidRDefault="00A55ED4" w:rsidP="00A55ED4">
      <w:pPr>
        <w:pStyle w:val="PL"/>
      </w:pPr>
      <w:r w:rsidRPr="00D96CB4">
        <w:rPr>
          <w:lang w:val="fr-FR"/>
        </w:rPr>
        <w:tab/>
      </w:r>
      <w:r>
        <w:t>...</w:t>
      </w:r>
    </w:p>
    <w:p w14:paraId="2921C1C3" w14:textId="77777777" w:rsidR="00A55ED4" w:rsidRDefault="00A55ED4" w:rsidP="00A55ED4">
      <w:pPr>
        <w:pStyle w:val="PL"/>
      </w:pPr>
      <w:r>
        <w:t>}</w:t>
      </w:r>
    </w:p>
    <w:p w14:paraId="0F132C29" w14:textId="77777777" w:rsidR="00A55ED4" w:rsidRDefault="00A55ED4" w:rsidP="00A55ED4">
      <w:pPr>
        <w:pStyle w:val="PL"/>
      </w:pPr>
    </w:p>
    <w:p w14:paraId="6D91DDF5" w14:textId="77777777" w:rsidR="00A55ED4" w:rsidRDefault="00A55ED4" w:rsidP="00A55ED4">
      <w:pPr>
        <w:pStyle w:val="PL"/>
      </w:pPr>
      <w:r>
        <w:t>IPHeaderInformation-ItemExtIEs F1AP-PROTOCOL-EXTENSION ::= {</w:t>
      </w:r>
    </w:p>
    <w:p w14:paraId="0FFD01A2" w14:textId="77777777" w:rsidR="00A55ED4" w:rsidRDefault="00A55ED4" w:rsidP="00A55ED4">
      <w:pPr>
        <w:pStyle w:val="PL"/>
      </w:pPr>
      <w:r>
        <w:tab/>
        <w:t>...</w:t>
      </w:r>
    </w:p>
    <w:p w14:paraId="7834609E" w14:textId="77777777" w:rsidR="00A55ED4" w:rsidRDefault="00A55ED4" w:rsidP="00A55ED4">
      <w:pPr>
        <w:pStyle w:val="PL"/>
      </w:pPr>
      <w:r>
        <w:t>}</w:t>
      </w:r>
    </w:p>
    <w:p w14:paraId="0C6B7328" w14:textId="77777777" w:rsidR="00A55ED4" w:rsidRDefault="00A55ED4" w:rsidP="00A55ED4">
      <w:pPr>
        <w:pStyle w:val="PL"/>
      </w:pPr>
    </w:p>
    <w:p w14:paraId="112D6C6C" w14:textId="77777777" w:rsidR="00A55ED4" w:rsidRDefault="00A55ED4" w:rsidP="00A55ED4">
      <w:pPr>
        <w:pStyle w:val="PL"/>
      </w:pPr>
      <w:r>
        <w:t>IPtolayer2TrafficMappingInfo ::= SEQUENCE {</w:t>
      </w:r>
    </w:p>
    <w:p w14:paraId="16A52921"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59278BD0"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D2B8693"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69D69156" w14:textId="77777777" w:rsidR="00A55ED4" w:rsidRDefault="00A55ED4" w:rsidP="00A55ED4">
      <w:pPr>
        <w:pStyle w:val="PL"/>
      </w:pPr>
      <w:r>
        <w:tab/>
        <w:t>...</w:t>
      </w:r>
    </w:p>
    <w:p w14:paraId="67928B92" w14:textId="77777777" w:rsidR="00A55ED4" w:rsidRDefault="00A55ED4" w:rsidP="00A55ED4">
      <w:pPr>
        <w:pStyle w:val="PL"/>
      </w:pPr>
      <w:r>
        <w:t>}</w:t>
      </w:r>
    </w:p>
    <w:p w14:paraId="7C015F7D" w14:textId="77777777" w:rsidR="00A55ED4" w:rsidRDefault="00A55ED4" w:rsidP="00A55ED4">
      <w:pPr>
        <w:pStyle w:val="PL"/>
      </w:pPr>
    </w:p>
    <w:p w14:paraId="5BB93D7D" w14:textId="77777777" w:rsidR="00A55ED4" w:rsidRDefault="00A55ED4" w:rsidP="00A55ED4">
      <w:pPr>
        <w:pStyle w:val="PL"/>
      </w:pPr>
      <w:r>
        <w:t>IPtolayer2TrafficMappingInfoList ::= SEQUENCE (SIZE(1..maxnoofMappingEntries)) OF IPtolayer2TrafficMappingInfo-Item</w:t>
      </w:r>
    </w:p>
    <w:p w14:paraId="6C78C0A5" w14:textId="77777777" w:rsidR="00A55ED4" w:rsidRDefault="00A55ED4" w:rsidP="00A55ED4">
      <w:pPr>
        <w:pStyle w:val="PL"/>
      </w:pPr>
    </w:p>
    <w:p w14:paraId="6F836AC8" w14:textId="77777777" w:rsidR="00A55ED4" w:rsidRDefault="00A55ED4" w:rsidP="00A55ED4">
      <w:pPr>
        <w:pStyle w:val="PL"/>
      </w:pPr>
      <w:r>
        <w:t>IPtolayer2TrafficMappingInfo-Item ::= SEQUENCE {</w:t>
      </w:r>
    </w:p>
    <w:p w14:paraId="1FA469C7" w14:textId="77777777" w:rsidR="00A55ED4" w:rsidRDefault="00A55ED4" w:rsidP="00A55ED4">
      <w:pPr>
        <w:pStyle w:val="PL"/>
      </w:pPr>
      <w:r>
        <w:tab/>
        <w:t>mappingInformationIndex</w:t>
      </w:r>
      <w:r>
        <w:tab/>
      </w:r>
      <w:r>
        <w:tab/>
        <w:t>MappingInformationIndex,</w:t>
      </w:r>
      <w:r>
        <w:tab/>
      </w:r>
      <w:r>
        <w:tab/>
      </w:r>
    </w:p>
    <w:p w14:paraId="017AB929" w14:textId="77777777" w:rsidR="00A55ED4" w:rsidRDefault="00A55ED4" w:rsidP="00A55ED4">
      <w:pPr>
        <w:pStyle w:val="PL"/>
      </w:pPr>
      <w:r>
        <w:tab/>
        <w:t>iPHeaderInformation</w:t>
      </w:r>
      <w:r>
        <w:tab/>
      </w:r>
      <w:r>
        <w:tab/>
      </w:r>
      <w:r>
        <w:tab/>
        <w:t>IPHeaderInformation,</w:t>
      </w:r>
    </w:p>
    <w:p w14:paraId="5C1E0068"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6027D90" w14:textId="77777777" w:rsidR="00A55ED4" w:rsidRDefault="00A55ED4" w:rsidP="00A55ED4">
      <w:pPr>
        <w:pStyle w:val="PL"/>
      </w:pPr>
      <w:r>
        <w:tab/>
        <w:t>...</w:t>
      </w:r>
    </w:p>
    <w:p w14:paraId="2897ABD8" w14:textId="77777777" w:rsidR="00A55ED4" w:rsidRDefault="00A55ED4" w:rsidP="00A55ED4">
      <w:pPr>
        <w:pStyle w:val="PL"/>
      </w:pPr>
      <w:r>
        <w:t>}</w:t>
      </w:r>
    </w:p>
    <w:p w14:paraId="5DA84F97" w14:textId="77777777" w:rsidR="00A55ED4" w:rsidRDefault="00A55ED4" w:rsidP="00A55ED4">
      <w:pPr>
        <w:pStyle w:val="PL"/>
      </w:pPr>
    </w:p>
    <w:p w14:paraId="1D0230B2" w14:textId="77777777" w:rsidR="00A55ED4" w:rsidRDefault="00A55ED4" w:rsidP="00A55ED4">
      <w:pPr>
        <w:pStyle w:val="PL"/>
      </w:pPr>
      <w:r>
        <w:t>IPtolayer2TrafficMappingInfo-ItemExtIEs F1AP-PROTOCOL-EXTENSION ::= {</w:t>
      </w:r>
    </w:p>
    <w:p w14:paraId="7812D229" w14:textId="77777777" w:rsidR="00A55ED4" w:rsidRDefault="00A55ED4" w:rsidP="00A55ED4">
      <w:pPr>
        <w:pStyle w:val="PL"/>
      </w:pPr>
      <w:r>
        <w:tab/>
        <w:t>...</w:t>
      </w:r>
    </w:p>
    <w:p w14:paraId="05156343" w14:textId="77777777" w:rsidR="00A55ED4" w:rsidRDefault="00A55ED4" w:rsidP="00A55ED4">
      <w:pPr>
        <w:pStyle w:val="PL"/>
      </w:pPr>
      <w:r>
        <w:t>}</w:t>
      </w:r>
    </w:p>
    <w:p w14:paraId="208DB844" w14:textId="77777777" w:rsidR="00A55ED4" w:rsidRPr="00EA5FA7" w:rsidRDefault="00A55ED4" w:rsidP="00A55ED4">
      <w:pPr>
        <w:pStyle w:val="PL"/>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lang w:eastAsia="zh-CN"/>
        </w:rPr>
        <w:t>prach</w:t>
      </w:r>
      <w:r w:rsidR="00DD29BF" w:rsidRPr="006A6F20">
        <w:t>SCS</w:t>
      </w:r>
      <w:r>
        <w:tab/>
      </w:r>
      <w:r>
        <w:tab/>
      </w:r>
      <w:r>
        <w:tab/>
      </w:r>
      <w:r>
        <w:tab/>
      </w:r>
      <w:r>
        <w:tab/>
      </w:r>
      <w:r>
        <w:tab/>
        <w:t>ENUMERATED {scs15, scs30, scs60, scs120, ...</w:t>
      </w:r>
      <w:r w:rsidR="00714F89">
        <w:t>, scs480,</w:t>
      </w:r>
      <w:r w:rsidR="00714F89" w:rsidRPr="00EA5FA7">
        <w:t xml:space="preserve"> scs</w:t>
      </w:r>
      <w:r w:rsidR="00714F89">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lang w:eastAsia="zh-CN"/>
        </w:rPr>
        <w:t>p</w:t>
      </w:r>
      <w:r w:rsidRPr="006A6F20">
        <w:rPr>
          <w:lang w:eastAsia="zh-CN"/>
        </w:rPr>
        <w:t>rach</w:t>
      </w:r>
      <w:r w:rsidRPr="006A6F20">
        <w:t>SCS</w:t>
      </w:r>
      <w: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lang w:eastAsia="zh-CN"/>
        </w:rPr>
        <w:t>p</w:t>
      </w:r>
      <w:r w:rsidRPr="006A6F20">
        <w:rPr>
          <w:lang w:eastAsia="zh-CN"/>
        </w:rPr>
        <w:t>rach</w:t>
      </w:r>
      <w:r w:rsidRPr="006A6F20">
        <w:t>SCS</w:t>
      </w:r>
      <w: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pPr>
      <w:r>
        <w:t>LCStoGCSTranslation ::= SEQUENCE {</w:t>
      </w:r>
    </w:p>
    <w:p w14:paraId="7032D590" w14:textId="77777777" w:rsidR="00170567" w:rsidRDefault="00170567" w:rsidP="00170567">
      <w:pPr>
        <w:pStyle w:val="PL"/>
      </w:pPr>
      <w:r>
        <w:tab/>
        <w:t>alpha</w:t>
      </w:r>
      <w:r>
        <w:tab/>
      </w:r>
      <w:r>
        <w:tab/>
      </w:r>
      <w:r>
        <w:tab/>
        <w:t>INTEGER (0..359),</w:t>
      </w:r>
    </w:p>
    <w:p w14:paraId="6937F271"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225CC014" w14:textId="77777777" w:rsidR="00170567" w:rsidRPr="009A1425" w:rsidRDefault="00170567" w:rsidP="00170567">
      <w:pPr>
        <w:pStyle w:val="PL"/>
      </w:pPr>
      <w:r>
        <w:tab/>
      </w:r>
      <w:r w:rsidRPr="009A1425">
        <w:t>beta</w:t>
      </w:r>
      <w:r w:rsidRPr="009A1425">
        <w:tab/>
      </w:r>
      <w:r w:rsidRPr="009A1425">
        <w:tab/>
      </w:r>
      <w:r w:rsidRPr="009A1425">
        <w:tab/>
        <w:t>INTEGER (0..359),</w:t>
      </w:r>
    </w:p>
    <w:p w14:paraId="5B418FBD" w14:textId="77777777" w:rsidR="00170567" w:rsidRPr="009A1425" w:rsidRDefault="00170567" w:rsidP="00170567">
      <w:pPr>
        <w:pStyle w:val="PL"/>
      </w:pPr>
      <w:r w:rsidRPr="009A1425">
        <w:tab/>
        <w:t>beta-fine</w:t>
      </w:r>
      <w:r w:rsidRPr="009A1425">
        <w:tab/>
      </w:r>
      <w:r w:rsidRPr="009A1425">
        <w:tab/>
        <w:t>INTEGER (0..9)</w:t>
      </w:r>
      <w:r w:rsidR="00E17EAA" w:rsidRPr="009A1425">
        <w:tab/>
      </w:r>
      <w:r w:rsidR="00E17EAA" w:rsidRPr="009A1425">
        <w:tab/>
        <w:t>OPTIONAL</w:t>
      </w:r>
      <w:r w:rsidRPr="009A1425">
        <w:t>,</w:t>
      </w:r>
    </w:p>
    <w:p w14:paraId="7D3422A5" w14:textId="77777777" w:rsidR="00170567" w:rsidRPr="009A1425" w:rsidRDefault="00170567" w:rsidP="00170567">
      <w:pPr>
        <w:pStyle w:val="PL"/>
      </w:pPr>
      <w:r w:rsidRPr="009A1425">
        <w:tab/>
        <w:t>gamma</w:t>
      </w:r>
      <w:r w:rsidRPr="009A1425">
        <w:tab/>
      </w:r>
      <w:r w:rsidRPr="009A1425">
        <w:tab/>
      </w:r>
      <w:r w:rsidRPr="009A1425">
        <w:tab/>
        <w:t>INTEGER (0..359),</w:t>
      </w:r>
    </w:p>
    <w:p w14:paraId="5421FDBD" w14:textId="77777777" w:rsidR="00170567" w:rsidRPr="009A1425" w:rsidRDefault="00170567" w:rsidP="00170567">
      <w:pPr>
        <w:pStyle w:val="PL"/>
      </w:pPr>
      <w:r w:rsidRPr="009A1425">
        <w:tab/>
        <w:t>gamma-fine</w:t>
      </w:r>
      <w:r w:rsidRPr="009A1425">
        <w:tab/>
      </w:r>
      <w:r w:rsidRPr="009A1425">
        <w:tab/>
        <w:t>INTEGER (0..9)</w:t>
      </w:r>
      <w:r w:rsidR="00E17EAA" w:rsidRPr="009A1425">
        <w:tab/>
      </w:r>
      <w:r w:rsidR="00E17EAA" w:rsidRPr="009A1425">
        <w:tab/>
        <w:t>OPTIONAL</w:t>
      </w:r>
      <w:r w:rsidRPr="009A1425">
        <w:t>,</w:t>
      </w:r>
    </w:p>
    <w:p w14:paraId="371027C8" w14:textId="77777777" w:rsidR="00170567" w:rsidRPr="008C20F9"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1D3019F" w14:textId="77777777" w:rsidR="00170567" w:rsidRDefault="00170567" w:rsidP="00170567">
      <w:pPr>
        <w:pStyle w:val="PL"/>
      </w:pPr>
      <w:r>
        <w:t>}</w:t>
      </w:r>
    </w:p>
    <w:p w14:paraId="16F1DBB3" w14:textId="77777777" w:rsidR="00170567" w:rsidRDefault="00170567" w:rsidP="00170567">
      <w:pPr>
        <w:pStyle w:val="PL"/>
      </w:pPr>
    </w:p>
    <w:p w14:paraId="57861894" w14:textId="77777777" w:rsidR="00170567" w:rsidRDefault="00170567" w:rsidP="00170567">
      <w:pPr>
        <w:pStyle w:val="PL"/>
      </w:pPr>
      <w:r>
        <w:t>LCStoGCSTranslation-ExtIEs F1AP-PROTOCOL-EXTENSION ::= {</w:t>
      </w:r>
    </w:p>
    <w:p w14:paraId="4E69B93C" w14:textId="77777777" w:rsidR="00170567" w:rsidRDefault="00170567" w:rsidP="00170567">
      <w:pPr>
        <w:pStyle w:val="PL"/>
      </w:pPr>
      <w:r>
        <w:tab/>
        <w:t>...</w:t>
      </w:r>
    </w:p>
    <w:p w14:paraId="48F419F9" w14:textId="77777777" w:rsidR="00170567" w:rsidRDefault="00170567" w:rsidP="00170567">
      <w:pPr>
        <w:pStyle w:val="PL"/>
      </w:pPr>
      <w:r>
        <w:t>}</w:t>
      </w:r>
    </w:p>
    <w:p w14:paraId="579543DE" w14:textId="77777777" w:rsidR="00170567" w:rsidRDefault="00170567" w:rsidP="00170567">
      <w:pPr>
        <w:pStyle w:val="PL"/>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pPr>
      <w:r>
        <w:t>LocationMeasurementInformation</w:t>
      </w:r>
      <w:r w:rsidRPr="006A7576">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t>MBS-Broadcast-NeighbourCellList ::= OCTET STRING</w:t>
      </w:r>
    </w:p>
    <w:p w14:paraId="32044CD6" w14:textId="77777777" w:rsidR="00F56CDB" w:rsidRPr="00DA11D0" w:rsidRDefault="00F56CDB" w:rsidP="00F56CDB">
      <w:pPr>
        <w:pStyle w:val="PL"/>
      </w:pPr>
    </w:p>
    <w:p w14:paraId="6A04754C" w14:textId="77777777" w:rsidR="00F56CDB" w:rsidRPr="00DA11D0" w:rsidRDefault="00F56CDB" w:rsidP="00F56CDB">
      <w:pPr>
        <w:pStyle w:val="PL"/>
      </w:pPr>
      <w:r w:rsidRPr="00DA11D0">
        <w:t>MBS-Flows-Mapped-To-MRB-List</w:t>
      </w:r>
      <w:r w:rsidRPr="00DA11D0">
        <w:tab/>
        <w:t>::=</w:t>
      </w:r>
      <w:r w:rsidRPr="00DA11D0">
        <w:tab/>
        <w:t>SEQUENCE (SIZE(1.. maxnoofMBSQoSFlows)) OF MBS-Flows-Mapped-To-MRB-Item</w:t>
      </w:r>
    </w:p>
    <w:p w14:paraId="4814D05B" w14:textId="77777777" w:rsidR="00F56CDB" w:rsidRPr="00DA11D0" w:rsidRDefault="00F56CDB" w:rsidP="00F56CDB">
      <w:pPr>
        <w:pStyle w:val="PL"/>
      </w:pPr>
    </w:p>
    <w:p w14:paraId="618A148A" w14:textId="77777777" w:rsidR="00F56CDB" w:rsidRPr="00DA11D0" w:rsidRDefault="00F56CDB" w:rsidP="00F56CDB">
      <w:pPr>
        <w:pStyle w:val="PL"/>
      </w:pPr>
      <w:r w:rsidRPr="00DA11D0">
        <w:t xml:space="preserve">MBS-Flows-Mapped-To-MRB-Item </w:t>
      </w:r>
      <w:r w:rsidRPr="00DA11D0">
        <w:tab/>
        <w:t>::= SEQUENCE {</w:t>
      </w:r>
    </w:p>
    <w:p w14:paraId="0942D80A" w14:textId="77777777" w:rsidR="00F56CDB" w:rsidRPr="00DA11D0" w:rsidRDefault="00F56CDB" w:rsidP="00F56CDB">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6466AC4E" w14:textId="77777777" w:rsidR="00F56CDB" w:rsidRPr="00DA11D0" w:rsidRDefault="00F56CDB" w:rsidP="00F56CDB">
      <w:pPr>
        <w:pStyle w:val="PL"/>
      </w:pPr>
      <w:r w:rsidRPr="00DA11D0">
        <w:tab/>
        <w:t>mbs-QoSFlowLevelQoSParameters</w:t>
      </w:r>
      <w:r w:rsidRPr="00DA11D0">
        <w:tab/>
      </w:r>
      <w:r w:rsidRPr="00DA11D0">
        <w:tab/>
      </w:r>
      <w:r w:rsidRPr="00DA11D0">
        <w:tab/>
      </w:r>
      <w:r w:rsidRPr="00DA11D0">
        <w:tab/>
        <w:t>QoSFlowLevelQoSParameters,</w:t>
      </w:r>
    </w:p>
    <w:p w14:paraId="51ED20C6"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110F301D" w14:textId="77777777" w:rsidR="00F56CDB" w:rsidRPr="00DA11D0" w:rsidRDefault="00F56CDB" w:rsidP="00F56CDB">
      <w:pPr>
        <w:pStyle w:val="PL"/>
      </w:pPr>
      <w:r w:rsidRPr="00DA11D0">
        <w:t>}</w:t>
      </w:r>
    </w:p>
    <w:p w14:paraId="0EB57665" w14:textId="77777777" w:rsidR="00F56CDB" w:rsidRPr="00DA11D0" w:rsidRDefault="00F56CDB" w:rsidP="00F56CDB">
      <w:pPr>
        <w:pStyle w:val="PL"/>
      </w:pPr>
    </w:p>
    <w:p w14:paraId="628BBA76" w14:textId="77777777" w:rsidR="00F56CDB" w:rsidRPr="00DA11D0" w:rsidRDefault="00F56CDB" w:rsidP="00F56CDB">
      <w:pPr>
        <w:pStyle w:val="PL"/>
      </w:pPr>
      <w:r w:rsidRPr="00DA11D0">
        <w:t xml:space="preserve">MBS-Flows-Mapped-To-MRB-Item-ExtIEs </w:t>
      </w:r>
      <w:r w:rsidRPr="00DA11D0">
        <w:tab/>
        <w:t>F1AP-PROTOCOL-EXTENSION ::= {</w:t>
      </w:r>
    </w:p>
    <w:p w14:paraId="257D1C6E" w14:textId="77777777" w:rsidR="00F56CDB" w:rsidRPr="00D96CB4" w:rsidRDefault="00F56CDB" w:rsidP="00F56CDB">
      <w:pPr>
        <w:pStyle w:val="PL"/>
        <w:rPr>
          <w:lang w:val="fr-FR"/>
        </w:rPr>
      </w:pPr>
      <w:r w:rsidRPr="00DA11D0">
        <w:tab/>
      </w:r>
      <w:r w:rsidRPr="00D96CB4">
        <w:rPr>
          <w:lang w:val="fr-FR"/>
        </w:rPr>
        <w:t>...</w:t>
      </w:r>
    </w:p>
    <w:p w14:paraId="4BB88073" w14:textId="77777777" w:rsidR="00F56CDB" w:rsidRPr="00D96CB4" w:rsidRDefault="00F56CDB" w:rsidP="00F56CDB">
      <w:pPr>
        <w:pStyle w:val="PL"/>
        <w:rPr>
          <w:lang w:val="fr-FR"/>
        </w:rPr>
      </w:pPr>
      <w:r w:rsidRPr="00D96CB4">
        <w:rPr>
          <w:lang w:val="fr-FR"/>
        </w:rPr>
        <w:t>}</w:t>
      </w:r>
    </w:p>
    <w:p w14:paraId="0024A97A" w14:textId="77777777" w:rsidR="00F56CDB" w:rsidRPr="00D96CB4" w:rsidRDefault="00F56CDB" w:rsidP="00F56CDB">
      <w:pPr>
        <w:pStyle w:val="PL"/>
        <w:rPr>
          <w:lang w:val="fr-FR"/>
        </w:rPr>
      </w:pPr>
    </w:p>
    <w:p w14:paraId="19865DCD" w14:textId="77777777" w:rsidR="00F56CDB" w:rsidRPr="00D96CB4" w:rsidRDefault="00F56CDB" w:rsidP="00F56CDB">
      <w:pPr>
        <w:pStyle w:val="PL"/>
        <w:rPr>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pPr>
    </w:p>
    <w:p w14:paraId="250B026B" w14:textId="77777777" w:rsidR="005C5148" w:rsidRDefault="005C5148" w:rsidP="005C5148">
      <w:pPr>
        <w:pStyle w:val="PL"/>
      </w:pPr>
      <w:r w:rsidRPr="00740BCD">
        <w:t>MBSInterestIndication</w:t>
      </w:r>
      <w:r w:rsidRPr="00CA67B3">
        <w:rPr>
          <w:snapToGrid w:val="0"/>
        </w:rPr>
        <w:t xml:space="preserve"> ::= OCTET STRING</w:t>
      </w:r>
    </w:p>
    <w:p w14:paraId="0215C54E" w14:textId="77777777" w:rsidR="00F56CDB" w:rsidRPr="00DA11D0" w:rsidRDefault="00F56CDB" w:rsidP="00F56CDB">
      <w:pPr>
        <w:pStyle w:val="PL"/>
      </w:pPr>
    </w:p>
    <w:p w14:paraId="183F01B4" w14:textId="77777777" w:rsidR="00F56CDB" w:rsidRPr="00DA11D0" w:rsidRDefault="00F56CDB" w:rsidP="00F56CDB">
      <w:pPr>
        <w:pStyle w:val="PL"/>
      </w:pPr>
      <w:r w:rsidRPr="00DA11D0">
        <w:t>MBS-Session-ID ::= SEQUENCE {</w:t>
      </w:r>
    </w:p>
    <w:p w14:paraId="44310AFE" w14:textId="77777777" w:rsidR="00F56CDB" w:rsidRPr="00DA11D0" w:rsidRDefault="00F56CDB" w:rsidP="00F56CDB">
      <w:pPr>
        <w:pStyle w:val="PL"/>
      </w:pPr>
      <w:r w:rsidRPr="00DA11D0">
        <w:tab/>
        <w:t>tMGI</w:t>
      </w:r>
      <w:r w:rsidRPr="00DA11D0">
        <w:tab/>
      </w:r>
      <w:r w:rsidRPr="00DA11D0">
        <w:tab/>
      </w:r>
      <w:r w:rsidRPr="00DA11D0">
        <w:tab/>
      </w:r>
      <w:r w:rsidRPr="00DA11D0">
        <w:tab/>
      </w:r>
      <w:r w:rsidRPr="00DA11D0">
        <w:tab/>
      </w:r>
      <w:r w:rsidRPr="00DA11D0">
        <w:tab/>
        <w:t>TMGI,</w:t>
      </w:r>
    </w:p>
    <w:p w14:paraId="287F9063" w14:textId="77777777" w:rsidR="00F56CDB" w:rsidRPr="00DA11D0" w:rsidRDefault="00F56CDB" w:rsidP="00F56CDB">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40D2DED6"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pPr>
      <w:r w:rsidRPr="00DA11D0">
        <w:t>}</w:t>
      </w:r>
    </w:p>
    <w:p w14:paraId="45C5517B" w14:textId="77777777" w:rsidR="00F56CDB" w:rsidRPr="00DA11D0" w:rsidRDefault="00F56CDB" w:rsidP="00F56CDB">
      <w:pPr>
        <w:pStyle w:val="PL"/>
      </w:pPr>
    </w:p>
    <w:p w14:paraId="3DD3BD64" w14:textId="77777777" w:rsidR="00F56CDB" w:rsidRPr="00DA11D0" w:rsidRDefault="00F56CDB" w:rsidP="00F56CDB">
      <w:pPr>
        <w:pStyle w:val="PL"/>
      </w:pPr>
      <w:r w:rsidRPr="00DA11D0">
        <w:t>MBS-Session-ID-ExtIEs F1AP-PROTOCOL-EXTENSION ::= {</w:t>
      </w:r>
    </w:p>
    <w:p w14:paraId="7F1579C5" w14:textId="77777777" w:rsidR="00F56CDB" w:rsidRPr="00DA11D0" w:rsidRDefault="00F56CDB" w:rsidP="00F56CDB">
      <w:pPr>
        <w:pStyle w:val="PL"/>
      </w:pPr>
      <w:r w:rsidRPr="00DA11D0">
        <w:tab/>
        <w:t>...</w:t>
      </w:r>
    </w:p>
    <w:p w14:paraId="75ED6F9A" w14:textId="77777777" w:rsidR="00F56CDB" w:rsidRPr="00DA11D0" w:rsidRDefault="00F56CDB" w:rsidP="00F56CDB">
      <w:pPr>
        <w:pStyle w:val="PL"/>
      </w:pPr>
      <w:r w:rsidRPr="00DA11D0">
        <w:t>}</w:t>
      </w:r>
    </w:p>
    <w:p w14:paraId="30DF5CA9" w14:textId="77777777" w:rsidR="00F56CDB" w:rsidRPr="00DA11D0" w:rsidRDefault="00F56CDB" w:rsidP="00F56CDB">
      <w:pPr>
        <w:pStyle w:val="PL"/>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CUtoDURRCInformation-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6BC4F95F" w14:textId="77777777" w:rsidR="00F56CDB" w:rsidRPr="00DA11D0" w:rsidRDefault="00F56CDB" w:rsidP="00F56CDB">
      <w:pPr>
        <w:pStyle w:val="PL"/>
        <w:rPr>
          <w:snapToGrid w:val="0"/>
          <w:lang w:eastAsia="zh-CN"/>
        </w:rPr>
      </w:pPr>
    </w:p>
    <w:p w14:paraId="7E9FA7AC" w14:textId="77777777" w:rsidR="00F56CDB" w:rsidRPr="00DA11D0" w:rsidRDefault="00F56CDB" w:rsidP="00F56CDB">
      <w:pPr>
        <w:pStyle w:val="PL"/>
      </w:pPr>
      <w:r w:rsidRPr="00DA11D0">
        <w:t>MBS-Broadcast-Cell-Item ::= SEQUENCE {</w:t>
      </w:r>
    </w:p>
    <w:p w14:paraId="4DF05C8E" w14:textId="77777777" w:rsidR="00F56CDB" w:rsidRPr="00DA11D0" w:rsidRDefault="00F56CDB" w:rsidP="00F56CDB">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t>OCTET STRING</w:t>
      </w:r>
      <w:r w:rsidR="00B9331D">
        <w:tab/>
      </w:r>
      <w:r w:rsidR="00B9331D">
        <w:tab/>
      </w:r>
      <w:r w:rsidR="00B9331D" w:rsidRPr="00DA11D0">
        <w:t>OPTIONAL</w:t>
      </w:r>
      <w:r w:rsidRPr="00DA11D0">
        <w:t>,</w:t>
      </w:r>
    </w:p>
    <w:p w14:paraId="544EFAC4"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MBS-Broadcast-Cell-Item-ExtIEs} } OPTIONAL,</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pPr>
      <w:r w:rsidRPr="00DA11D0">
        <w:t>}</w:t>
      </w:r>
    </w:p>
    <w:p w14:paraId="540D98D8" w14:textId="77777777" w:rsidR="00F56CDB" w:rsidRPr="00DA11D0" w:rsidRDefault="00F56CDB" w:rsidP="00F56CDB">
      <w:pPr>
        <w:pStyle w:val="PL"/>
      </w:pPr>
    </w:p>
    <w:p w14:paraId="28AD7987" w14:textId="77777777" w:rsidR="00F56CDB" w:rsidRPr="00DA11D0" w:rsidRDefault="00F56CDB" w:rsidP="00F56CDB">
      <w:pPr>
        <w:pStyle w:val="PL"/>
      </w:pPr>
      <w:r w:rsidRPr="00DA11D0">
        <w:t>MBS-Broadcast-Cell-Item-ExtIEs F1AP-PROTOCOL-EXTENSION ::= {</w:t>
      </w:r>
    </w:p>
    <w:p w14:paraId="221BE877" w14:textId="77777777" w:rsidR="00F56CDB" w:rsidRPr="00DA11D0" w:rsidRDefault="00F56CDB" w:rsidP="00F56CDB">
      <w:pPr>
        <w:pStyle w:val="PL"/>
      </w:pPr>
      <w:r w:rsidRPr="00DA11D0">
        <w:tab/>
        <w:t>...</w:t>
      </w:r>
    </w:p>
    <w:p w14:paraId="23B1EE74" w14:textId="77777777" w:rsidR="00F56CDB" w:rsidRPr="00DA11D0" w:rsidRDefault="00F56CDB" w:rsidP="00F56CDB">
      <w:pPr>
        <w:pStyle w:val="PL"/>
      </w:pPr>
      <w:r w:rsidRPr="00DA11D0">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snapToGrid w:val="0"/>
        </w:rPr>
        <w:tab/>
      </w:r>
      <w:r w:rsidR="0019027B" w:rsidRPr="00D96CB4">
        <w:rPr>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pPr>
      <w:r w:rsidRPr="00D96CB4">
        <w:rPr>
          <w:rFonts w:eastAsia="SimSun"/>
          <w:lang w:val="fr-FR"/>
        </w:rPr>
        <w:tab/>
      </w:r>
      <w:r>
        <w:rPr>
          <w:rFonts w:eastAsia="SimSun"/>
        </w:rPr>
        <w:t>...</w:t>
      </w:r>
    </w:p>
    <w:p w14:paraId="57C57A69" w14:textId="77777777" w:rsidR="00F56CDB" w:rsidRPr="00F85EA2" w:rsidRDefault="00F56CDB" w:rsidP="00F56CDB">
      <w:pPr>
        <w:pStyle w:val="PL"/>
      </w:pPr>
      <w:r w:rsidRPr="00F85EA2">
        <w:t>}</w:t>
      </w:r>
    </w:p>
    <w:p w14:paraId="4DF5E2BD" w14:textId="77777777" w:rsidR="00F56CDB" w:rsidRPr="00F85EA2" w:rsidRDefault="00F56CDB" w:rsidP="00F56CDB">
      <w:pPr>
        <w:pStyle w:val="PL"/>
      </w:pPr>
    </w:p>
    <w:p w14:paraId="6D084945" w14:textId="438767F8" w:rsidR="00F56CDB" w:rsidRPr="00F85EA2" w:rsidRDefault="00F56CDB" w:rsidP="00F56CDB">
      <w:pPr>
        <w:pStyle w:val="PL"/>
        <w:rPr>
          <w:rFonts w:eastAsia="SimSun"/>
        </w:rPr>
      </w:pPr>
      <w:r w:rsidRPr="00F85EA2">
        <w:t>MBSMulticastF1UContextDescriptor-ExtIEs</w:t>
      </w:r>
      <w:r w:rsidRPr="00F85EA2">
        <w:rPr>
          <w:rFonts w:eastAsia="SimSun"/>
        </w:rPr>
        <w:t xml:space="preserve"> </w:t>
      </w:r>
      <w:r w:rsidRPr="00F85EA2">
        <w:rPr>
          <w:snapToGrid w:val="0"/>
          <w:lang w:eastAsia="zh-CN"/>
        </w:rPr>
        <w:t>F1AP-PROTOCOL-</w:t>
      </w:r>
      <w:r w:rsidR="0019027B">
        <w:rPr>
          <w:snapToGrid w:val="0"/>
          <w:lang w:eastAsia="zh-CN"/>
        </w:rPr>
        <w:t>EXTENSION</w:t>
      </w:r>
      <w:r w:rsidRPr="00F85EA2">
        <w:rPr>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7BF3F402" w14:textId="77777777" w:rsidR="00F56CDB" w:rsidRPr="00F85EA2" w:rsidRDefault="00F56CDB" w:rsidP="00F56CDB">
      <w:pPr>
        <w:pStyle w:val="PL"/>
      </w:pPr>
    </w:p>
    <w:p w14:paraId="58E4F99F" w14:textId="77777777" w:rsidR="00F56CDB" w:rsidRPr="00F85EA2" w:rsidRDefault="00F56CDB" w:rsidP="00F56CDB">
      <w:pPr>
        <w:pStyle w:val="PL"/>
        <w:rPr>
          <w:rFonts w:eastAsia="SimSun"/>
        </w:rPr>
      </w:pPr>
      <w:bookmarkStart w:id="13604" w:name="_Hlk114049939"/>
      <w:r w:rsidRPr="00F85EA2">
        <w:t>MulticastF1UContext-Setup</w:t>
      </w:r>
      <w:r w:rsidRPr="00F85EA2">
        <w:rPr>
          <w:rFonts w:eastAsia="SimSun"/>
        </w:rPr>
        <w:t>-Item</w:t>
      </w:r>
      <w:bookmarkEnd w:id="13604"/>
      <w:r w:rsidRPr="00F85EA2">
        <w:t xml:space="preserve"> </w:t>
      </w:r>
      <w:r w:rsidRPr="00F85EA2">
        <w:rPr>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9AC27B8" w14:textId="77777777" w:rsidR="00F56CDB" w:rsidRPr="00F85EA2" w:rsidRDefault="00F56CDB" w:rsidP="00F56CDB">
      <w:pPr>
        <w:pStyle w:val="PL"/>
      </w:pPr>
    </w:p>
    <w:p w14:paraId="1C7C816E" w14:textId="77777777" w:rsidR="00F56CDB" w:rsidRPr="00F85EA2" w:rsidRDefault="00F56CDB" w:rsidP="00F56CDB">
      <w:pPr>
        <w:pStyle w:val="PL"/>
      </w:pPr>
    </w:p>
    <w:p w14:paraId="6F7E2CA7" w14:textId="77777777" w:rsidR="00F56CDB" w:rsidRPr="00F85EA2" w:rsidRDefault="00F56CDB" w:rsidP="00F56CDB">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4710932" w14:textId="77777777" w:rsidR="00F56CDB" w:rsidRPr="00F85EA2" w:rsidRDefault="00F56CDB" w:rsidP="00F56CDB">
      <w:pPr>
        <w:pStyle w:val="PL"/>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pPr>
    </w:p>
    <w:p w14:paraId="426AADE2" w14:textId="77777777" w:rsidR="00641153" w:rsidRDefault="00641153" w:rsidP="00641153">
      <w:pPr>
        <w:pStyle w:val="PL"/>
      </w:pPr>
      <w:r>
        <w:t xml:space="preserve">MBSPTPRetransmissionTunnelRequired </w:t>
      </w:r>
      <w:r w:rsidRPr="00E52955">
        <w:t>::= ENUMERATED {</w:t>
      </w:r>
      <w:r>
        <w:t>true</w:t>
      </w:r>
      <w:r w:rsidRPr="00E52955">
        <w:t>,</w:t>
      </w:r>
      <w:r w:rsidRPr="00E52955">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7443FA38" w14:textId="77777777" w:rsidR="00F56CDB" w:rsidRPr="00F85EA2" w:rsidRDefault="00F56CDB" w:rsidP="00F56CDB">
      <w:pPr>
        <w:pStyle w:val="PL"/>
        <w:rPr>
          <w:snapToGrid w:val="0"/>
        </w:rPr>
      </w:pPr>
      <w:r w:rsidRPr="00F85EA2">
        <w:rPr>
          <w:snapToGrid w:val="0"/>
        </w:rPr>
        <w:t>}</w:t>
      </w:r>
    </w:p>
    <w:p w14:paraId="6EE31EF1" w14:textId="77777777" w:rsidR="00F56CDB" w:rsidRPr="00F85EA2" w:rsidRDefault="00F56CDB" w:rsidP="00F56CDB">
      <w:pPr>
        <w:pStyle w:val="PL"/>
        <w:rPr>
          <w:snapToGrid w:val="0"/>
        </w:rPr>
      </w:pPr>
    </w:p>
    <w:p w14:paraId="1A26F346" w14:textId="77777777" w:rsidR="00F56CDB" w:rsidRPr="00F85EA2" w:rsidRDefault="00F56CDB" w:rsidP="00F56CDB">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634F714F" w14:textId="77777777" w:rsidR="00F56CDB" w:rsidRPr="00F85EA2" w:rsidRDefault="00F56CDB" w:rsidP="00F56CDB">
      <w:pPr>
        <w:pStyle w:val="PL"/>
      </w:pPr>
      <w:r w:rsidRPr="00F85EA2">
        <w:tab/>
        <w:t>...</w:t>
      </w:r>
    </w:p>
    <w:p w14:paraId="79BADC55" w14:textId="77777777" w:rsidR="00F56CDB" w:rsidRPr="00F85EA2" w:rsidRDefault="00F56CDB" w:rsidP="00F56CDB">
      <w:pPr>
        <w:pStyle w:val="PL"/>
      </w:pPr>
      <w:r w:rsidRPr="00F85EA2">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sidR="000F48FA">
        <w:rPr>
          <w:rFonts w:eastAsia="Malgun Gothic"/>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D4766FC"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7C608FB0" w14:textId="77777777" w:rsidR="000F48FA" w:rsidRDefault="000F48FA" w:rsidP="000F48FA">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pPr>
    </w:p>
    <w:p w14:paraId="5A89E2E4" w14:textId="16D59862" w:rsidR="00CD135F" w:rsidRPr="00EA5FA7" w:rsidRDefault="00CD135F" w:rsidP="00CD135F">
      <w:pPr>
        <w:pStyle w:val="PL"/>
      </w:pPr>
      <w:r>
        <w:t>MC-</w:t>
      </w:r>
      <w:r w:rsidRPr="00EA5FA7">
        <w:t>PagingCell-Item ::= SEQUENCE {</w:t>
      </w:r>
    </w:p>
    <w:p w14:paraId="76D234D8" w14:textId="77777777" w:rsidR="00CD135F" w:rsidRPr="00D96CB4" w:rsidRDefault="00CD135F" w:rsidP="00CD135F">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79423FE5" w14:textId="77777777" w:rsidR="00CD135F" w:rsidRPr="00D96CB4" w:rsidRDefault="00CD135F" w:rsidP="00CD135F">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7D9A3716" w14:textId="77777777" w:rsidR="00CD135F" w:rsidRPr="00EA5FA7" w:rsidRDefault="00CD135F" w:rsidP="00CD135F">
      <w:pPr>
        <w:pStyle w:val="PL"/>
      </w:pPr>
      <w:r w:rsidRPr="00EA5FA7">
        <w:t>}</w:t>
      </w:r>
    </w:p>
    <w:p w14:paraId="204053C9" w14:textId="77777777" w:rsidR="00CD135F" w:rsidRPr="00EA5FA7" w:rsidRDefault="00CD135F" w:rsidP="00CD135F">
      <w:pPr>
        <w:pStyle w:val="PL"/>
      </w:pPr>
    </w:p>
    <w:p w14:paraId="5EDB052F" w14:textId="77777777" w:rsidR="00CD135F" w:rsidRPr="00EA5FA7" w:rsidRDefault="00CD135F" w:rsidP="00CD135F">
      <w:pPr>
        <w:pStyle w:val="PL"/>
      </w:pPr>
      <w:r>
        <w:t>MC-</w:t>
      </w:r>
      <w:r w:rsidRPr="00EA5FA7">
        <w:t xml:space="preserve">PagingCell-ItemExtIEs </w:t>
      </w:r>
      <w:r w:rsidRPr="00EA5FA7">
        <w:tab/>
        <w:t>F1AP-PROTOCOL-EXTENSION ::= {</w:t>
      </w:r>
    </w:p>
    <w:p w14:paraId="1362BAA3" w14:textId="77777777" w:rsidR="00CD135F" w:rsidRPr="00EA5FA7" w:rsidRDefault="00CD135F" w:rsidP="00CD135F">
      <w:pPr>
        <w:pStyle w:val="PL"/>
      </w:pPr>
      <w:r w:rsidRPr="00EA5FA7">
        <w:tab/>
        <w:t>...</w:t>
      </w:r>
    </w:p>
    <w:p w14:paraId="1A1B3A28" w14:textId="43A3D2D1" w:rsidR="00F56CDB" w:rsidRPr="00DA11D0" w:rsidRDefault="00CD135F" w:rsidP="00775BA6">
      <w:pPr>
        <w:pStyle w:val="PL"/>
        <w:rPr>
          <w:rFonts w:eastAsia="Malgun Gothic"/>
          <w:snapToGrid w:val="0"/>
        </w:rPr>
      </w:pPr>
      <w:r w:rsidRPr="00EA5FA7">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snapToGrid w:val="0"/>
        </w:rPr>
      </w:pPr>
    </w:p>
    <w:p w14:paraId="1F363D4B" w14:textId="77777777" w:rsidR="004377D3" w:rsidRPr="002B3F6C" w:rsidRDefault="004377D3" w:rsidP="004377D3">
      <w:pPr>
        <w:pStyle w:val="PL"/>
        <w:rPr>
          <w:snapToGrid w:val="0"/>
        </w:rPr>
      </w:pPr>
      <w:r w:rsidRPr="002B3F6C">
        <w:rPr>
          <w:snapToGrid w:val="0"/>
        </w:rPr>
        <w:t>MeasurementTimeOccasion ::= ENUMERATED {o1, o4, ...}</w:t>
      </w:r>
    </w:p>
    <w:p w14:paraId="7EDA22EF" w14:textId="77777777" w:rsidR="004377D3" w:rsidRPr="002B3F6C" w:rsidRDefault="004377D3" w:rsidP="004377D3">
      <w:pPr>
        <w:pStyle w:val="PL"/>
        <w:rPr>
          <w:snapToGrid w:val="0"/>
        </w:rPr>
      </w:pPr>
    </w:p>
    <w:p w14:paraId="117B2FFA" w14:textId="77777777" w:rsidR="004377D3" w:rsidRDefault="004377D3" w:rsidP="004377D3">
      <w:pPr>
        <w:pStyle w:val="PL"/>
        <w:rPr>
          <w:snapToGrid w:val="0"/>
        </w:rPr>
      </w:pPr>
      <w:r w:rsidRPr="002B3F6C">
        <w:rPr>
          <w:snapToGrid w:val="0"/>
        </w:rPr>
        <w:t>MeasurementCharacteristicsRequestIndicator ::= BIT STRING (SIZE (16))</w:t>
      </w:r>
    </w:p>
    <w:p w14:paraId="3DEC34C1" w14:textId="77777777" w:rsidR="004377D3" w:rsidRDefault="004377D3" w:rsidP="004377D3">
      <w:pPr>
        <w:pStyle w:val="PL"/>
        <w:rPr>
          <w:snapToGrid w:val="0"/>
        </w:rPr>
      </w:pPr>
    </w:p>
    <w:p w14:paraId="24D6BF77" w14:textId="77777777" w:rsidR="0019027B" w:rsidRPr="005E00C3" w:rsidRDefault="0019027B" w:rsidP="0019027B">
      <w:pPr>
        <w:pStyle w:val="PL"/>
        <w:rPr>
          <w:snapToGrid w:val="0"/>
        </w:rPr>
      </w:pPr>
      <w:r w:rsidRPr="005E00C3">
        <w:rPr>
          <w:snapToGrid w:val="0"/>
          <w:lang w:eastAsia="zh-CN"/>
        </w:rPr>
        <w:t xml:space="preserve">MRB-ProgressInformation ::= </w:t>
      </w:r>
      <w:r w:rsidRPr="005E00C3">
        <w:rPr>
          <w:snapToGrid w:val="0"/>
        </w:rPr>
        <w:t>CHOICE {</w:t>
      </w:r>
    </w:p>
    <w:p w14:paraId="5D7BF299" w14:textId="77777777" w:rsidR="0019027B" w:rsidRPr="005E00C3" w:rsidRDefault="0019027B" w:rsidP="0019027B">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snapToGrid w:val="0"/>
          <w:lang w:eastAsia="zh-CN"/>
        </w:rPr>
      </w:pPr>
    </w:p>
    <w:p w14:paraId="073A8CDC" w14:textId="77777777" w:rsidR="0019027B" w:rsidRPr="005E00C3" w:rsidRDefault="0019027B" w:rsidP="0019027B">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C3A7B68" w14:textId="77777777" w:rsidR="0019027B" w:rsidRPr="005E00C3" w:rsidRDefault="0019027B" w:rsidP="0019027B">
      <w:pPr>
        <w:pStyle w:val="PL"/>
        <w:rPr>
          <w:snapToGrid w:val="0"/>
        </w:rPr>
      </w:pPr>
      <w:r w:rsidRPr="005E00C3">
        <w:rPr>
          <w:snapToGrid w:val="0"/>
        </w:rPr>
        <w:tab/>
        <w:t>...</w:t>
      </w:r>
    </w:p>
    <w:p w14:paraId="1A9D3A6C" w14:textId="1B35DDDA" w:rsidR="0019027B" w:rsidRDefault="0019027B" w:rsidP="0019027B">
      <w:pPr>
        <w:pStyle w:val="PL"/>
        <w:rPr>
          <w:snapToGrid w:val="0"/>
        </w:rPr>
      </w:pPr>
      <w:r w:rsidRPr="005E00C3">
        <w:rPr>
          <w:snapToGrid w:val="0"/>
        </w:rPr>
        <w:t>}</w:t>
      </w:r>
    </w:p>
    <w:p w14:paraId="7C8CC6FD" w14:textId="77777777" w:rsidR="0019027B" w:rsidRDefault="0019027B" w:rsidP="0019027B">
      <w:pPr>
        <w:pStyle w:val="PL"/>
        <w:rPr>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snapToGrid w:val="0"/>
        </w:rPr>
      </w:pPr>
    </w:p>
    <w:p w14:paraId="29B0AD07" w14:textId="1837E4DB" w:rsidR="004377D3" w:rsidRPr="00D96CB4" w:rsidRDefault="004377D3" w:rsidP="004377D3">
      <w:pPr>
        <w:pStyle w:val="PL"/>
        <w:rPr>
          <w:snapToGrid w:val="0"/>
          <w:lang w:val="fr-FR"/>
        </w:rPr>
      </w:pPr>
      <w:r w:rsidRPr="00D96CB4">
        <w:rPr>
          <w:snapToGrid w:val="0"/>
          <w:lang w:val="fr-FR"/>
        </w:rPr>
        <w:t>MultipleULAoA ::= SEQUENCE {</w:t>
      </w:r>
    </w:p>
    <w:p w14:paraId="79EAA202" w14:textId="77777777" w:rsidR="004377D3" w:rsidRPr="00D96CB4" w:rsidRDefault="004377D3" w:rsidP="004377D3">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395616F8" w14:textId="77777777" w:rsidR="004377D3" w:rsidRPr="00D96CB4" w:rsidRDefault="004377D3" w:rsidP="004377D3">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36BC05D4" w14:textId="77777777" w:rsidR="004377D3" w:rsidRPr="00D96CB4" w:rsidRDefault="004377D3" w:rsidP="004377D3">
      <w:pPr>
        <w:pStyle w:val="PL"/>
        <w:rPr>
          <w:snapToGrid w:val="0"/>
          <w:lang w:val="fr-FR"/>
        </w:rPr>
      </w:pPr>
      <w:r w:rsidRPr="00D96CB4">
        <w:rPr>
          <w:snapToGrid w:val="0"/>
          <w:lang w:val="fr-FR"/>
        </w:rPr>
        <w:tab/>
        <w:t>...</w:t>
      </w:r>
    </w:p>
    <w:p w14:paraId="663878C5" w14:textId="77777777" w:rsidR="004377D3" w:rsidRPr="00D96CB4" w:rsidRDefault="004377D3" w:rsidP="004377D3">
      <w:pPr>
        <w:pStyle w:val="PL"/>
        <w:rPr>
          <w:snapToGrid w:val="0"/>
          <w:lang w:val="fr-FR"/>
        </w:rPr>
      </w:pPr>
      <w:r w:rsidRPr="00D96CB4">
        <w:rPr>
          <w:snapToGrid w:val="0"/>
          <w:lang w:val="fr-FR"/>
        </w:rPr>
        <w:t>}</w:t>
      </w:r>
    </w:p>
    <w:p w14:paraId="1F7E06D8" w14:textId="77777777" w:rsidR="004377D3" w:rsidRPr="00D96CB4" w:rsidRDefault="004377D3" w:rsidP="004377D3">
      <w:pPr>
        <w:pStyle w:val="PL"/>
        <w:rPr>
          <w:snapToGrid w:val="0"/>
          <w:lang w:val="fr-FR"/>
        </w:rPr>
      </w:pPr>
    </w:p>
    <w:p w14:paraId="40D947D0" w14:textId="77777777" w:rsidR="004377D3" w:rsidRPr="00D96CB4" w:rsidRDefault="004377D3" w:rsidP="004377D3">
      <w:pPr>
        <w:pStyle w:val="PL"/>
        <w:rPr>
          <w:snapToGrid w:val="0"/>
          <w:lang w:val="fr-FR"/>
        </w:rPr>
      </w:pPr>
      <w:r w:rsidRPr="00D96CB4">
        <w:rPr>
          <w:snapToGrid w:val="0"/>
          <w:lang w:val="fr-FR"/>
        </w:rPr>
        <w:t>MultipleULAoA-ExtIEs F1AP-PROTOCOL-EXTENSION ::= {</w:t>
      </w:r>
    </w:p>
    <w:p w14:paraId="6AA4CB01" w14:textId="77777777" w:rsidR="004377D3" w:rsidRPr="005977F5" w:rsidRDefault="004377D3" w:rsidP="004377D3">
      <w:pPr>
        <w:pStyle w:val="PL"/>
        <w:rPr>
          <w:snapToGrid w:val="0"/>
        </w:rPr>
      </w:pPr>
      <w:r w:rsidRPr="00D96CB4">
        <w:rPr>
          <w:snapToGrid w:val="0"/>
          <w:lang w:val="fr-FR"/>
        </w:rPr>
        <w:tab/>
      </w:r>
      <w:r w:rsidRPr="005977F5">
        <w:rPr>
          <w:snapToGrid w:val="0"/>
        </w:rPr>
        <w:t>...</w:t>
      </w:r>
    </w:p>
    <w:p w14:paraId="4F0CDA67" w14:textId="77777777" w:rsidR="004377D3" w:rsidRPr="005977F5" w:rsidRDefault="004377D3" w:rsidP="004377D3">
      <w:pPr>
        <w:pStyle w:val="PL"/>
        <w:rPr>
          <w:snapToGrid w:val="0"/>
        </w:rPr>
      </w:pPr>
      <w:r w:rsidRPr="005977F5">
        <w:rPr>
          <w:snapToGrid w:val="0"/>
        </w:rPr>
        <w:t>}</w:t>
      </w:r>
    </w:p>
    <w:p w14:paraId="3B23709E" w14:textId="77777777" w:rsidR="004377D3" w:rsidRPr="005977F5" w:rsidRDefault="004377D3" w:rsidP="004377D3">
      <w:pPr>
        <w:pStyle w:val="PL"/>
        <w:rPr>
          <w:snapToGrid w:val="0"/>
        </w:rPr>
      </w:pPr>
    </w:p>
    <w:p w14:paraId="59A43703" w14:textId="77777777" w:rsidR="004377D3" w:rsidRPr="005977F5" w:rsidRDefault="004377D3" w:rsidP="004377D3">
      <w:pPr>
        <w:pStyle w:val="PL"/>
        <w:rPr>
          <w:snapToGrid w:val="0"/>
        </w:rPr>
      </w:pPr>
      <w:r w:rsidRPr="005977F5">
        <w:rPr>
          <w:snapToGrid w:val="0"/>
        </w:rPr>
        <w:t>MultipleULAoA-List ::= SEQUENCE (SIZE(1.. maxnoofULAoAs)) OF MultipleULAoA-Item</w:t>
      </w:r>
    </w:p>
    <w:p w14:paraId="0BDF5139" w14:textId="77777777" w:rsidR="004377D3" w:rsidRPr="005977F5" w:rsidRDefault="004377D3" w:rsidP="004377D3">
      <w:pPr>
        <w:pStyle w:val="PL"/>
        <w:rPr>
          <w:snapToGrid w:val="0"/>
        </w:rPr>
      </w:pPr>
    </w:p>
    <w:p w14:paraId="113BB719" w14:textId="77777777" w:rsidR="004377D3" w:rsidRPr="005977F5" w:rsidRDefault="004377D3" w:rsidP="004377D3">
      <w:pPr>
        <w:pStyle w:val="PL"/>
        <w:rPr>
          <w:snapToGrid w:val="0"/>
        </w:rPr>
      </w:pPr>
      <w:r w:rsidRPr="005977F5">
        <w:rPr>
          <w:snapToGrid w:val="0"/>
        </w:rPr>
        <w:t>MultipleULAoA-Item ::= CHOICE {</w:t>
      </w:r>
      <w:r w:rsidRPr="005977F5">
        <w:rPr>
          <w:snapToGrid w:val="0"/>
        </w:rPr>
        <w:tab/>
      </w:r>
    </w:p>
    <w:p w14:paraId="3AEC072F" w14:textId="77777777" w:rsidR="004377D3" w:rsidRPr="005977F5" w:rsidRDefault="004377D3" w:rsidP="004377D3">
      <w:pPr>
        <w:pStyle w:val="PL"/>
        <w:rPr>
          <w:snapToGrid w:val="0"/>
        </w:rPr>
      </w:pPr>
      <w:r w:rsidRPr="005977F5">
        <w:rPr>
          <w:snapToGrid w:val="0"/>
        </w:rPr>
        <w:tab/>
        <w:t>uL-AoA</w:t>
      </w:r>
      <w:r w:rsidRPr="005977F5">
        <w:rPr>
          <w:snapToGrid w:val="0"/>
        </w:rPr>
        <w:tab/>
      </w:r>
      <w:r w:rsidRPr="005977F5">
        <w:rPr>
          <w:snapToGrid w:val="0"/>
        </w:rPr>
        <w:tab/>
        <w:t>UL-AoA,</w:t>
      </w:r>
    </w:p>
    <w:p w14:paraId="0BDC6C65" w14:textId="77777777" w:rsidR="004377D3" w:rsidRPr="005977F5" w:rsidRDefault="004377D3" w:rsidP="004377D3">
      <w:pPr>
        <w:pStyle w:val="PL"/>
        <w:rPr>
          <w:snapToGrid w:val="0"/>
        </w:rPr>
      </w:pPr>
      <w:r w:rsidRPr="005977F5">
        <w:rPr>
          <w:snapToGrid w:val="0"/>
        </w:rPr>
        <w:tab/>
        <w:t>ul-ZoA</w:t>
      </w:r>
      <w:r w:rsidRPr="005977F5">
        <w:rPr>
          <w:snapToGrid w:val="0"/>
        </w:rPr>
        <w:tab/>
      </w:r>
      <w:r w:rsidRPr="005977F5">
        <w:rPr>
          <w:snapToGrid w:val="0"/>
        </w:rPr>
        <w:tab/>
        <w:t>ZoA</w:t>
      </w:r>
      <w:r w:rsidR="003F325D">
        <w:rPr>
          <w:snapToGrid w:val="0"/>
        </w:rPr>
        <w:t>Information</w:t>
      </w:r>
      <w:r w:rsidRPr="005977F5">
        <w:rPr>
          <w:snapToGrid w:val="0"/>
        </w:rPr>
        <w:t>,</w:t>
      </w:r>
    </w:p>
    <w:p w14:paraId="22371BC3" w14:textId="29F3C70F" w:rsidR="004377D3" w:rsidRPr="005977F5" w:rsidRDefault="004377D3" w:rsidP="004377D3">
      <w:pPr>
        <w:pStyle w:val="PL"/>
        <w:rPr>
          <w:snapToGrid w:val="0"/>
        </w:rPr>
      </w:pPr>
      <w:r w:rsidRPr="005977F5">
        <w:rPr>
          <w:snapToGrid w:val="0"/>
        </w:rPr>
        <w:tab/>
        <w:t xml:space="preserve">choice-extension ProtocolIE-SingleContainer { { </w:t>
      </w:r>
      <w:r w:rsidR="00AF4DEF">
        <w:rPr>
          <w:snapToGrid w:val="0"/>
        </w:rPr>
        <w:t>MultipleULAoA-Item</w:t>
      </w:r>
      <w:r w:rsidRPr="005977F5">
        <w:rPr>
          <w:snapToGrid w:val="0"/>
        </w:rPr>
        <w:t>-ExtIEs } }</w:t>
      </w:r>
    </w:p>
    <w:p w14:paraId="3730BCBD" w14:textId="77777777" w:rsidR="004377D3" w:rsidRPr="005977F5" w:rsidRDefault="004377D3" w:rsidP="004377D3">
      <w:pPr>
        <w:pStyle w:val="PL"/>
        <w:rPr>
          <w:snapToGrid w:val="0"/>
        </w:rPr>
      </w:pPr>
      <w:r w:rsidRPr="005977F5">
        <w:rPr>
          <w:snapToGrid w:val="0"/>
        </w:rPr>
        <w:t>}</w:t>
      </w:r>
    </w:p>
    <w:p w14:paraId="63C581A3" w14:textId="77777777" w:rsidR="004377D3" w:rsidRPr="005977F5" w:rsidRDefault="004377D3" w:rsidP="004377D3">
      <w:pPr>
        <w:pStyle w:val="PL"/>
        <w:rPr>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ab/>
      </w:r>
      <w:r w:rsidRPr="00F85EA2">
        <w:rPr>
          <w:snapToGrid w:val="0"/>
        </w:rPr>
        <w:tab/>
        <w:t>OPTIONAL,</w:t>
      </w:r>
    </w:p>
    <w:p w14:paraId="5D958718" w14:textId="77777777" w:rsidR="00641153" w:rsidRDefault="00F56CDB" w:rsidP="00641153">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4C6C9EFA" w14:textId="77777777" w:rsidR="00F56CDB" w:rsidRPr="00F85EA2" w:rsidRDefault="00641153" w:rsidP="00641153">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440BE659" w14:textId="77777777" w:rsidR="00641153" w:rsidRDefault="00F56CDB" w:rsidP="00641153">
      <w:pPr>
        <w:pStyle w:val="PL"/>
      </w:pPr>
      <w:r w:rsidRPr="00F85EA2">
        <w:rPr>
          <w:snapToGrid w:val="0"/>
        </w:rPr>
        <w:tab/>
        <w:t>mBS-F</w:t>
      </w:r>
      <w:r w:rsidRPr="00F85EA2">
        <w:t>lows-Mapped-To-MRB-List</w:t>
      </w:r>
      <w:r w:rsidRPr="00F85EA2">
        <w:tab/>
        <w:t>MBS-Flows-Mapped-To-MRB-List,</w:t>
      </w:r>
    </w:p>
    <w:p w14:paraId="1790C554" w14:textId="77777777" w:rsidR="00F56CDB" w:rsidRPr="00F85EA2" w:rsidRDefault="00641153" w:rsidP="00641153">
      <w:pPr>
        <w:pStyle w:val="PL"/>
      </w:pPr>
      <w:r>
        <w:tab/>
        <w:t>mBS-DL-PDCP-SN-Length</w:t>
      </w:r>
      <w:r>
        <w:tab/>
      </w:r>
      <w:r>
        <w:tab/>
      </w:r>
      <w:r>
        <w:tab/>
      </w:r>
      <w:r w:rsidRPr="00533480">
        <w:t>PDCPSNLength</w:t>
      </w:r>
      <w:r>
        <w:t>,</w:t>
      </w:r>
    </w:p>
    <w:p w14:paraId="27EEF358" w14:textId="5B6A945B"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805C25">
        <w:t xml:space="preserve"> OPTIONAL</w:t>
      </w:r>
      <w:r w:rsidRPr="00F85EA2">
        <w:t>,</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3E7E0A73" w14:textId="77777777" w:rsidR="00641153" w:rsidRDefault="00F56CDB" w:rsidP="00641153">
      <w:pPr>
        <w:pStyle w:val="PL"/>
      </w:pPr>
      <w:r w:rsidRPr="00F85EA2">
        <w:rPr>
          <w:snapToGrid w:val="0"/>
        </w:rPr>
        <w:tab/>
        <w:t>mBS-F</w:t>
      </w:r>
      <w:r w:rsidRPr="00F85EA2">
        <w:t>lows-Mapped-To-MRB-List</w:t>
      </w:r>
      <w:r w:rsidRPr="00F85EA2">
        <w:tab/>
        <w:t>MBS-Flows-Mapped-To-MRB-List,</w:t>
      </w:r>
    </w:p>
    <w:p w14:paraId="0463B825" w14:textId="77777777" w:rsidR="00F56CDB" w:rsidRPr="00F85EA2" w:rsidRDefault="00641153" w:rsidP="00641153">
      <w:pPr>
        <w:pStyle w:val="PL"/>
      </w:pPr>
      <w:r>
        <w:tab/>
        <w:t>mBS-DL-PDCP-SN-Length</w:t>
      </w:r>
      <w:r>
        <w:tab/>
      </w:r>
      <w:r>
        <w:tab/>
      </w:r>
      <w:r>
        <w:tab/>
      </w:r>
      <w:r w:rsidRPr="00533480">
        <w:t>PDCPSNLength</w:t>
      </w:r>
      <w:r>
        <w:t>,</w:t>
      </w:r>
    </w:p>
    <w:p w14:paraId="009C192B" w14:textId="048A7B2C"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805C25">
        <w:t xml:space="preserve"> OPTIONAL</w:t>
      </w:r>
      <w:r w:rsidRPr="00F85EA2">
        <w:t>,</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snapToGrid w:val="0"/>
        </w:rPr>
      </w:pPr>
      <w:r w:rsidRPr="00F85EA2">
        <w:t>}</w:t>
      </w:r>
    </w:p>
    <w:p w14:paraId="79893D91" w14:textId="77777777" w:rsidR="00B002DF" w:rsidRDefault="00B002DF" w:rsidP="00B002DF">
      <w:pPr>
        <w:pStyle w:val="PL"/>
        <w:rPr>
          <w:snapToGrid w:val="0"/>
        </w:rPr>
      </w:pPr>
    </w:p>
    <w:p w14:paraId="210BE6A7"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9C5BA0"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6973E37C"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1DEB0E80" w14:textId="77777777" w:rsidR="00A55ED4" w:rsidRPr="00A55ED4" w:rsidRDefault="00A55ED4" w:rsidP="00A55ED4">
      <w:pPr>
        <w:pStyle w:val="PL"/>
        <w:rPr>
          <w:snapToGrid w:val="0"/>
        </w:rPr>
      </w:pPr>
      <w:r w:rsidRPr="00A55ED4">
        <w:rPr>
          <w:snapToGrid w:val="0"/>
        </w:rPr>
        <w:t>}</w:t>
      </w:r>
    </w:p>
    <w:p w14:paraId="5D98010A" w14:textId="77777777" w:rsidR="00A55ED4" w:rsidRPr="00A55ED4" w:rsidRDefault="00A55ED4" w:rsidP="00A55ED4">
      <w:pPr>
        <w:pStyle w:val="PL"/>
        <w:rPr>
          <w:snapToGrid w:val="0"/>
        </w:rPr>
      </w:pPr>
    </w:p>
    <w:p w14:paraId="2B6CD3D8"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0907DEF0" w14:textId="77777777" w:rsidR="00A55ED4" w:rsidRPr="00A55ED4" w:rsidRDefault="00A55ED4" w:rsidP="00A55ED4">
      <w:pPr>
        <w:pStyle w:val="PL"/>
        <w:rPr>
          <w:snapToGrid w:val="0"/>
        </w:rPr>
      </w:pPr>
      <w:r w:rsidRPr="00A55ED4">
        <w:rPr>
          <w:snapToGrid w:val="0"/>
        </w:rPr>
        <w:tab/>
        <w:t>...</w:t>
      </w:r>
    </w:p>
    <w:p w14:paraId="0E004C05" w14:textId="77777777" w:rsidR="00A55ED4" w:rsidRDefault="00A55ED4" w:rsidP="00A55ED4">
      <w:pPr>
        <w:pStyle w:val="PL"/>
        <w:rPr>
          <w:snapToGrid w:val="0"/>
        </w:rPr>
      </w:pPr>
      <w:r w:rsidRPr="00A55ED4">
        <w:rPr>
          <w:snapToGrid w:val="0"/>
        </w:rPr>
        <w:t>}</w:t>
      </w:r>
    </w:p>
    <w:p w14:paraId="3C712373" w14:textId="77777777" w:rsidR="00A55ED4" w:rsidRDefault="00A55ED4" w:rsidP="00A55ED4">
      <w:pPr>
        <w:pStyle w:val="PL"/>
        <w:rPr>
          <w:snapToGrid w:val="0"/>
        </w:rPr>
      </w:pPr>
    </w:p>
    <w:p w14:paraId="5B69BF21" w14:textId="77777777" w:rsidR="00E52955" w:rsidRPr="00E52955" w:rsidRDefault="00E52955" w:rsidP="00E52955">
      <w:pPr>
        <w:pStyle w:val="PL"/>
        <w:rPr>
          <w:snapToGrid w:val="0"/>
        </w:rPr>
      </w:pPr>
      <w:r w:rsidRPr="00E52955">
        <w:rPr>
          <w:snapToGrid w:val="0"/>
        </w:rPr>
        <w:t>M2Configuration ::= ENUMERATED {true, ...}</w:t>
      </w:r>
    </w:p>
    <w:p w14:paraId="02D6325A" w14:textId="77777777" w:rsidR="00E52955" w:rsidRPr="00E52955" w:rsidRDefault="00E52955" w:rsidP="00E52955">
      <w:pPr>
        <w:pStyle w:val="PL"/>
        <w:rPr>
          <w:snapToGrid w:val="0"/>
        </w:rPr>
      </w:pPr>
    </w:p>
    <w:p w14:paraId="6E56669B" w14:textId="77777777" w:rsidR="00E52955" w:rsidRPr="00E52955" w:rsidRDefault="00E52955" w:rsidP="00E52955">
      <w:pPr>
        <w:pStyle w:val="PL"/>
        <w:rPr>
          <w:snapToGrid w:val="0"/>
        </w:rPr>
      </w:pPr>
    </w:p>
    <w:p w14:paraId="03AB4632" w14:textId="77777777" w:rsidR="00E52955" w:rsidRPr="00E52955" w:rsidRDefault="00E52955" w:rsidP="00E52955">
      <w:pPr>
        <w:pStyle w:val="PL"/>
        <w:rPr>
          <w:snapToGrid w:val="0"/>
        </w:rPr>
      </w:pPr>
      <w:r w:rsidRPr="00E52955">
        <w:rPr>
          <w:snapToGrid w:val="0"/>
        </w:rPr>
        <w:t>M5Configuration ::= SEQUENCE {</w:t>
      </w:r>
    </w:p>
    <w:p w14:paraId="5CB09659"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D84B848"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679EAE32"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4D8DA0BC"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4D5C2DB4" w14:textId="77777777" w:rsidR="00E52955" w:rsidRPr="00E52955" w:rsidRDefault="00E52955" w:rsidP="00E52955">
      <w:pPr>
        <w:pStyle w:val="PL"/>
        <w:rPr>
          <w:snapToGrid w:val="0"/>
        </w:rPr>
      </w:pPr>
      <w:r w:rsidRPr="00E52955">
        <w:rPr>
          <w:snapToGrid w:val="0"/>
        </w:rPr>
        <w:t>}</w:t>
      </w:r>
    </w:p>
    <w:p w14:paraId="64523153" w14:textId="77777777" w:rsidR="00E52955" w:rsidRPr="00E52955" w:rsidRDefault="00E52955" w:rsidP="00E52955">
      <w:pPr>
        <w:pStyle w:val="PL"/>
        <w:rPr>
          <w:snapToGrid w:val="0"/>
        </w:rPr>
      </w:pPr>
    </w:p>
    <w:p w14:paraId="403B1C50" w14:textId="77777777" w:rsidR="00E52955" w:rsidRPr="00E52955" w:rsidRDefault="00E52955" w:rsidP="00E52955">
      <w:pPr>
        <w:pStyle w:val="PL"/>
        <w:rPr>
          <w:snapToGrid w:val="0"/>
        </w:rPr>
      </w:pPr>
      <w:r w:rsidRPr="00E52955">
        <w:rPr>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snapToGrid w:val="0"/>
        </w:rPr>
      </w:pPr>
      <w:r w:rsidRPr="00E52955">
        <w:rPr>
          <w:snapToGrid w:val="0"/>
        </w:rPr>
        <w:tab/>
        <w:t>...</w:t>
      </w:r>
    </w:p>
    <w:p w14:paraId="06CF5CF6" w14:textId="77777777" w:rsidR="00E52955" w:rsidRPr="00E52955" w:rsidRDefault="00E52955" w:rsidP="00E52955">
      <w:pPr>
        <w:pStyle w:val="PL"/>
        <w:rPr>
          <w:snapToGrid w:val="0"/>
        </w:rPr>
      </w:pPr>
      <w:r w:rsidRPr="00E52955">
        <w:rPr>
          <w:snapToGrid w:val="0"/>
        </w:rPr>
        <w:t>}</w:t>
      </w:r>
    </w:p>
    <w:p w14:paraId="5C2E0143" w14:textId="77777777" w:rsidR="00E52955" w:rsidRPr="00E52955" w:rsidRDefault="00E52955" w:rsidP="00E52955">
      <w:pPr>
        <w:pStyle w:val="PL"/>
        <w:rPr>
          <w:snapToGrid w:val="0"/>
        </w:rPr>
      </w:pPr>
    </w:p>
    <w:p w14:paraId="6BF35482"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snapToGrid w:val="0"/>
        </w:rPr>
      </w:pPr>
    </w:p>
    <w:p w14:paraId="5C01F453"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5206EC58" w14:textId="77777777" w:rsidR="00E52955" w:rsidRPr="00E52955" w:rsidRDefault="00E52955" w:rsidP="00E52955">
      <w:pPr>
        <w:pStyle w:val="PL"/>
        <w:rPr>
          <w:snapToGrid w:val="0"/>
        </w:rPr>
      </w:pPr>
    </w:p>
    <w:p w14:paraId="6EA5BDCA" w14:textId="77777777" w:rsidR="00E52955" w:rsidRPr="00E52955" w:rsidRDefault="00E52955" w:rsidP="00E52955">
      <w:pPr>
        <w:pStyle w:val="PL"/>
        <w:rPr>
          <w:snapToGrid w:val="0"/>
        </w:rPr>
      </w:pPr>
    </w:p>
    <w:p w14:paraId="676ED5B5" w14:textId="77777777" w:rsidR="00E52955" w:rsidRPr="00E52955" w:rsidRDefault="00E52955" w:rsidP="00E52955">
      <w:pPr>
        <w:pStyle w:val="PL"/>
        <w:rPr>
          <w:snapToGrid w:val="0"/>
        </w:rPr>
      </w:pPr>
      <w:r w:rsidRPr="00E52955">
        <w:rPr>
          <w:snapToGrid w:val="0"/>
        </w:rPr>
        <w:t>M6Configuration ::= SEQUENCE {</w:t>
      </w:r>
    </w:p>
    <w:p w14:paraId="22096D2D"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EAE2AD1"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5AAD7B1A"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C5872DB"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83B104D" w14:textId="77777777" w:rsidR="00E52955" w:rsidRPr="00E52955" w:rsidRDefault="00E52955" w:rsidP="00E52955">
      <w:pPr>
        <w:pStyle w:val="PL"/>
        <w:rPr>
          <w:snapToGrid w:val="0"/>
        </w:rPr>
      </w:pPr>
      <w:r w:rsidRPr="00E52955">
        <w:rPr>
          <w:snapToGrid w:val="0"/>
        </w:rPr>
        <w:t>}</w:t>
      </w:r>
    </w:p>
    <w:p w14:paraId="0CED4486" w14:textId="77777777" w:rsidR="00E52955" w:rsidRPr="00E52955" w:rsidRDefault="00E52955" w:rsidP="00E52955">
      <w:pPr>
        <w:pStyle w:val="PL"/>
        <w:rPr>
          <w:snapToGrid w:val="0"/>
        </w:rPr>
      </w:pPr>
    </w:p>
    <w:p w14:paraId="056A878C" w14:textId="77777777" w:rsidR="00E52955" w:rsidRPr="00E52955" w:rsidRDefault="00E52955" w:rsidP="00E52955">
      <w:pPr>
        <w:pStyle w:val="PL"/>
        <w:rPr>
          <w:snapToGrid w:val="0"/>
        </w:rPr>
      </w:pPr>
      <w:r w:rsidRPr="00E52955">
        <w:rPr>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snapToGrid w:val="0"/>
        </w:rPr>
      </w:pPr>
      <w:r w:rsidRPr="00E52955">
        <w:rPr>
          <w:snapToGrid w:val="0"/>
        </w:rPr>
        <w:tab/>
      </w:r>
      <w:r w:rsidRPr="009A1425">
        <w:rPr>
          <w:snapToGrid w:val="0"/>
        </w:rPr>
        <w:t>...</w:t>
      </w:r>
    </w:p>
    <w:p w14:paraId="4C888734" w14:textId="77777777" w:rsidR="00E52955" w:rsidRPr="009A1425" w:rsidRDefault="00E52955" w:rsidP="00E52955">
      <w:pPr>
        <w:pStyle w:val="PL"/>
        <w:rPr>
          <w:snapToGrid w:val="0"/>
        </w:rPr>
      </w:pPr>
      <w:r w:rsidRPr="009A1425">
        <w:rPr>
          <w:snapToGrid w:val="0"/>
        </w:rPr>
        <w:t>}</w:t>
      </w:r>
    </w:p>
    <w:p w14:paraId="2CB7A371" w14:textId="77777777" w:rsidR="00E52955" w:rsidRPr="009A1425" w:rsidRDefault="00E52955" w:rsidP="00E52955">
      <w:pPr>
        <w:pStyle w:val="PL"/>
        <w:rPr>
          <w:snapToGrid w:val="0"/>
        </w:rPr>
      </w:pPr>
    </w:p>
    <w:p w14:paraId="1C05FFD1" w14:textId="24D21AE0" w:rsidR="00E52955" w:rsidRPr="009A1425" w:rsidRDefault="00E52955" w:rsidP="00E52955">
      <w:pPr>
        <w:pStyle w:val="PL"/>
        <w:rPr>
          <w:snapToGrid w:val="0"/>
        </w:rPr>
      </w:pPr>
      <w:r w:rsidRPr="009A1425">
        <w:rPr>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snapToGrid w:val="0"/>
        </w:rPr>
        <w:t>}</w:t>
      </w:r>
    </w:p>
    <w:p w14:paraId="2D33BFA1" w14:textId="77777777" w:rsidR="00E52955" w:rsidRPr="009A1425" w:rsidRDefault="00E52955" w:rsidP="00E52955">
      <w:pPr>
        <w:pStyle w:val="PL"/>
        <w:rPr>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snapToGrid w:val="0"/>
        </w:rPr>
      </w:pPr>
    </w:p>
    <w:p w14:paraId="330E1C78" w14:textId="77777777" w:rsidR="00E52955" w:rsidRPr="00E52955" w:rsidRDefault="00E52955" w:rsidP="00E52955">
      <w:pPr>
        <w:pStyle w:val="PL"/>
        <w:rPr>
          <w:snapToGrid w:val="0"/>
        </w:rPr>
      </w:pPr>
    </w:p>
    <w:p w14:paraId="3F67082D"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6EB1855B" w14:textId="77777777" w:rsidR="00E52955" w:rsidRPr="00E52955" w:rsidRDefault="00E52955" w:rsidP="00E52955">
      <w:pPr>
        <w:pStyle w:val="PL"/>
        <w:rPr>
          <w:snapToGrid w:val="0"/>
        </w:rPr>
      </w:pPr>
    </w:p>
    <w:p w14:paraId="2B55DA30" w14:textId="77777777" w:rsidR="00E52955" w:rsidRPr="00E52955" w:rsidRDefault="00E52955" w:rsidP="00E52955">
      <w:pPr>
        <w:pStyle w:val="PL"/>
        <w:rPr>
          <w:snapToGrid w:val="0"/>
        </w:rPr>
      </w:pPr>
    </w:p>
    <w:p w14:paraId="17A02D18" w14:textId="77777777" w:rsidR="00E52955" w:rsidRPr="00E52955" w:rsidRDefault="00E52955" w:rsidP="00E52955">
      <w:pPr>
        <w:pStyle w:val="PL"/>
        <w:rPr>
          <w:snapToGrid w:val="0"/>
        </w:rPr>
      </w:pPr>
      <w:r w:rsidRPr="00E52955">
        <w:rPr>
          <w:snapToGrid w:val="0"/>
        </w:rPr>
        <w:t>M7Configuration ::= SEQUENCE {</w:t>
      </w:r>
    </w:p>
    <w:p w14:paraId="76EEBA65"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3F71BC3D"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094F3A45"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3F7B0ED5"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6EF4C9D5" w14:textId="77777777" w:rsidR="00E52955" w:rsidRPr="00E52955" w:rsidRDefault="00E52955" w:rsidP="00E52955">
      <w:pPr>
        <w:pStyle w:val="PL"/>
        <w:rPr>
          <w:snapToGrid w:val="0"/>
        </w:rPr>
      </w:pPr>
      <w:r w:rsidRPr="00E52955">
        <w:rPr>
          <w:snapToGrid w:val="0"/>
        </w:rPr>
        <w:t>}</w:t>
      </w:r>
    </w:p>
    <w:p w14:paraId="3FEFE305" w14:textId="77777777" w:rsidR="00E52955" w:rsidRPr="00E52955" w:rsidRDefault="00E52955" w:rsidP="00E52955">
      <w:pPr>
        <w:pStyle w:val="PL"/>
        <w:rPr>
          <w:snapToGrid w:val="0"/>
        </w:rPr>
      </w:pPr>
    </w:p>
    <w:p w14:paraId="70E50D5B" w14:textId="77777777" w:rsidR="00E52955" w:rsidRPr="00E52955" w:rsidRDefault="00E52955" w:rsidP="00E52955">
      <w:pPr>
        <w:pStyle w:val="PL"/>
        <w:rPr>
          <w:snapToGrid w:val="0"/>
        </w:rPr>
      </w:pPr>
      <w:r w:rsidRPr="00E52955">
        <w:rPr>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snapToGrid w:val="0"/>
        </w:rPr>
      </w:pPr>
      <w:r w:rsidRPr="00E52955">
        <w:rPr>
          <w:snapToGrid w:val="0"/>
        </w:rPr>
        <w:tab/>
        <w:t>...</w:t>
      </w:r>
    </w:p>
    <w:p w14:paraId="0909C5B4" w14:textId="77777777" w:rsidR="00E52955" w:rsidRPr="00E52955" w:rsidRDefault="00E52955" w:rsidP="00E52955">
      <w:pPr>
        <w:pStyle w:val="PL"/>
        <w:rPr>
          <w:snapToGrid w:val="0"/>
        </w:rPr>
      </w:pPr>
      <w:r w:rsidRPr="00E52955">
        <w:rPr>
          <w:snapToGrid w:val="0"/>
        </w:rPr>
        <w:t>}</w:t>
      </w:r>
    </w:p>
    <w:p w14:paraId="56F24F66" w14:textId="77777777" w:rsidR="00E52955" w:rsidRPr="00E52955" w:rsidRDefault="00E52955" w:rsidP="00E52955">
      <w:pPr>
        <w:pStyle w:val="PL"/>
        <w:rPr>
          <w:snapToGrid w:val="0"/>
        </w:rPr>
      </w:pPr>
    </w:p>
    <w:p w14:paraId="28DCE10F"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3CB2D098" w14:textId="77777777" w:rsidR="00E52955" w:rsidRPr="00E52955" w:rsidRDefault="00E52955" w:rsidP="00E52955">
      <w:pPr>
        <w:pStyle w:val="PL"/>
        <w:rPr>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snapToGrid w:val="0"/>
        </w:rPr>
      </w:pPr>
    </w:p>
    <w:p w14:paraId="596B6BA2"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90D1712" w14:textId="77777777" w:rsidR="00E52955" w:rsidRPr="00E52955" w:rsidRDefault="00E52955" w:rsidP="00E52955">
      <w:pPr>
        <w:pStyle w:val="PL"/>
        <w:rPr>
          <w:snapToGrid w:val="0"/>
        </w:rPr>
      </w:pPr>
    </w:p>
    <w:p w14:paraId="563AD29F" w14:textId="77777777" w:rsidR="00E52955" w:rsidRPr="00E52955" w:rsidRDefault="00E52955" w:rsidP="00E52955">
      <w:pPr>
        <w:pStyle w:val="PL"/>
        <w:rPr>
          <w:snapToGrid w:val="0"/>
        </w:rPr>
      </w:pPr>
      <w:r w:rsidRPr="00E52955">
        <w:rPr>
          <w:snapToGrid w:val="0"/>
        </w:rPr>
        <w:t xml:space="preserve">MDT-Activation ::= ENUMERATED { </w:t>
      </w:r>
    </w:p>
    <w:p w14:paraId="29AF09BC" w14:textId="77777777" w:rsidR="00E52955" w:rsidRPr="00E52955" w:rsidRDefault="00E52955" w:rsidP="00E52955">
      <w:pPr>
        <w:pStyle w:val="PL"/>
        <w:rPr>
          <w:snapToGrid w:val="0"/>
        </w:rPr>
      </w:pPr>
      <w:r w:rsidRPr="00E52955">
        <w:rPr>
          <w:snapToGrid w:val="0"/>
        </w:rPr>
        <w:tab/>
        <w:t>immediate-MDT-only,</w:t>
      </w:r>
    </w:p>
    <w:p w14:paraId="3B154152" w14:textId="77777777" w:rsidR="00E52955" w:rsidRPr="00E52955" w:rsidRDefault="00E52955" w:rsidP="00E52955">
      <w:pPr>
        <w:pStyle w:val="PL"/>
        <w:rPr>
          <w:snapToGrid w:val="0"/>
        </w:rPr>
      </w:pPr>
      <w:r w:rsidRPr="00E52955">
        <w:rPr>
          <w:snapToGrid w:val="0"/>
        </w:rPr>
        <w:tab/>
        <w:t>immediate-MDT-and-Trace,</w:t>
      </w:r>
    </w:p>
    <w:p w14:paraId="3977C054" w14:textId="77777777" w:rsidR="00E52955" w:rsidRPr="00E52955" w:rsidRDefault="00E52955" w:rsidP="00E52955">
      <w:pPr>
        <w:pStyle w:val="PL"/>
        <w:rPr>
          <w:snapToGrid w:val="0"/>
        </w:rPr>
      </w:pPr>
      <w:r w:rsidRPr="00E52955">
        <w:rPr>
          <w:snapToGrid w:val="0"/>
        </w:rPr>
        <w:tab/>
        <w:t>...</w:t>
      </w:r>
    </w:p>
    <w:p w14:paraId="421A32AD" w14:textId="77777777" w:rsidR="00E52955" w:rsidRPr="00E52955" w:rsidRDefault="00E52955" w:rsidP="00E52955">
      <w:pPr>
        <w:pStyle w:val="PL"/>
        <w:rPr>
          <w:snapToGrid w:val="0"/>
        </w:rPr>
      </w:pPr>
      <w:r w:rsidRPr="00E52955">
        <w:rPr>
          <w:snapToGrid w:val="0"/>
        </w:rPr>
        <w:t>}</w:t>
      </w:r>
    </w:p>
    <w:p w14:paraId="021700BA" w14:textId="77777777" w:rsidR="00E52955" w:rsidRPr="00E52955" w:rsidRDefault="00E52955" w:rsidP="00E52955">
      <w:pPr>
        <w:pStyle w:val="PL"/>
        <w:rPr>
          <w:snapToGrid w:val="0"/>
        </w:rPr>
      </w:pPr>
    </w:p>
    <w:p w14:paraId="478385EF" w14:textId="77777777" w:rsidR="00E52955" w:rsidRPr="00E52955" w:rsidRDefault="00E52955" w:rsidP="00E52955">
      <w:pPr>
        <w:pStyle w:val="PL"/>
        <w:rPr>
          <w:snapToGrid w:val="0"/>
        </w:rPr>
      </w:pPr>
      <w:r w:rsidRPr="00E52955">
        <w:rPr>
          <w:snapToGrid w:val="0"/>
        </w:rPr>
        <w:t>MDTConfiguration ::= SEQUENCE {</w:t>
      </w:r>
    </w:p>
    <w:p w14:paraId="1BB5FBAB"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2F84916F"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0BCC1FA7"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30E6F25B"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26EC58BD"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54150FAB"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706F820"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7169B7C4"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7FBBD9BA"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649CBAC4"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6BB5D754"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3A12A176"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7C8EDBA" w14:textId="77777777" w:rsidR="00E52955" w:rsidRPr="00E52955" w:rsidRDefault="00E52955" w:rsidP="00E52955">
      <w:pPr>
        <w:pStyle w:val="PL"/>
        <w:rPr>
          <w:snapToGrid w:val="0"/>
        </w:rPr>
      </w:pPr>
      <w:r w:rsidRPr="00E52955">
        <w:rPr>
          <w:snapToGrid w:val="0"/>
        </w:rPr>
        <w:t>}</w:t>
      </w:r>
    </w:p>
    <w:p w14:paraId="7254EBCF" w14:textId="77777777" w:rsidR="00E52955" w:rsidRPr="00E52955" w:rsidRDefault="00E52955" w:rsidP="00E52955">
      <w:pPr>
        <w:pStyle w:val="PL"/>
        <w:rPr>
          <w:snapToGrid w:val="0"/>
        </w:rPr>
      </w:pPr>
      <w:r w:rsidRPr="00E52955">
        <w:rPr>
          <w:snapToGrid w:val="0"/>
        </w:rPr>
        <w:t>MDTConfiguration-ExtIEs F1AP-PROTOCOL-EXTENSION ::= {</w:t>
      </w:r>
    </w:p>
    <w:p w14:paraId="3EE74C20" w14:textId="77777777" w:rsidR="00E52955" w:rsidRPr="00E52955" w:rsidRDefault="00E52955" w:rsidP="00E52955">
      <w:pPr>
        <w:pStyle w:val="PL"/>
        <w:rPr>
          <w:snapToGrid w:val="0"/>
        </w:rPr>
      </w:pPr>
      <w:r w:rsidRPr="00E52955">
        <w:rPr>
          <w:snapToGrid w:val="0"/>
        </w:rPr>
        <w:tab/>
        <w:t>...</w:t>
      </w:r>
    </w:p>
    <w:p w14:paraId="4A603F11" w14:textId="77777777" w:rsidR="00E52955" w:rsidRPr="00E52955" w:rsidRDefault="00E52955" w:rsidP="00E52955">
      <w:pPr>
        <w:pStyle w:val="PL"/>
        <w:rPr>
          <w:snapToGrid w:val="0"/>
        </w:rPr>
      </w:pPr>
      <w:r w:rsidRPr="00E52955">
        <w:rPr>
          <w:snapToGrid w:val="0"/>
        </w:rPr>
        <w:t>}</w:t>
      </w:r>
    </w:p>
    <w:p w14:paraId="6960480A" w14:textId="77777777" w:rsidR="00E52955" w:rsidRPr="00E52955" w:rsidRDefault="00E52955" w:rsidP="00E52955">
      <w:pPr>
        <w:pStyle w:val="PL"/>
        <w:rPr>
          <w:snapToGrid w:val="0"/>
        </w:rPr>
      </w:pPr>
    </w:p>
    <w:p w14:paraId="2DB891CF" w14:textId="77777777" w:rsidR="00E52955" w:rsidRPr="00E52955" w:rsidRDefault="00E52955" w:rsidP="00E52955">
      <w:pPr>
        <w:pStyle w:val="PL"/>
        <w:rPr>
          <w:snapToGrid w:val="0"/>
        </w:rPr>
      </w:pPr>
    </w:p>
    <w:p w14:paraId="1CBE7470" w14:textId="77777777" w:rsidR="00E52955" w:rsidRPr="00E52955" w:rsidRDefault="00E52955" w:rsidP="00E52955">
      <w:pPr>
        <w:pStyle w:val="PL"/>
        <w:rPr>
          <w:snapToGrid w:val="0"/>
        </w:rPr>
      </w:pPr>
      <w:r w:rsidRPr="00E52955">
        <w:rPr>
          <w:snapToGrid w:val="0"/>
        </w:rPr>
        <w:t>MDTPLMNList ::= SEQUENCE (SIZE(1..maxnoofMDTPLMNs)) OF PLMN-Identity</w:t>
      </w:r>
    </w:p>
    <w:p w14:paraId="5185B60B" w14:textId="77777777" w:rsidR="00E52955" w:rsidRPr="00E52955" w:rsidRDefault="00E52955" w:rsidP="00E52955">
      <w:pPr>
        <w:pStyle w:val="PL"/>
        <w:rPr>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snapToGrid w:val="0"/>
        </w:rPr>
      </w:pPr>
    </w:p>
    <w:p w14:paraId="1093A7A2" w14:textId="77777777" w:rsidR="00170567" w:rsidRPr="00BC20B8" w:rsidRDefault="00170567" w:rsidP="00170567">
      <w:pPr>
        <w:pStyle w:val="PL"/>
      </w:pPr>
      <w:r w:rsidRPr="00BC20B8">
        <w:t>MeasuredResultsValue ::= CHOICE {</w:t>
      </w:r>
    </w:p>
    <w:p w14:paraId="0B929EBD" w14:textId="77777777" w:rsidR="00170567" w:rsidRPr="00BC20B8" w:rsidRDefault="00170567" w:rsidP="00170567">
      <w:pPr>
        <w:pStyle w:val="PL"/>
      </w:pPr>
      <w:r w:rsidRPr="00BC20B8">
        <w:tab/>
        <w:t>uL-AngleOfArrival</w:t>
      </w:r>
      <w:r w:rsidRPr="00BC20B8">
        <w:tab/>
        <w:t>UL-AoA,</w:t>
      </w:r>
    </w:p>
    <w:p w14:paraId="12E06492" w14:textId="77777777" w:rsidR="00170567" w:rsidRPr="00BC20B8" w:rsidRDefault="00170567" w:rsidP="00170567">
      <w:pPr>
        <w:pStyle w:val="PL"/>
      </w:pPr>
      <w:r w:rsidRPr="00BC20B8">
        <w:tab/>
        <w:t>uL-SRS-RSRP</w:t>
      </w:r>
      <w:r w:rsidRPr="00BC20B8">
        <w:tab/>
      </w:r>
      <w:r w:rsidRPr="00BC20B8">
        <w:tab/>
      </w:r>
      <w:r w:rsidRPr="00BC20B8">
        <w:tab/>
        <w:t>UL-SRS-RSRP,</w:t>
      </w:r>
    </w:p>
    <w:p w14:paraId="457EF973"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33348466" w14:textId="77777777" w:rsidR="00170567" w:rsidRPr="00BC20B8" w:rsidRDefault="00170567" w:rsidP="00170567">
      <w:pPr>
        <w:pStyle w:val="PL"/>
      </w:pPr>
      <w:r w:rsidRPr="008C20F9">
        <w:tab/>
      </w:r>
      <w:r w:rsidRPr="00BC20B8">
        <w:t>gNB-RxTxTimeDiff</w:t>
      </w:r>
      <w:r w:rsidRPr="00BC20B8">
        <w:tab/>
        <w:t>GNB-RxTxTimeDiff,</w:t>
      </w:r>
    </w:p>
    <w:p w14:paraId="00C80BCF" w14:textId="77777777" w:rsidR="00170567" w:rsidRPr="00BC20B8" w:rsidRDefault="00170567" w:rsidP="00170567">
      <w:pPr>
        <w:pStyle w:val="PL"/>
      </w:pPr>
      <w:r w:rsidRPr="00BC20B8">
        <w:tab/>
        <w:t>choice-extension</w:t>
      </w:r>
      <w:r w:rsidRPr="00BC20B8">
        <w:tab/>
        <w:t>ProtocolIE-SingleContainer { { MeasuredResultsValue-ExtIEs } }</w:t>
      </w:r>
    </w:p>
    <w:p w14:paraId="1579B402" w14:textId="77777777" w:rsidR="00170567" w:rsidRPr="00BC20B8" w:rsidRDefault="00170567" w:rsidP="00170567">
      <w:pPr>
        <w:pStyle w:val="PL"/>
      </w:pPr>
      <w:r w:rsidRPr="00BC20B8">
        <w:t>}</w:t>
      </w:r>
    </w:p>
    <w:p w14:paraId="78FB5FDB" w14:textId="77777777" w:rsidR="00170567" w:rsidRPr="00BC20B8" w:rsidRDefault="00170567" w:rsidP="00170567">
      <w:pPr>
        <w:pStyle w:val="PL"/>
      </w:pPr>
    </w:p>
    <w:p w14:paraId="5E994390" w14:textId="77777777" w:rsidR="00170567" w:rsidRPr="00BC20B8" w:rsidRDefault="00170567" w:rsidP="00170567">
      <w:pPr>
        <w:pStyle w:val="PL"/>
      </w:pPr>
      <w:r w:rsidRPr="00BC20B8">
        <w:t xml:space="preserve">MeasuredResultsValue-ExtIEs </w:t>
      </w:r>
      <w:r w:rsidRPr="008C20F9">
        <w:t>F1AP</w:t>
      </w:r>
      <w:r w:rsidRPr="00BC20B8">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pPr>
      <w:r w:rsidRPr="00BC20B8">
        <w:tab/>
        <w:t>...</w:t>
      </w:r>
    </w:p>
    <w:p w14:paraId="46BC2093" w14:textId="77777777" w:rsidR="00170567" w:rsidRDefault="00170567" w:rsidP="00170567">
      <w:pPr>
        <w:pStyle w:val="PL"/>
      </w:pPr>
      <w:r w:rsidRPr="00BC20B8">
        <w:t>}</w:t>
      </w:r>
    </w:p>
    <w:p w14:paraId="3A3A8477" w14:textId="77777777" w:rsidR="00170567" w:rsidRDefault="00170567" w:rsidP="00170567">
      <w:pPr>
        <w:pStyle w:val="PL"/>
      </w:pPr>
    </w:p>
    <w:p w14:paraId="71F893A2" w14:textId="77777777" w:rsidR="00E52955" w:rsidRPr="00E52955" w:rsidRDefault="00E52955" w:rsidP="00E52955">
      <w:pPr>
        <w:pStyle w:val="PL"/>
        <w:rPr>
          <w:snapToGrid w:val="0"/>
        </w:rPr>
      </w:pPr>
      <w:r w:rsidRPr="00E52955">
        <w:rPr>
          <w:snapToGrid w:val="0"/>
        </w:rPr>
        <w:t>MeasurementsToActivate ::= BIT STRING (SIZE (8))</w:t>
      </w:r>
    </w:p>
    <w:p w14:paraId="684495DA" w14:textId="77777777" w:rsidR="00E52955" w:rsidRPr="00EA5FA7" w:rsidRDefault="00E52955" w:rsidP="00A55ED4">
      <w:pPr>
        <w:pStyle w:val="PL"/>
        <w:rPr>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snapToGrid w:val="0"/>
        </w:rPr>
      </w:pPr>
      <w:r w:rsidRPr="00EA5FA7">
        <w:rPr>
          <w:snapToGrid w:val="0"/>
        </w:rPr>
        <w:t>-- N</w:t>
      </w:r>
    </w:p>
    <w:p w14:paraId="5740F52F" w14:textId="77777777" w:rsidR="00F970C9" w:rsidRPr="00EA5FA7" w:rsidRDefault="00F970C9" w:rsidP="00A9702F">
      <w:pPr>
        <w:pStyle w:val="PL"/>
      </w:pPr>
    </w:p>
    <w:p w14:paraId="720AF5B8" w14:textId="77777777" w:rsidR="00514B33" w:rsidRDefault="00514B33" w:rsidP="00514B33">
      <w:pPr>
        <w:pStyle w:val="PL"/>
      </w:pPr>
      <w:r>
        <w:t>NA-Resource-Configuration-List ::= SEQUENCE (SIZE(1.. maxnoofHSNASlots)) OF NA-Resource-Configuration-Item</w:t>
      </w:r>
    </w:p>
    <w:p w14:paraId="29819865" w14:textId="77777777" w:rsidR="00514B33" w:rsidRDefault="00514B33" w:rsidP="00514B33">
      <w:pPr>
        <w:pStyle w:val="PL"/>
      </w:pPr>
    </w:p>
    <w:p w14:paraId="6BC01A9A" w14:textId="77777777" w:rsidR="00514B33" w:rsidRDefault="00514B33" w:rsidP="00514B33">
      <w:pPr>
        <w:pStyle w:val="PL"/>
      </w:pPr>
      <w:r>
        <w:t>NA-Resource-Configuration-Item ::= SEQUENCE {</w:t>
      </w:r>
    </w:p>
    <w:p w14:paraId="43C983D3" w14:textId="0B588CC4" w:rsidR="00514B33" w:rsidRDefault="00BD0980" w:rsidP="00514B33">
      <w:pPr>
        <w:pStyle w:val="PL"/>
      </w:pPr>
      <w:r>
        <w:tab/>
      </w:r>
      <w:r w:rsidR="00514B33">
        <w:t>nADownlink</w:t>
      </w:r>
      <w:r w:rsidR="00514B33">
        <w:tab/>
      </w:r>
      <w:r w:rsidR="00514B33">
        <w:tab/>
      </w:r>
      <w:r w:rsidR="00514B33">
        <w:tab/>
      </w:r>
      <w:r w:rsidR="00514B33">
        <w:tab/>
      </w:r>
      <w:r w:rsidR="00514B33">
        <w:tab/>
        <w:t xml:space="preserve">NADownlink </w:t>
      </w:r>
      <w:r w:rsidR="00514B33">
        <w:tab/>
        <w:t xml:space="preserve">    OPTIONAL,</w:t>
      </w:r>
    </w:p>
    <w:p w14:paraId="24D3157D" w14:textId="77777777" w:rsidR="00514B33" w:rsidRDefault="00514B33" w:rsidP="00514B33">
      <w:pPr>
        <w:pStyle w:val="PL"/>
      </w:pPr>
      <w:r>
        <w:tab/>
        <w:t>nAUplink</w:t>
      </w:r>
      <w:r>
        <w:tab/>
      </w:r>
      <w:r>
        <w:tab/>
      </w:r>
      <w:r>
        <w:tab/>
      </w:r>
      <w:r>
        <w:tab/>
      </w:r>
      <w:r>
        <w:tab/>
        <w:t xml:space="preserve">NAUplink </w:t>
      </w:r>
      <w:r>
        <w:tab/>
        <w:t xml:space="preserve">    OPTIONAL,</w:t>
      </w:r>
    </w:p>
    <w:p w14:paraId="50EC1C19" w14:textId="77777777" w:rsidR="00514B33" w:rsidRDefault="00514B33" w:rsidP="00514B33">
      <w:pPr>
        <w:pStyle w:val="PL"/>
      </w:pPr>
      <w:r>
        <w:tab/>
        <w:t>nAFlexible</w:t>
      </w:r>
      <w:r>
        <w:tab/>
      </w:r>
      <w:r>
        <w:tab/>
      </w:r>
      <w:r>
        <w:tab/>
      </w:r>
      <w:r>
        <w:tab/>
      </w:r>
      <w:r>
        <w:tab/>
        <w:t xml:space="preserve">NAFlexible </w:t>
      </w:r>
      <w:r>
        <w:tab/>
        <w:t xml:space="preserve">    OPTIONAL,</w:t>
      </w:r>
    </w:p>
    <w:p w14:paraId="0CFED40F" w14:textId="77777777" w:rsidR="00514B33" w:rsidRDefault="00514B33" w:rsidP="00514B33">
      <w:pPr>
        <w:pStyle w:val="PL"/>
      </w:pPr>
      <w:r>
        <w:tab/>
        <w:t>iE-Extensions</w:t>
      </w:r>
      <w:r>
        <w:tab/>
      </w:r>
      <w:r>
        <w:tab/>
      </w:r>
      <w:r>
        <w:tab/>
      </w:r>
      <w:r>
        <w:tab/>
        <w:t>ProtocolExtensionContainer { { NA-Resource-Configuration-Item-ExtIEs} } OPTIONAL</w:t>
      </w:r>
    </w:p>
    <w:p w14:paraId="271A0949" w14:textId="77777777" w:rsidR="00514B33" w:rsidRDefault="00514B33" w:rsidP="00514B33">
      <w:pPr>
        <w:pStyle w:val="PL"/>
      </w:pPr>
      <w:r>
        <w:t>}</w:t>
      </w:r>
    </w:p>
    <w:p w14:paraId="2CE2F416" w14:textId="77777777" w:rsidR="00514B33" w:rsidRDefault="00514B33" w:rsidP="00514B33">
      <w:pPr>
        <w:pStyle w:val="PL"/>
      </w:pPr>
    </w:p>
    <w:p w14:paraId="19BABD2C" w14:textId="77777777" w:rsidR="00514B33" w:rsidRDefault="00514B33" w:rsidP="00514B33">
      <w:pPr>
        <w:pStyle w:val="PL"/>
      </w:pPr>
      <w:r>
        <w:t xml:space="preserve">NA-Resource-Configuration-Item-ExtIEs </w:t>
      </w:r>
      <w:r>
        <w:tab/>
        <w:t>F1AP-PROTOCOL-EXTENSION ::= {</w:t>
      </w:r>
    </w:p>
    <w:p w14:paraId="2BF7F7E9" w14:textId="77777777" w:rsidR="00514B33" w:rsidRDefault="00514B33" w:rsidP="00514B33">
      <w:pPr>
        <w:pStyle w:val="PL"/>
      </w:pPr>
      <w:r>
        <w:tab/>
        <w:t>...</w:t>
      </w:r>
    </w:p>
    <w:p w14:paraId="62EE5E97" w14:textId="77777777" w:rsidR="00514B33" w:rsidRDefault="00514B33" w:rsidP="00514B33">
      <w:pPr>
        <w:pStyle w:val="PL"/>
      </w:pPr>
      <w:r>
        <w:t>}</w:t>
      </w:r>
    </w:p>
    <w:p w14:paraId="6DAFA27E" w14:textId="77777777" w:rsidR="00514B33" w:rsidRDefault="00514B33" w:rsidP="00514B33">
      <w:pPr>
        <w:pStyle w:val="PL"/>
      </w:pPr>
    </w:p>
    <w:p w14:paraId="05F99B3C" w14:textId="77777777" w:rsidR="00514B33" w:rsidRDefault="00514B33" w:rsidP="00514B33">
      <w:pPr>
        <w:pStyle w:val="PL"/>
      </w:pPr>
      <w:r>
        <w:t>NADownlink ::= ENUMERATED { true, false, ...}</w:t>
      </w:r>
    </w:p>
    <w:p w14:paraId="53C51028" w14:textId="77777777" w:rsidR="00514B33" w:rsidRDefault="00514B33" w:rsidP="00514B33">
      <w:pPr>
        <w:pStyle w:val="PL"/>
      </w:pPr>
      <w:r>
        <w:t>NAFlexible ::= ENUMERATED { true, false, ...}</w:t>
      </w:r>
    </w:p>
    <w:p w14:paraId="6FC7D097" w14:textId="77777777" w:rsidR="00D93DC8" w:rsidRDefault="00D93DC8" w:rsidP="00D93DC8">
      <w:pPr>
        <w:pStyle w:val="PL"/>
      </w:pPr>
      <w:r>
        <w:t>NAUplink ::= ENUMERATED { true, false, ...}</w:t>
      </w:r>
    </w:p>
    <w:p w14:paraId="5F9A2B10" w14:textId="77777777" w:rsidR="00D93DC8" w:rsidRDefault="00D93DC8" w:rsidP="00D93DC8">
      <w:pPr>
        <w:pStyle w:val="PL"/>
      </w:pPr>
    </w:p>
    <w:p w14:paraId="3872E88B" w14:textId="77777777" w:rsidR="00D93DC8" w:rsidRDefault="00D93DC8" w:rsidP="00D93DC8">
      <w:pPr>
        <w:pStyle w:val="PL"/>
      </w:pPr>
      <w:r>
        <w:t>N</w:t>
      </w:r>
      <w:r w:rsidRPr="00997F76">
        <w:t>cd-SSB-RedCapInitialBWP-SDT</w:t>
      </w:r>
      <w:r>
        <w:t xml:space="preserve"> ::= OCTET STRING</w:t>
      </w:r>
    </w:p>
    <w:p w14:paraId="2B4FED45" w14:textId="77777777" w:rsidR="00D93DC8" w:rsidRDefault="00D93DC8" w:rsidP="00D93DC8">
      <w:pPr>
        <w:pStyle w:val="PL"/>
      </w:pPr>
    </w:p>
    <w:p w14:paraId="344E4290" w14:textId="77777777" w:rsidR="00D93DC8" w:rsidRDefault="00D93DC8" w:rsidP="00D93DC8">
      <w:pPr>
        <w:pStyle w:val="PL"/>
      </w:pPr>
      <w:r>
        <w:t>Neighbour-Node-Cells-List ::= SEQUENCE (SIZE(1..maxnoofNeighbourNodeCellsIAB)) OF Neighbour-Node-Cells-List-Item</w:t>
      </w:r>
    </w:p>
    <w:p w14:paraId="00380C14" w14:textId="77777777" w:rsidR="00514B33" w:rsidRDefault="00514B33" w:rsidP="00514B33">
      <w:pPr>
        <w:pStyle w:val="PL"/>
      </w:pPr>
    </w:p>
    <w:p w14:paraId="013405FB" w14:textId="77777777" w:rsidR="00514B33" w:rsidRDefault="00514B33" w:rsidP="00514B33">
      <w:pPr>
        <w:pStyle w:val="PL"/>
      </w:pPr>
      <w:r>
        <w:t>Neighbour-Node-Cells-List-Item ::= SEQUENCE{</w:t>
      </w:r>
    </w:p>
    <w:p w14:paraId="43D60FD4" w14:textId="77777777" w:rsidR="00514B33" w:rsidRDefault="00514B33" w:rsidP="00514B33">
      <w:pPr>
        <w:pStyle w:val="PL"/>
      </w:pPr>
      <w:r>
        <w:tab/>
        <w:t>nRCGI</w:t>
      </w:r>
      <w:r w:rsidR="00BD0980">
        <w:tab/>
      </w:r>
      <w:r w:rsidR="00BD0980">
        <w:tab/>
      </w:r>
      <w:r w:rsidR="00BD0980">
        <w:tab/>
      </w:r>
      <w:r>
        <w:t xml:space="preserve"> </w:t>
      </w:r>
      <w:r>
        <w:tab/>
      </w:r>
      <w:r>
        <w:tab/>
      </w:r>
      <w:r>
        <w:tab/>
      </w:r>
      <w:r>
        <w:tab/>
      </w:r>
      <w:r>
        <w:tab/>
      </w:r>
      <w:r>
        <w:tab/>
      </w:r>
      <w:r>
        <w:tab/>
      </w:r>
      <w:r>
        <w:tab/>
        <w:t>NRCGI,</w:t>
      </w:r>
    </w:p>
    <w:p w14:paraId="062A0F39" w14:textId="77777777" w:rsidR="00514B33" w:rsidRDefault="00514B33" w:rsidP="00514B33">
      <w:pPr>
        <w:pStyle w:val="PL"/>
      </w:pPr>
      <w:r>
        <w:tab/>
        <w:t>gNB-CU-UE-F1AP-ID</w:t>
      </w:r>
      <w:r>
        <w:tab/>
        <w:t xml:space="preserve">GNB-CU-UE-F1AP-ID </w:t>
      </w:r>
      <w:r>
        <w:tab/>
      </w:r>
      <w:r w:rsidR="00BD0980">
        <w:tab/>
      </w:r>
      <w:r>
        <w:tab/>
        <w:t>OPTIONAL,</w:t>
      </w:r>
    </w:p>
    <w:p w14:paraId="1696B648" w14:textId="77777777" w:rsidR="00514B33" w:rsidRPr="00D96CB4" w:rsidRDefault="00514B33" w:rsidP="00514B33">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00BD0980" w:rsidRPr="00D96CB4">
        <w:rPr>
          <w:lang w:val="fr-FR"/>
        </w:rPr>
        <w:tab/>
      </w:r>
      <w:r w:rsidRPr="00D96CB4">
        <w:rPr>
          <w:lang w:val="fr-FR"/>
        </w:rPr>
        <w:t>OPTIONAL,</w:t>
      </w:r>
    </w:p>
    <w:p w14:paraId="2EDBA0F4" w14:textId="77777777" w:rsidR="00514B33" w:rsidRPr="00D96CB4" w:rsidRDefault="00514B33" w:rsidP="00514B33">
      <w:pPr>
        <w:pStyle w:val="PL"/>
        <w:rPr>
          <w:lang w:val="fr-FR"/>
        </w:rPr>
      </w:pPr>
      <w:r w:rsidRPr="00D96CB4">
        <w:rPr>
          <w:lang w:val="fr-FR"/>
        </w:rPr>
        <w:tab/>
      </w:r>
      <w:r>
        <w:t>peer-Parent-Node-Indicator</w:t>
      </w:r>
      <w:r w:rsidR="00BD0980">
        <w:tab/>
      </w:r>
      <w:r w:rsidR="00BD0980">
        <w:tab/>
      </w:r>
      <w:r w:rsidR="00BD0980">
        <w:tab/>
      </w:r>
      <w:r w:rsidR="00BD0980">
        <w:tab/>
      </w:r>
      <w:r w:rsidR="00BD0980">
        <w:tab/>
      </w:r>
      <w:r w:rsidR="00BD0980">
        <w:tab/>
      </w:r>
      <w:r>
        <w:t xml:space="preserve">ENUMERATED {true, ...} </w:t>
      </w:r>
      <w:r>
        <w:tab/>
      </w:r>
      <w:r w:rsidRPr="00D96CB4">
        <w:rPr>
          <w:lang w:val="fr-FR"/>
        </w:rPr>
        <w:t>OPTIONAL,</w:t>
      </w:r>
    </w:p>
    <w:p w14:paraId="3ABA7E58" w14:textId="77777777" w:rsidR="00514B33" w:rsidRPr="00D96CB4" w:rsidRDefault="00514B33" w:rsidP="00514B33">
      <w:pPr>
        <w:pStyle w:val="PL"/>
        <w:rPr>
          <w:lang w:val="fr-FR"/>
        </w:rPr>
      </w:pPr>
      <w:r w:rsidRPr="00D96CB4">
        <w:rPr>
          <w:lang w:val="fr-FR"/>
        </w:rPr>
        <w:tab/>
        <w:t>iAB-DU-Cell-Resource-Configuration-Mode-Info</w:t>
      </w:r>
      <w:r w:rsidR="00BD0980" w:rsidRPr="00D96CB4">
        <w:rPr>
          <w:lang w:val="fr-FR"/>
        </w:rPr>
        <w:tab/>
      </w:r>
      <w:r w:rsidRPr="00D96CB4">
        <w:rPr>
          <w:lang w:val="fr-FR"/>
        </w:rPr>
        <w:t xml:space="preserve">IAB-DU-Cell-Resource-Configuration-Mode-Info </w:t>
      </w:r>
      <w:r w:rsidRPr="00D96CB4">
        <w:rPr>
          <w:lang w:val="fr-FR"/>
        </w:rPr>
        <w:tab/>
        <w:t>OPTIONAL,</w:t>
      </w:r>
    </w:p>
    <w:p w14:paraId="1F8DB74F" w14:textId="77777777" w:rsidR="00514B33" w:rsidRDefault="00514B33" w:rsidP="00514B33">
      <w:pPr>
        <w:pStyle w:val="PL"/>
      </w:pPr>
      <w:r w:rsidRPr="00D96CB4">
        <w:rPr>
          <w:lang w:val="fr-FR"/>
        </w:rPr>
        <w:tab/>
      </w:r>
      <w:r>
        <w:t>iAB-STC-Info</w:t>
      </w:r>
      <w:r>
        <w:tab/>
      </w:r>
      <w:r>
        <w:tab/>
      </w:r>
      <w:r>
        <w:tab/>
      </w:r>
      <w:r>
        <w:tab/>
      </w:r>
      <w:r>
        <w:tab/>
      </w:r>
      <w:r w:rsidR="00BD0980">
        <w:tab/>
      </w:r>
      <w:r w:rsidR="00BD0980">
        <w:tab/>
      </w:r>
      <w:r w:rsidR="00BD0980">
        <w:tab/>
      </w:r>
      <w:r>
        <w:tab/>
        <w:t>IAB-STC-Info</w:t>
      </w:r>
      <w:r>
        <w:tab/>
        <w:t>OPTIONAL,</w:t>
      </w:r>
    </w:p>
    <w:p w14:paraId="1ABE142A" w14:textId="77777777" w:rsidR="00514B33" w:rsidRDefault="00514B33" w:rsidP="00514B33">
      <w:pPr>
        <w:pStyle w:val="PL"/>
      </w:pPr>
      <w:r>
        <w:tab/>
        <w:t>rACH-Config-Common</w:t>
      </w:r>
      <w:r>
        <w:tab/>
      </w:r>
      <w:r>
        <w:tab/>
      </w:r>
      <w:r>
        <w:tab/>
      </w:r>
      <w:r>
        <w:tab/>
      </w:r>
      <w:r w:rsidR="00BD0980">
        <w:tab/>
      </w:r>
      <w:r w:rsidR="00BD0980">
        <w:tab/>
      </w:r>
      <w:r w:rsidR="00BD0980">
        <w:tab/>
      </w:r>
      <w:r>
        <w:tab/>
        <w:t>RACH-Config-Common</w:t>
      </w:r>
      <w:r>
        <w:tab/>
        <w:t>OPTIONAL,</w:t>
      </w:r>
    </w:p>
    <w:p w14:paraId="09184728" w14:textId="77777777" w:rsidR="00514B33" w:rsidRDefault="00514B33" w:rsidP="00514B33">
      <w:pPr>
        <w:pStyle w:val="PL"/>
      </w:pPr>
      <w:r>
        <w:tab/>
        <w:t>rACH-Config-Common-IAB</w:t>
      </w:r>
      <w:r>
        <w:tab/>
      </w:r>
      <w:r w:rsidR="00BD0980">
        <w:tab/>
      </w:r>
      <w:r w:rsidR="00BD0980">
        <w:tab/>
      </w:r>
      <w:r w:rsidR="00BD0980">
        <w:tab/>
      </w:r>
      <w:r>
        <w:tab/>
      </w:r>
      <w:r>
        <w:tab/>
      </w:r>
      <w:r>
        <w:tab/>
        <w:t>RACH-Config-Common-IAB</w:t>
      </w:r>
      <w:r>
        <w:tab/>
        <w:t>OPTIONAL,</w:t>
      </w:r>
    </w:p>
    <w:p w14:paraId="036E9058" w14:textId="77777777" w:rsidR="00514B33" w:rsidRDefault="00514B33" w:rsidP="00514B33">
      <w:pPr>
        <w:pStyle w:val="PL"/>
      </w:pPr>
      <w:r>
        <w:tab/>
        <w:t>cSI-RS-Configuration</w:t>
      </w:r>
      <w:r>
        <w:tab/>
      </w:r>
      <w:r w:rsidR="00BD0980">
        <w:tab/>
      </w:r>
      <w:r w:rsidR="00BD0980">
        <w:tab/>
      </w:r>
      <w:r w:rsidR="00BD0980">
        <w:tab/>
      </w:r>
      <w:r>
        <w:tab/>
      </w:r>
      <w:r>
        <w:tab/>
      </w:r>
      <w:r>
        <w:tab/>
        <w:t>OCTET STRING</w:t>
      </w:r>
      <w:r>
        <w:tab/>
        <w:t>OPTIONAL,</w:t>
      </w:r>
    </w:p>
    <w:p w14:paraId="43A42608" w14:textId="77777777" w:rsidR="00514B33" w:rsidRDefault="00514B33" w:rsidP="00514B33">
      <w:pPr>
        <w:pStyle w:val="PL"/>
      </w:pPr>
      <w:r>
        <w:tab/>
        <w:t>sR-Configuration</w:t>
      </w:r>
      <w:r>
        <w:tab/>
      </w:r>
      <w:r>
        <w:tab/>
      </w:r>
      <w:r w:rsidR="00BD0980">
        <w:tab/>
      </w:r>
      <w:r w:rsidR="00BD0980">
        <w:tab/>
      </w:r>
      <w:r w:rsidR="00BD0980">
        <w:tab/>
      </w:r>
      <w:r>
        <w:tab/>
      </w:r>
      <w:r>
        <w:tab/>
      </w:r>
      <w:r>
        <w:tab/>
        <w:t>OCTET STRING</w:t>
      </w:r>
      <w:r>
        <w:tab/>
        <w:t>OPTIONAL,</w:t>
      </w:r>
    </w:p>
    <w:p w14:paraId="0B53E53D" w14:textId="77777777" w:rsidR="00514B33" w:rsidRDefault="00514B33" w:rsidP="00514B33">
      <w:pPr>
        <w:pStyle w:val="PL"/>
      </w:pPr>
      <w:r>
        <w:tab/>
        <w:t>pDCCH-ConfigSIB1</w:t>
      </w:r>
      <w:r>
        <w:tab/>
      </w:r>
      <w:r>
        <w:tab/>
      </w:r>
      <w:r w:rsidR="00BD0980">
        <w:tab/>
      </w:r>
      <w:r w:rsidR="00BD0980">
        <w:tab/>
      </w:r>
      <w:r w:rsidR="00BD0980">
        <w:tab/>
      </w:r>
      <w:r>
        <w:tab/>
      </w:r>
      <w:r>
        <w:tab/>
      </w:r>
      <w:r>
        <w:tab/>
        <w:t>OCTET STRING</w:t>
      </w:r>
      <w:r>
        <w:tab/>
        <w:t>OPTIONAL,</w:t>
      </w:r>
    </w:p>
    <w:p w14:paraId="2C8E10F4" w14:textId="77777777" w:rsidR="00514B33" w:rsidRDefault="00514B33" w:rsidP="00514B33">
      <w:pPr>
        <w:pStyle w:val="PL"/>
      </w:pPr>
      <w:r>
        <w:tab/>
        <w:t>sCS-Common</w:t>
      </w:r>
      <w:r>
        <w:tab/>
      </w:r>
      <w:r>
        <w:tab/>
      </w:r>
      <w:r>
        <w:tab/>
      </w:r>
      <w:r>
        <w:tab/>
      </w:r>
      <w:r w:rsidR="00BD0980">
        <w:tab/>
      </w:r>
      <w:r w:rsidR="00BD0980">
        <w:tab/>
      </w:r>
      <w:r w:rsidR="00BD0980">
        <w:tab/>
      </w:r>
      <w:r>
        <w:tab/>
      </w:r>
      <w:r>
        <w:tab/>
      </w:r>
      <w:r>
        <w:tab/>
        <w:t>OCTET STRING</w:t>
      </w:r>
      <w:r>
        <w:tab/>
        <w:t>OPTIONAL,</w:t>
      </w:r>
    </w:p>
    <w:p w14:paraId="612D3888" w14:textId="77777777" w:rsidR="00514B33" w:rsidRDefault="00514B33" w:rsidP="00514B33">
      <w:pPr>
        <w:pStyle w:val="PL"/>
      </w:pPr>
      <w:r>
        <w:tab/>
        <w:t>iE-Extensions</w:t>
      </w:r>
      <w:r>
        <w:tab/>
      </w:r>
      <w:r>
        <w:tab/>
      </w:r>
      <w:r>
        <w:tab/>
      </w:r>
      <w:r w:rsidR="00BD0980">
        <w:tab/>
      </w:r>
      <w:r w:rsidR="00BD0980">
        <w:tab/>
      </w:r>
      <w:r w:rsidR="00BD0980">
        <w:tab/>
      </w:r>
      <w:r>
        <w:tab/>
      </w:r>
      <w:r>
        <w:tab/>
      </w:r>
      <w:r>
        <w:tab/>
        <w:t>ProtocolExtensionContainer {{Neighbour-Node-Cells-List-Item-ExtIEs}}</w:t>
      </w:r>
      <w:r>
        <w:tab/>
      </w:r>
      <w:r>
        <w:tab/>
        <w:t>OPTIONAL</w:t>
      </w:r>
    </w:p>
    <w:p w14:paraId="1EDE95B8" w14:textId="77777777" w:rsidR="00514B33" w:rsidRDefault="00514B33" w:rsidP="00514B33">
      <w:pPr>
        <w:pStyle w:val="PL"/>
      </w:pPr>
      <w:r>
        <w:t>}</w:t>
      </w:r>
    </w:p>
    <w:p w14:paraId="5C22854A" w14:textId="77777777" w:rsidR="00514B33" w:rsidRDefault="00514B33" w:rsidP="00514B33">
      <w:pPr>
        <w:pStyle w:val="PL"/>
      </w:pPr>
    </w:p>
    <w:p w14:paraId="336052BB" w14:textId="77777777" w:rsidR="00514B33" w:rsidRDefault="00514B33" w:rsidP="00514B33">
      <w:pPr>
        <w:pStyle w:val="PL"/>
      </w:pPr>
      <w:r>
        <w:t xml:space="preserve">Neighbour-Node-Cells-List-Item-ExtIEs </w:t>
      </w:r>
      <w:r>
        <w:tab/>
        <w:t>F1AP-PROTOCOL-EXTENSION ::= {</w:t>
      </w:r>
    </w:p>
    <w:p w14:paraId="1152AA86" w14:textId="77777777" w:rsidR="00514B33" w:rsidRDefault="00514B33" w:rsidP="00514B33">
      <w:pPr>
        <w:pStyle w:val="PL"/>
      </w:pPr>
      <w:r>
        <w:tab/>
        <w:t>...</w:t>
      </w:r>
    </w:p>
    <w:p w14:paraId="2B64A14F" w14:textId="77777777" w:rsidR="00514B33" w:rsidRDefault="00514B33" w:rsidP="00514B33">
      <w:pPr>
        <w:pStyle w:val="PL"/>
      </w:pPr>
      <w:r>
        <w:t>}</w:t>
      </w:r>
    </w:p>
    <w:p w14:paraId="4E8D2A3E" w14:textId="77777777" w:rsidR="00514B33" w:rsidRDefault="00514B33" w:rsidP="00514B33">
      <w:pPr>
        <w:pStyle w:val="PL"/>
      </w:pPr>
    </w:p>
    <w:p w14:paraId="189A5E7F" w14:textId="77777777" w:rsidR="00F970C9" w:rsidRPr="00EA5FA7" w:rsidRDefault="00F970C9" w:rsidP="00514B33">
      <w:pPr>
        <w:pStyle w:val="PL"/>
      </w:pPr>
      <w:r w:rsidRPr="00EA5FA7">
        <w:t>NeedforGap::= ENUMERATED {true, ...}</w:t>
      </w:r>
    </w:p>
    <w:p w14:paraId="7527FD09" w14:textId="77777777" w:rsidR="00F970C9" w:rsidRPr="00EA5FA7" w:rsidRDefault="00F970C9" w:rsidP="00A9702F">
      <w:pPr>
        <w:pStyle w:val="PL"/>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pPr>
    </w:p>
    <w:p w14:paraId="1A232660" w14:textId="63B947E3" w:rsidR="00142D16" w:rsidRPr="00EA5FA7" w:rsidRDefault="00142D16" w:rsidP="00142D16">
      <w:pPr>
        <w:pStyle w:val="PL"/>
      </w:pPr>
      <w:r w:rsidRPr="00EA5FA7">
        <w:t>Neighbour-Cell-Information-Item ::= SEQUENCE {</w:t>
      </w:r>
    </w:p>
    <w:p w14:paraId="5183FE20"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4FB8F5E1"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05BD93EE"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54E0C71C" w14:textId="77777777" w:rsidR="00142D16" w:rsidRPr="00EA5FA7" w:rsidRDefault="00142D16" w:rsidP="00142D16">
      <w:pPr>
        <w:pStyle w:val="PL"/>
      </w:pPr>
      <w:r w:rsidRPr="00EA5FA7">
        <w:t>}</w:t>
      </w:r>
    </w:p>
    <w:p w14:paraId="4E43591C" w14:textId="77777777" w:rsidR="00142D16" w:rsidRPr="00EA5FA7" w:rsidRDefault="00142D16" w:rsidP="00142D16">
      <w:pPr>
        <w:pStyle w:val="PL"/>
      </w:pPr>
    </w:p>
    <w:p w14:paraId="08BE5C25" w14:textId="77777777" w:rsidR="00142D16" w:rsidRPr="00EA5FA7" w:rsidRDefault="00142D16" w:rsidP="00142D16">
      <w:pPr>
        <w:pStyle w:val="PL"/>
      </w:pPr>
      <w:r w:rsidRPr="00EA5FA7">
        <w:t xml:space="preserve">Neighbour-Cell-Information-ItemExtIEs </w:t>
      </w:r>
      <w:r w:rsidRPr="00EA5FA7">
        <w:tab/>
        <w:t>F1AP-PROTOCOL-EXTENSION ::= {</w:t>
      </w:r>
    </w:p>
    <w:p w14:paraId="09E1AA2C" w14:textId="77777777" w:rsidR="00142D16" w:rsidRPr="00EA5FA7" w:rsidRDefault="00142D16" w:rsidP="00142D16">
      <w:pPr>
        <w:pStyle w:val="PL"/>
      </w:pPr>
      <w:r w:rsidRPr="00EA5FA7">
        <w:tab/>
        <w:t>...</w:t>
      </w:r>
    </w:p>
    <w:p w14:paraId="314A0C56" w14:textId="77777777" w:rsidR="00142D16" w:rsidRPr="00EA5FA7" w:rsidRDefault="00142D16" w:rsidP="00142D16">
      <w:pPr>
        <w:pStyle w:val="PL"/>
      </w:pPr>
      <w:r w:rsidRPr="00EA5FA7">
        <w:t>}</w:t>
      </w:r>
    </w:p>
    <w:p w14:paraId="00C81B7C" w14:textId="77777777" w:rsidR="00DD29BF" w:rsidRPr="006A6F20" w:rsidRDefault="00DD29BF" w:rsidP="00DD29BF">
      <w:pPr>
        <w:pStyle w:val="PL"/>
      </w:pPr>
    </w:p>
    <w:p w14:paraId="17D3082A" w14:textId="77777777" w:rsidR="00DD29BF" w:rsidRPr="006A6F20" w:rsidRDefault="00DD29BF" w:rsidP="00DD29BF">
      <w:pPr>
        <w:pStyle w:val="PL"/>
      </w:pPr>
      <w:r w:rsidRPr="006A6F20">
        <w:t>NeighbourNR-CellsForSON-List ::= SEQUENCE (SIZE(1.. maxNeighbourCellforSON)) OF NeighbourNR-CellsForSON-Item</w:t>
      </w:r>
    </w:p>
    <w:p w14:paraId="15ECFBDE" w14:textId="77777777" w:rsidR="00DD29BF" w:rsidRPr="006A6F20" w:rsidRDefault="00DD29BF" w:rsidP="00DD29BF">
      <w:pPr>
        <w:pStyle w:val="PL"/>
      </w:pPr>
    </w:p>
    <w:p w14:paraId="3F873300" w14:textId="77777777" w:rsidR="00DD29BF" w:rsidRPr="006A6F20" w:rsidRDefault="00DD29BF" w:rsidP="00DD29BF">
      <w:pPr>
        <w:pStyle w:val="PL"/>
      </w:pPr>
      <w:r w:rsidRPr="006A6F20">
        <w:t>NeighbourNR-CellsForSON-Item ::= SEQUENCE {</w:t>
      </w:r>
    </w:p>
    <w:p w14:paraId="40BC63CD"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164D74B6" w14:textId="77777777" w:rsidR="00DD29BF" w:rsidRPr="006A6F20" w:rsidRDefault="00DD29BF" w:rsidP="00DD29BF">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483174D" w14:textId="77777777" w:rsidR="00DD29BF" w:rsidRPr="006A6F20" w:rsidRDefault="00DD29BF" w:rsidP="00DD29BF">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421ACC2" w14:textId="77777777" w:rsidR="00DD29BF" w:rsidRPr="006A6F20" w:rsidRDefault="00DD29BF" w:rsidP="00DD29BF">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AED4267"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3B193E8A" w14:textId="77777777" w:rsidR="00DD29BF" w:rsidRPr="006A6F20" w:rsidRDefault="00DD29BF" w:rsidP="00DD29BF">
      <w:pPr>
        <w:pStyle w:val="PL"/>
      </w:pPr>
      <w:r w:rsidRPr="006A6F20">
        <w:tab/>
        <w:t>...</w:t>
      </w:r>
    </w:p>
    <w:p w14:paraId="5280F4CC" w14:textId="77777777" w:rsidR="00DD29BF" w:rsidRPr="006A6F20" w:rsidRDefault="00DD29BF" w:rsidP="00DD29BF">
      <w:pPr>
        <w:pStyle w:val="PL"/>
      </w:pPr>
      <w:r w:rsidRPr="006A6F20">
        <w:t>}</w:t>
      </w:r>
    </w:p>
    <w:p w14:paraId="383C0695" w14:textId="77777777" w:rsidR="00DD29BF" w:rsidRPr="006A6F20" w:rsidRDefault="00DD29BF" w:rsidP="00DD29BF">
      <w:pPr>
        <w:pStyle w:val="PL"/>
      </w:pPr>
    </w:p>
    <w:p w14:paraId="71D55F1D" w14:textId="77777777" w:rsidR="00DD29BF" w:rsidRPr="006A6F20" w:rsidRDefault="00DD29BF" w:rsidP="00DD29BF">
      <w:pPr>
        <w:pStyle w:val="PL"/>
      </w:pPr>
      <w:r w:rsidRPr="006A6F20">
        <w:t xml:space="preserve">NeighbourNR-CellsForSON-Item-ExtIEs </w:t>
      </w:r>
      <w:r w:rsidRPr="006A6F20">
        <w:tab/>
        <w:t>F1AP-PROTOCOL-EXTENSION ::= {</w:t>
      </w:r>
    </w:p>
    <w:p w14:paraId="21AEC556" w14:textId="77777777" w:rsidR="00DD29BF" w:rsidRPr="006A6F20" w:rsidRDefault="00DD29BF" w:rsidP="00DD29BF">
      <w:pPr>
        <w:pStyle w:val="PL"/>
      </w:pPr>
      <w:r w:rsidRPr="006A6F20">
        <w:tab/>
        <w:t>...</w:t>
      </w:r>
    </w:p>
    <w:p w14:paraId="48D53A00" w14:textId="77777777" w:rsidR="00DD29BF" w:rsidRPr="006A6F20" w:rsidRDefault="00DD29BF" w:rsidP="00DD29BF">
      <w:pPr>
        <w:pStyle w:val="PL"/>
      </w:pPr>
      <w:r w:rsidRPr="006A6F20">
        <w:t>}</w:t>
      </w:r>
    </w:p>
    <w:p w14:paraId="371EEFF6" w14:textId="77777777" w:rsidR="00142D16" w:rsidRPr="00EA5FA7" w:rsidRDefault="00142D16" w:rsidP="00A9702F">
      <w:pPr>
        <w:pStyle w:val="PL"/>
      </w:pPr>
    </w:p>
    <w:p w14:paraId="38E881AA" w14:textId="77777777" w:rsidR="00F970C9" w:rsidRPr="00EA5FA7" w:rsidRDefault="00F970C9" w:rsidP="00BC2C3C">
      <w:pPr>
        <w:pStyle w:val="PL"/>
      </w:pPr>
      <w:r w:rsidRPr="00EA5FA7">
        <w:t>NGRANAllocationAndRetentionPriority ::= SEQUENCE {</w:t>
      </w:r>
    </w:p>
    <w:p w14:paraId="4AC333AB"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3DA209F4" w14:textId="77777777" w:rsidR="00F970C9" w:rsidRPr="00EA5FA7" w:rsidRDefault="00F970C9" w:rsidP="00BC2C3C">
      <w:pPr>
        <w:pStyle w:val="PL"/>
      </w:pPr>
      <w:r w:rsidRPr="00EA5FA7">
        <w:tab/>
        <w:t>pre-emptionCapability</w:t>
      </w:r>
      <w:r w:rsidRPr="00EA5FA7">
        <w:tab/>
      </w:r>
      <w:r w:rsidRPr="00EA5FA7">
        <w:tab/>
        <w:t>Pre-emptionCapability,</w:t>
      </w:r>
    </w:p>
    <w:p w14:paraId="0C649F86" w14:textId="77777777" w:rsidR="00F970C9" w:rsidRPr="00EA5FA7" w:rsidRDefault="00F970C9" w:rsidP="00BC2C3C">
      <w:pPr>
        <w:pStyle w:val="PL"/>
      </w:pPr>
      <w:r w:rsidRPr="00EA5FA7">
        <w:tab/>
        <w:t>pre-emptionVulnerability</w:t>
      </w:r>
      <w:r w:rsidRPr="00EA5FA7">
        <w:tab/>
        <w:t>Pre-emptionVulnerability,</w:t>
      </w:r>
    </w:p>
    <w:p w14:paraId="0B488EE8"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99F08BC" w14:textId="77777777" w:rsidR="00F970C9" w:rsidRPr="00EA5FA7" w:rsidRDefault="00F970C9" w:rsidP="00BC2C3C">
      <w:pPr>
        <w:pStyle w:val="PL"/>
      </w:pPr>
      <w:r w:rsidRPr="00EA5FA7">
        <w:t>}</w:t>
      </w:r>
    </w:p>
    <w:p w14:paraId="651F05D0" w14:textId="77777777" w:rsidR="00F970C9" w:rsidRPr="00EA5FA7" w:rsidRDefault="00F970C9" w:rsidP="00BC2C3C">
      <w:pPr>
        <w:pStyle w:val="PL"/>
      </w:pPr>
    </w:p>
    <w:p w14:paraId="722EDD98" w14:textId="77777777" w:rsidR="00F970C9" w:rsidRPr="00EA5FA7" w:rsidRDefault="00F970C9" w:rsidP="00BC2C3C">
      <w:pPr>
        <w:pStyle w:val="PL"/>
      </w:pPr>
      <w:r w:rsidRPr="00EA5FA7">
        <w:t>NGRANAllocationAndRetentionPriority-ExtIEs F1AP-PROTOCOL-EXTENSION ::= {</w:t>
      </w:r>
    </w:p>
    <w:p w14:paraId="0AF7F2AE" w14:textId="77777777" w:rsidR="00F970C9" w:rsidRPr="00EA5FA7" w:rsidRDefault="00F970C9" w:rsidP="00BC2C3C">
      <w:pPr>
        <w:pStyle w:val="PL"/>
      </w:pPr>
      <w:r w:rsidRPr="00EA5FA7">
        <w:tab/>
        <w:t>...</w:t>
      </w:r>
    </w:p>
    <w:p w14:paraId="6525A466" w14:textId="77777777" w:rsidR="00F970C9" w:rsidRPr="00EA5FA7" w:rsidRDefault="00F970C9" w:rsidP="00BC2C3C">
      <w:pPr>
        <w:pStyle w:val="PL"/>
      </w:pPr>
      <w:r w:rsidRPr="00EA5FA7">
        <w:t>}</w:t>
      </w:r>
    </w:p>
    <w:p w14:paraId="7020B6D1" w14:textId="77777777" w:rsidR="00F970C9" w:rsidRDefault="00F970C9" w:rsidP="00BC2C3C">
      <w:pPr>
        <w:pStyle w:val="PL"/>
      </w:pPr>
    </w:p>
    <w:p w14:paraId="321260FE" w14:textId="77777777" w:rsidR="00170567" w:rsidRDefault="00170567" w:rsidP="00170567">
      <w:pPr>
        <w:pStyle w:val="PL"/>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pPr>
      <w:r w:rsidRPr="00EE063F">
        <w:t>NID ::= BIT STRING (SIZE(44))</w:t>
      </w:r>
    </w:p>
    <w:p w14:paraId="2B164FFD" w14:textId="77777777" w:rsidR="00514B33" w:rsidRDefault="00514B33" w:rsidP="00514B33">
      <w:pPr>
        <w:pStyle w:val="PL"/>
      </w:pPr>
    </w:p>
    <w:p w14:paraId="120759D4" w14:textId="77777777" w:rsidR="00514B33" w:rsidRDefault="00514B33" w:rsidP="00514B33">
      <w:pPr>
        <w:pStyle w:val="PL"/>
      </w:pPr>
      <w:r>
        <w:t>NonF1terminatingTopologyIndicator ::= ENUMERATED {</w:t>
      </w:r>
    </w:p>
    <w:p w14:paraId="3F0DE758" w14:textId="77777777" w:rsidR="00514B33" w:rsidRDefault="00514B33" w:rsidP="00514B33">
      <w:pPr>
        <w:pStyle w:val="PL"/>
      </w:pPr>
      <w:r>
        <w:tab/>
        <w:t>true,</w:t>
      </w:r>
    </w:p>
    <w:p w14:paraId="1370DFD5" w14:textId="77777777" w:rsidR="00514B33" w:rsidRDefault="00514B33" w:rsidP="00514B33">
      <w:pPr>
        <w:pStyle w:val="PL"/>
      </w:pPr>
      <w:r>
        <w:tab/>
        <w:t>...</w:t>
      </w:r>
    </w:p>
    <w:p w14:paraId="6C479F14" w14:textId="77777777" w:rsidR="00EE063F" w:rsidRDefault="00514B33" w:rsidP="00514B33">
      <w:pPr>
        <w:pStyle w:val="PL"/>
      </w:pPr>
      <w:r>
        <w:t>}</w:t>
      </w:r>
    </w:p>
    <w:p w14:paraId="12AEC505" w14:textId="77777777" w:rsidR="00514B33" w:rsidRPr="00EA5FA7" w:rsidRDefault="00514B33" w:rsidP="00514B33">
      <w:pPr>
        <w:pStyle w:val="PL"/>
      </w:pPr>
    </w:p>
    <w:p w14:paraId="55C902F1" w14:textId="77777777" w:rsidR="00F970C9" w:rsidRPr="00EA5FA7" w:rsidRDefault="00F970C9" w:rsidP="00BC2C3C">
      <w:pPr>
        <w:pStyle w:val="PL"/>
      </w:pPr>
      <w:r w:rsidRPr="00EA5FA7">
        <w:t>NR-CGI-List-For-Restart-Item ::= SEQUENCE {</w:t>
      </w:r>
    </w:p>
    <w:p w14:paraId="1B82C540"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02D5D8BC"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60E8456A" w14:textId="77777777" w:rsidR="00F970C9" w:rsidRPr="00EA5FA7" w:rsidRDefault="00F970C9" w:rsidP="00BC2C3C">
      <w:pPr>
        <w:pStyle w:val="PL"/>
      </w:pPr>
      <w:r w:rsidRPr="00EA5FA7">
        <w:tab/>
        <w:t>...</w:t>
      </w:r>
    </w:p>
    <w:p w14:paraId="49BBD84A" w14:textId="77777777" w:rsidR="00F970C9" w:rsidRPr="00EA5FA7" w:rsidRDefault="00F970C9" w:rsidP="00BC2C3C">
      <w:pPr>
        <w:pStyle w:val="PL"/>
      </w:pPr>
      <w:r w:rsidRPr="00EA5FA7">
        <w:t>}</w:t>
      </w:r>
    </w:p>
    <w:p w14:paraId="46656520" w14:textId="77777777" w:rsidR="00F970C9" w:rsidRPr="00EA5FA7" w:rsidRDefault="00F970C9" w:rsidP="00BC2C3C">
      <w:pPr>
        <w:pStyle w:val="PL"/>
      </w:pPr>
    </w:p>
    <w:p w14:paraId="3AE55916" w14:textId="77777777" w:rsidR="00F970C9" w:rsidRPr="00EA5FA7" w:rsidRDefault="00F970C9" w:rsidP="00BC2C3C">
      <w:pPr>
        <w:pStyle w:val="PL"/>
      </w:pPr>
      <w:r w:rsidRPr="00EA5FA7">
        <w:t xml:space="preserve">NR-CGI-List-For-Restart-ItemExtIEs </w:t>
      </w:r>
      <w:r w:rsidRPr="00EA5FA7">
        <w:tab/>
        <w:t>F1AP-PROTOCOL-EXTENSION ::= {</w:t>
      </w:r>
    </w:p>
    <w:p w14:paraId="0B978061" w14:textId="77777777" w:rsidR="00F970C9" w:rsidRPr="00EA5FA7" w:rsidRDefault="00F970C9" w:rsidP="00BC2C3C">
      <w:pPr>
        <w:pStyle w:val="PL"/>
      </w:pPr>
      <w:r w:rsidRPr="00EA5FA7">
        <w:tab/>
        <w:t>...</w:t>
      </w:r>
    </w:p>
    <w:p w14:paraId="4E24C57B" w14:textId="77777777" w:rsidR="00F970C9" w:rsidRPr="00EA5FA7" w:rsidRDefault="00F970C9" w:rsidP="00BC2C3C">
      <w:pPr>
        <w:pStyle w:val="PL"/>
      </w:pPr>
      <w:r w:rsidRPr="00EA5FA7">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pPr>
    </w:p>
    <w:p w14:paraId="15B738C5" w14:textId="77777777" w:rsidR="00170567" w:rsidRDefault="00170567" w:rsidP="00170567">
      <w:pPr>
        <w:pStyle w:val="PL"/>
      </w:pPr>
      <w:r>
        <w:t>NR-PRSBeamInformation ::= SEQUENCE {</w:t>
      </w:r>
    </w:p>
    <w:p w14:paraId="31098B0D" w14:textId="77777777" w:rsidR="00170567" w:rsidRDefault="00170567" w:rsidP="00170567">
      <w:pPr>
        <w:pStyle w:val="PL"/>
      </w:pPr>
      <w:r>
        <w:tab/>
        <w:t>nR-PRSBeamInformationList</w:t>
      </w:r>
      <w:r>
        <w:tab/>
      </w:r>
      <w:r>
        <w:tab/>
        <w:t>NR-PRSBeamInformationList,</w:t>
      </w:r>
    </w:p>
    <w:p w14:paraId="56282F0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pPr>
      <w:r>
        <w:tab/>
        <w:t>iE-Extensions</w:t>
      </w:r>
      <w:r>
        <w:tab/>
        <w:t>ProtocolExtensionContainer { { NR-PRSBeamInformation-ExtIEs } } OPTIONAL</w:t>
      </w:r>
    </w:p>
    <w:p w14:paraId="4CE59898" w14:textId="77777777" w:rsidR="00170567" w:rsidRDefault="00170567" w:rsidP="00170567">
      <w:pPr>
        <w:pStyle w:val="PL"/>
      </w:pPr>
      <w:r>
        <w:t>}</w:t>
      </w:r>
    </w:p>
    <w:p w14:paraId="1F1BD829" w14:textId="77777777" w:rsidR="00170567" w:rsidRDefault="00170567" w:rsidP="00170567">
      <w:pPr>
        <w:pStyle w:val="PL"/>
      </w:pPr>
    </w:p>
    <w:p w14:paraId="0A4067AD" w14:textId="77777777" w:rsidR="00170567" w:rsidRDefault="00170567" w:rsidP="00170567">
      <w:pPr>
        <w:pStyle w:val="PL"/>
      </w:pPr>
      <w:r>
        <w:t>NR-PRSBeamInformation-ExtIEs F1AP-PROTOCOL-EXTENSION ::= {</w:t>
      </w:r>
    </w:p>
    <w:p w14:paraId="63D615F6" w14:textId="77777777" w:rsidR="00170567" w:rsidRDefault="00170567" w:rsidP="00170567">
      <w:pPr>
        <w:pStyle w:val="PL"/>
      </w:pPr>
      <w:r>
        <w:tab/>
        <w:t>...</w:t>
      </w:r>
    </w:p>
    <w:p w14:paraId="27156E76" w14:textId="77777777" w:rsidR="00170567" w:rsidRDefault="00170567" w:rsidP="00170567">
      <w:pPr>
        <w:pStyle w:val="PL"/>
      </w:pPr>
      <w:r>
        <w:t>}</w:t>
      </w:r>
    </w:p>
    <w:p w14:paraId="7C3B7483" w14:textId="77777777" w:rsidR="00170567" w:rsidRDefault="00170567" w:rsidP="00170567">
      <w:pPr>
        <w:pStyle w:val="PL"/>
      </w:pPr>
    </w:p>
    <w:p w14:paraId="0FF1C904"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49B96902" w14:textId="77777777" w:rsidR="00170567" w:rsidRDefault="00170567" w:rsidP="00170567">
      <w:pPr>
        <w:pStyle w:val="PL"/>
      </w:pPr>
    </w:p>
    <w:p w14:paraId="68FE414C" w14:textId="77777777" w:rsidR="00170567" w:rsidRDefault="00170567" w:rsidP="00170567">
      <w:pPr>
        <w:pStyle w:val="PL"/>
      </w:pPr>
      <w:r>
        <w:t>NR-PRSBeamInformationItem ::= SEQUENCE {</w:t>
      </w:r>
    </w:p>
    <w:p w14:paraId="7D1BFD10" w14:textId="77777777" w:rsidR="00170567" w:rsidRDefault="00170567" w:rsidP="00170567">
      <w:pPr>
        <w:pStyle w:val="PL"/>
      </w:pPr>
      <w:r>
        <w:tab/>
        <w:t>pRSResourceSetID</w:t>
      </w:r>
      <w:r>
        <w:tab/>
      </w:r>
      <w:r w:rsidR="00E17EAA" w:rsidRPr="00340015">
        <w:t>PRS-Resource-Set-ID</w:t>
      </w:r>
      <w:r>
        <w:t>,</w:t>
      </w:r>
    </w:p>
    <w:p w14:paraId="35C843B4" w14:textId="77777777" w:rsidR="00170567" w:rsidRDefault="00170567" w:rsidP="00170567">
      <w:pPr>
        <w:pStyle w:val="PL"/>
      </w:pPr>
      <w:r>
        <w:tab/>
        <w:t>pRSAngleList</w:t>
      </w:r>
      <w:r>
        <w:tab/>
      </w:r>
      <w:r>
        <w:tab/>
        <w:t>PRSAngleList,</w:t>
      </w:r>
    </w:p>
    <w:p w14:paraId="5EDA11A7" w14:textId="28CC0024" w:rsidR="00170567" w:rsidRPr="00D96CB4" w:rsidRDefault="00170567" w:rsidP="00170567">
      <w:pPr>
        <w:pStyle w:val="PL"/>
      </w:pPr>
      <w:r w:rsidRPr="00D96CB4">
        <w:tab/>
        <w:t>iE-Extensions</w:t>
      </w:r>
      <w:r w:rsidRPr="00D96CB4">
        <w:tab/>
      </w:r>
      <w:r w:rsidR="004D3758" w:rsidRPr="00D96CB4">
        <w:tab/>
      </w:r>
      <w:r w:rsidRPr="00D96CB4">
        <w:t>ProtocolExtensionContainer { { NR-PRSBeamInformationItem-ExtIEs } } OPTIONAL</w:t>
      </w:r>
    </w:p>
    <w:p w14:paraId="6EE41586" w14:textId="77777777" w:rsidR="00170567" w:rsidRDefault="00170567" w:rsidP="00170567">
      <w:pPr>
        <w:pStyle w:val="PL"/>
      </w:pPr>
      <w:r>
        <w:t>}</w:t>
      </w:r>
    </w:p>
    <w:p w14:paraId="3F1A9810" w14:textId="77777777" w:rsidR="00170567" w:rsidRDefault="00170567" w:rsidP="00170567">
      <w:pPr>
        <w:pStyle w:val="PL"/>
      </w:pPr>
    </w:p>
    <w:p w14:paraId="7A486451" w14:textId="77777777" w:rsidR="00170567" w:rsidRDefault="00170567" w:rsidP="00170567">
      <w:pPr>
        <w:pStyle w:val="PL"/>
      </w:pPr>
      <w:r>
        <w:t>NR-PRSBeamInformationItem-ExtIEs F1AP-PROTOCOL-EXTENSION ::= {</w:t>
      </w:r>
    </w:p>
    <w:p w14:paraId="463D74B5" w14:textId="77777777" w:rsidR="00170567" w:rsidRDefault="00170567" w:rsidP="00170567">
      <w:pPr>
        <w:pStyle w:val="PL"/>
      </w:pPr>
      <w:r>
        <w:tab/>
        <w:t>...</w:t>
      </w:r>
    </w:p>
    <w:p w14:paraId="3EB31234" w14:textId="77777777" w:rsidR="00170567" w:rsidRDefault="00170567" w:rsidP="00170567">
      <w:pPr>
        <w:pStyle w:val="PL"/>
      </w:pPr>
      <w:r>
        <w:t>}</w:t>
      </w:r>
    </w:p>
    <w:p w14:paraId="76CE358C" w14:textId="77777777" w:rsidR="00170567" w:rsidRDefault="00170567" w:rsidP="00170567">
      <w:pPr>
        <w:pStyle w:val="PL"/>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lang w:val="fr-FR"/>
        </w:rPr>
      </w:pPr>
      <w:r w:rsidRPr="00D96CB4">
        <w:rPr>
          <w:lang w:val="fr-FR"/>
        </w:rPr>
        <w:t>NonDynamic5QIDescriptor</w:t>
      </w:r>
      <w:r w:rsidRPr="00D96CB4">
        <w:rPr>
          <w:lang w:val="fr-FR"/>
        </w:rPr>
        <w:tab/>
        <w:t>::= SEQUENCE {</w:t>
      </w:r>
    </w:p>
    <w:p w14:paraId="7B5D3B9B" w14:textId="77777777" w:rsidR="00F970C9" w:rsidRPr="00EA5FA7" w:rsidRDefault="00F970C9" w:rsidP="00BC2C3C">
      <w:pPr>
        <w:pStyle w:val="PL"/>
      </w:pPr>
      <w:r w:rsidRPr="00D96CB4">
        <w:rPr>
          <w:lang w:val="fr-FR"/>
        </w:rPr>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42C49894"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B1E3591"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20F9C050"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8537F3A"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26449675" w14:textId="77777777" w:rsidR="00F970C9" w:rsidRPr="00EA5FA7" w:rsidRDefault="00F970C9" w:rsidP="00BC2C3C">
      <w:pPr>
        <w:pStyle w:val="PL"/>
      </w:pPr>
      <w:r w:rsidRPr="00EA5FA7">
        <w:t>}</w:t>
      </w:r>
    </w:p>
    <w:p w14:paraId="304CDDCC" w14:textId="77777777" w:rsidR="00F970C9" w:rsidRPr="00EA5FA7" w:rsidRDefault="00F970C9" w:rsidP="00BC2C3C">
      <w:pPr>
        <w:pStyle w:val="PL"/>
      </w:pPr>
    </w:p>
    <w:p w14:paraId="0FE5A60A" w14:textId="77777777" w:rsidR="00F970C9" w:rsidRPr="00EA5FA7" w:rsidRDefault="00F970C9" w:rsidP="00BC2C3C">
      <w:pPr>
        <w:pStyle w:val="PL"/>
      </w:pPr>
      <w:r w:rsidRPr="00EA5FA7">
        <w:t>NonDynamic5QIDescriptor-ExtIEs F1AP-PROTOCOL-EXTENSION ::= {</w:t>
      </w:r>
    </w:p>
    <w:p w14:paraId="781F99AF"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6F57B66C"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12FE4426" w14:textId="77777777" w:rsidR="00F970C9" w:rsidRPr="00EA5FA7" w:rsidRDefault="00F970C9" w:rsidP="00495DA4">
      <w:pPr>
        <w:pStyle w:val="PL"/>
      </w:pPr>
      <w:r w:rsidRPr="00EA5FA7">
        <w:tab/>
        <w:t>...</w:t>
      </w:r>
    </w:p>
    <w:p w14:paraId="3F892379" w14:textId="77777777" w:rsidR="00F970C9" w:rsidRPr="00EA5FA7" w:rsidRDefault="00F970C9" w:rsidP="00BC2C3C">
      <w:pPr>
        <w:pStyle w:val="PL"/>
      </w:pPr>
      <w:r w:rsidRPr="00EA5FA7">
        <w:t>}</w:t>
      </w:r>
    </w:p>
    <w:p w14:paraId="0B229F3E" w14:textId="77777777" w:rsidR="00F970C9" w:rsidRDefault="00F970C9" w:rsidP="00BC2C3C">
      <w:pPr>
        <w:pStyle w:val="PL"/>
      </w:pPr>
    </w:p>
    <w:p w14:paraId="4A43CF89" w14:textId="77777777" w:rsidR="006A7576" w:rsidRDefault="006A7576" w:rsidP="006A7576">
      <w:pPr>
        <w:pStyle w:val="PL"/>
      </w:pPr>
      <w:r>
        <w:t>NonDynamicPQIDescriptor</w:t>
      </w:r>
      <w:r>
        <w:tab/>
        <w:t>::= SEQUENCE {</w:t>
      </w:r>
    </w:p>
    <w:p w14:paraId="267D9596" w14:textId="77777777" w:rsidR="006A7576" w:rsidRDefault="006A7576" w:rsidP="006A7576">
      <w:pPr>
        <w:pStyle w:val="PL"/>
      </w:pPr>
      <w:r>
        <w:tab/>
        <w:t>fiveQI</w:t>
      </w:r>
      <w:r>
        <w:tab/>
      </w:r>
      <w:r>
        <w:tab/>
      </w:r>
      <w:r>
        <w:tab/>
      </w:r>
      <w:r>
        <w:tab/>
      </w:r>
      <w:r>
        <w:tab/>
      </w:r>
      <w:r>
        <w:tab/>
        <w:t>INTEGER (0..255, ...),</w:t>
      </w:r>
    </w:p>
    <w:p w14:paraId="3AE054AA" w14:textId="77777777" w:rsidR="006A7576" w:rsidRDefault="006A7576" w:rsidP="006A7576">
      <w:pPr>
        <w:pStyle w:val="PL"/>
      </w:pPr>
      <w:r>
        <w:tab/>
        <w:t>qoSPriorityLevel</w:t>
      </w:r>
      <w:r>
        <w:tab/>
      </w:r>
      <w:r>
        <w:tab/>
      </w:r>
      <w:r>
        <w:tab/>
        <w:t>INTEGER (1..8, ...)</w:t>
      </w:r>
      <w:r>
        <w:tab/>
      </w:r>
      <w:r>
        <w:tab/>
      </w:r>
      <w:r>
        <w:tab/>
      </w:r>
      <w:r>
        <w:tab/>
        <w:t>OPTIONAL,</w:t>
      </w:r>
    </w:p>
    <w:p w14:paraId="4B1CC7F0"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2A2F1549" w14:textId="77777777" w:rsidR="006A7576" w:rsidRDefault="006A7576" w:rsidP="006A7576">
      <w:pPr>
        <w:pStyle w:val="PL"/>
      </w:pPr>
      <w:r>
        <w:tab/>
        <w:t>maxDataBurstVolume</w:t>
      </w:r>
      <w:r>
        <w:tab/>
      </w:r>
      <w:r>
        <w:tab/>
      </w:r>
      <w:r>
        <w:tab/>
        <w:t>MaxDataBurstVolume</w:t>
      </w:r>
      <w:r>
        <w:tab/>
      </w:r>
      <w:r>
        <w:tab/>
      </w:r>
      <w:r>
        <w:tab/>
      </w:r>
      <w:r>
        <w:tab/>
        <w:t>OPTIONAL,</w:t>
      </w:r>
    </w:p>
    <w:p w14:paraId="6B5055DA" w14:textId="77777777" w:rsidR="006A7576" w:rsidRPr="00D96CB4" w:rsidRDefault="006A7576" w:rsidP="006A7576">
      <w:pPr>
        <w:pStyle w:val="PL"/>
        <w:rPr>
          <w:lang w:val="fr-FR"/>
        </w:rPr>
      </w:pPr>
      <w:r>
        <w:tab/>
      </w:r>
      <w:r w:rsidRPr="00D96CB4">
        <w:rPr>
          <w:lang w:val="fr-FR"/>
        </w:rPr>
        <w:t>iE-Extensions</w:t>
      </w:r>
      <w:r w:rsidRPr="00D96CB4">
        <w:rPr>
          <w:lang w:val="fr-FR"/>
        </w:rPr>
        <w:tab/>
        <w:t>ProtocolExtensionContainer { { NonDynamicPQIDescriptor-ExtIEs } } OPTIONAL</w:t>
      </w:r>
    </w:p>
    <w:p w14:paraId="03FA7F37" w14:textId="77777777" w:rsidR="006A7576" w:rsidRPr="00D96CB4" w:rsidRDefault="006A7576" w:rsidP="006A7576">
      <w:pPr>
        <w:pStyle w:val="PL"/>
        <w:rPr>
          <w:lang w:val="fr-FR"/>
        </w:rPr>
      </w:pPr>
      <w:r w:rsidRPr="00D96CB4">
        <w:rPr>
          <w:lang w:val="fr-FR"/>
        </w:rPr>
        <w:t>}</w:t>
      </w:r>
    </w:p>
    <w:p w14:paraId="3BEF0D90" w14:textId="77777777" w:rsidR="006A7576" w:rsidRPr="00D96CB4" w:rsidRDefault="006A7576" w:rsidP="006A7576">
      <w:pPr>
        <w:pStyle w:val="PL"/>
        <w:rPr>
          <w:lang w:val="fr-FR"/>
        </w:rPr>
      </w:pPr>
    </w:p>
    <w:p w14:paraId="5CE82A13" w14:textId="77777777" w:rsidR="006A7576" w:rsidRPr="00D96CB4" w:rsidRDefault="006A7576" w:rsidP="006A7576">
      <w:pPr>
        <w:pStyle w:val="PL"/>
        <w:rPr>
          <w:lang w:val="fr-FR"/>
        </w:rPr>
      </w:pPr>
      <w:r w:rsidRPr="00D96CB4">
        <w:rPr>
          <w:lang w:val="fr-FR"/>
        </w:rPr>
        <w:t>NonDynamicPQIDescriptor-ExtIEs F1AP-PROTOCOL-EXTENSION ::= {</w:t>
      </w:r>
    </w:p>
    <w:p w14:paraId="51A2EFCC" w14:textId="77777777" w:rsidR="006A7576" w:rsidRPr="00D96CB4" w:rsidRDefault="006A7576" w:rsidP="006A7576">
      <w:pPr>
        <w:pStyle w:val="PL"/>
        <w:rPr>
          <w:lang w:val="fr-FR"/>
        </w:rPr>
      </w:pPr>
      <w:r w:rsidRPr="00D96CB4">
        <w:rPr>
          <w:lang w:val="fr-FR"/>
        </w:rPr>
        <w:tab/>
        <w:t>...</w:t>
      </w:r>
    </w:p>
    <w:p w14:paraId="72D6373A" w14:textId="77777777" w:rsidR="006A7576" w:rsidRPr="00D96CB4" w:rsidRDefault="006A7576" w:rsidP="006A7576">
      <w:pPr>
        <w:pStyle w:val="PL"/>
        <w:rPr>
          <w:lang w:val="fr-FR"/>
        </w:rPr>
      </w:pPr>
      <w:r w:rsidRPr="00D96CB4">
        <w:rPr>
          <w:lang w:val="fr-FR"/>
        </w:rPr>
        <w:t>}</w:t>
      </w:r>
    </w:p>
    <w:p w14:paraId="1F11AF46" w14:textId="77777777" w:rsidR="006A7576" w:rsidRPr="00D96CB4" w:rsidRDefault="006A7576" w:rsidP="006A7576">
      <w:pPr>
        <w:pStyle w:val="PL"/>
        <w:rPr>
          <w:lang w:val="fr-FR"/>
        </w:rPr>
      </w:pPr>
    </w:p>
    <w:p w14:paraId="047DC602" w14:textId="77777777" w:rsidR="00A55ED4" w:rsidRPr="00D96CB4" w:rsidRDefault="00A55ED4" w:rsidP="00A55ED4">
      <w:pPr>
        <w:pStyle w:val="PL"/>
        <w:rPr>
          <w:lang w:val="fr-FR"/>
        </w:rPr>
      </w:pPr>
      <w:r w:rsidRPr="00D96CB4">
        <w:rPr>
          <w:lang w:val="fr-FR"/>
        </w:rPr>
        <w:t>NonUPTrafficType ::=</w:t>
      </w:r>
      <w:r w:rsidRPr="00D96CB4">
        <w:rPr>
          <w:lang w:val="fr-FR"/>
        </w:rPr>
        <w:tab/>
        <w:t>ENUMERATED {ue-associated, non-ue-associated, non-f1, bap-control-pdu,...}</w:t>
      </w:r>
    </w:p>
    <w:p w14:paraId="6821E954" w14:textId="77777777" w:rsidR="00A55ED4" w:rsidRPr="00D96CB4" w:rsidRDefault="00A55ED4" w:rsidP="00A55ED4">
      <w:pPr>
        <w:pStyle w:val="PL"/>
        <w:rPr>
          <w:lang w:val="fr-FR"/>
        </w:rPr>
      </w:pPr>
    </w:p>
    <w:p w14:paraId="78013AF7" w14:textId="77777777" w:rsidR="00A55ED4" w:rsidRPr="00D96CB4" w:rsidRDefault="00A55ED4" w:rsidP="00A55ED4">
      <w:pPr>
        <w:pStyle w:val="PL"/>
        <w:rPr>
          <w:lang w:val="fr-FR"/>
        </w:rPr>
      </w:pPr>
      <w:r w:rsidRPr="00D96CB4">
        <w:rPr>
          <w:lang w:val="fr-FR"/>
        </w:rPr>
        <w:t>NoofDownlinkSymbols</w:t>
      </w:r>
      <w:r w:rsidRPr="00D96CB4">
        <w:rPr>
          <w:lang w:val="fr-FR"/>
        </w:rPr>
        <w:tab/>
        <w:t>::= INTEGER (0..14)</w:t>
      </w:r>
    </w:p>
    <w:p w14:paraId="624014CF" w14:textId="77777777" w:rsidR="00A55ED4" w:rsidRPr="00D96CB4" w:rsidRDefault="00A55ED4" w:rsidP="00A55ED4">
      <w:pPr>
        <w:pStyle w:val="PL"/>
        <w:rPr>
          <w:lang w:val="fr-FR"/>
        </w:rPr>
      </w:pPr>
    </w:p>
    <w:p w14:paraId="4F6B256F" w14:textId="77777777" w:rsidR="00A55ED4" w:rsidRDefault="00A55ED4" w:rsidP="00A55ED4">
      <w:pPr>
        <w:pStyle w:val="PL"/>
      </w:pPr>
      <w:r>
        <w:t>NoofUplinkSymbols</w:t>
      </w:r>
      <w:r>
        <w:tab/>
        <w:t>::= INTEGER (0..14)</w:t>
      </w:r>
    </w:p>
    <w:p w14:paraId="5C88042A" w14:textId="77777777" w:rsidR="00A55ED4" w:rsidRPr="00EA5FA7" w:rsidRDefault="00A55ED4" w:rsidP="00A55ED4">
      <w:pPr>
        <w:pStyle w:val="PL"/>
      </w:pPr>
    </w:p>
    <w:p w14:paraId="6914AE39" w14:textId="77777777" w:rsidR="00F970C9" w:rsidRPr="00EA5FA7" w:rsidRDefault="00F970C9" w:rsidP="00BC2C3C">
      <w:pPr>
        <w:pStyle w:val="PL"/>
      </w:pPr>
      <w:r w:rsidRPr="00EA5FA7">
        <w:t>Notification-Cause ::= ENUMERATED {fulfilled, not-fulfilled, ...}</w:t>
      </w:r>
    </w:p>
    <w:p w14:paraId="596CC148" w14:textId="77777777" w:rsidR="00F970C9" w:rsidRPr="00EA5FA7" w:rsidRDefault="00F970C9" w:rsidP="00BC2C3C">
      <w:pPr>
        <w:pStyle w:val="PL"/>
      </w:pPr>
    </w:p>
    <w:p w14:paraId="3C3FDBAC" w14:textId="77777777" w:rsidR="00F970C9" w:rsidRPr="00EA5FA7" w:rsidRDefault="00F970C9" w:rsidP="00BC2C3C">
      <w:pPr>
        <w:pStyle w:val="PL"/>
      </w:pPr>
      <w:r w:rsidRPr="00EA5FA7">
        <w:t>NotificationControl ::= ENUMERATED {active, not-active, ...}</w:t>
      </w:r>
    </w:p>
    <w:p w14:paraId="78DB1A44" w14:textId="77777777" w:rsidR="00F970C9" w:rsidRPr="00EA5FA7" w:rsidRDefault="00F970C9" w:rsidP="00BC2C3C">
      <w:pPr>
        <w:pStyle w:val="PL"/>
      </w:pPr>
    </w:p>
    <w:p w14:paraId="088B992B" w14:textId="77777777" w:rsidR="00B002DF" w:rsidRPr="00D96CB4" w:rsidRDefault="00B002DF" w:rsidP="00B002DF">
      <w:pPr>
        <w:pStyle w:val="PL"/>
        <w:rPr>
          <w:lang w:val="fr-FR"/>
        </w:rPr>
      </w:pPr>
      <w:r w:rsidRPr="00D96CB4">
        <w:rPr>
          <w:lang w:val="fr-FR"/>
        </w:rPr>
        <w:t>NotificationInformation ::= SEQUENCE {</w:t>
      </w:r>
    </w:p>
    <w:p w14:paraId="6E7FC0D6" w14:textId="77777777" w:rsidR="00B002DF" w:rsidRPr="00D96CB4" w:rsidRDefault="00B002DF" w:rsidP="00B002DF">
      <w:pPr>
        <w:pStyle w:val="PL"/>
        <w:rPr>
          <w:lang w:val="fr-FR"/>
        </w:rPr>
      </w:pPr>
      <w:r w:rsidRPr="00D96CB4">
        <w:rPr>
          <w:lang w:val="fr-FR"/>
        </w:rPr>
        <w:tab/>
        <w:t>message-Identifier</w:t>
      </w:r>
      <w:r w:rsidRPr="00D96CB4">
        <w:rPr>
          <w:lang w:val="fr-FR"/>
        </w:rPr>
        <w:tab/>
        <w:t>MessageIdentifier,</w:t>
      </w:r>
    </w:p>
    <w:p w14:paraId="3615D71E" w14:textId="77777777" w:rsidR="00B002DF" w:rsidRPr="00D96CB4" w:rsidRDefault="00B002DF" w:rsidP="00B002DF">
      <w:pPr>
        <w:pStyle w:val="PL"/>
        <w:rPr>
          <w:lang w:val="fr-FR"/>
        </w:rPr>
      </w:pPr>
      <w:r w:rsidRPr="00D96CB4">
        <w:rPr>
          <w:lang w:val="fr-FR"/>
        </w:rPr>
        <w:tab/>
        <w:t>serialNumber</w:t>
      </w:r>
      <w:r w:rsidRPr="00D96CB4">
        <w:rPr>
          <w:lang w:val="fr-FR"/>
        </w:rPr>
        <w:tab/>
      </w:r>
      <w:r w:rsidRPr="00D96CB4">
        <w:rPr>
          <w:lang w:val="fr-FR"/>
        </w:rPr>
        <w:tab/>
        <w:t>SerialNumber,</w:t>
      </w:r>
    </w:p>
    <w:p w14:paraId="7EEA59A9" w14:textId="77777777" w:rsidR="00B002DF" w:rsidRPr="00D96CB4" w:rsidRDefault="00B002DF" w:rsidP="00B002DF">
      <w:pPr>
        <w:pStyle w:val="PL"/>
        <w:rPr>
          <w:lang w:val="fr-FR"/>
        </w:rPr>
      </w:pPr>
      <w:r w:rsidRPr="00D96CB4">
        <w:rPr>
          <w:lang w:val="fr-FR"/>
        </w:rPr>
        <w:tab/>
        <w:t>iE-Extensions</w:t>
      </w:r>
      <w:r w:rsidRPr="00D96CB4">
        <w:rPr>
          <w:lang w:val="fr-FR"/>
        </w:rPr>
        <w:tab/>
        <w:t>ProtocolExtensionContainer { { NotificationInformationExtIEs} } OPTIONAL,</w:t>
      </w:r>
    </w:p>
    <w:p w14:paraId="7F7E9855" w14:textId="77777777" w:rsidR="00B002DF" w:rsidRPr="00D96CB4" w:rsidRDefault="00B002DF" w:rsidP="00B002DF">
      <w:pPr>
        <w:pStyle w:val="PL"/>
        <w:rPr>
          <w:lang w:val="fr-FR"/>
        </w:rPr>
      </w:pPr>
      <w:r w:rsidRPr="00D96CB4">
        <w:rPr>
          <w:lang w:val="fr-FR"/>
        </w:rPr>
        <w:tab/>
        <w:t>...</w:t>
      </w:r>
    </w:p>
    <w:p w14:paraId="36A70378" w14:textId="77777777" w:rsidR="00B002DF" w:rsidRPr="00D96CB4" w:rsidRDefault="00B002DF" w:rsidP="00B002DF">
      <w:pPr>
        <w:pStyle w:val="PL"/>
        <w:rPr>
          <w:lang w:val="fr-FR"/>
        </w:rPr>
      </w:pPr>
      <w:r w:rsidRPr="00D96CB4">
        <w:rPr>
          <w:lang w:val="fr-FR"/>
        </w:rPr>
        <w:t>}</w:t>
      </w:r>
    </w:p>
    <w:p w14:paraId="403CDF8C" w14:textId="77777777" w:rsidR="00B002DF" w:rsidRPr="00D96CB4" w:rsidRDefault="00B002DF" w:rsidP="00B002DF">
      <w:pPr>
        <w:pStyle w:val="PL"/>
        <w:rPr>
          <w:lang w:val="fr-FR"/>
        </w:rPr>
      </w:pPr>
    </w:p>
    <w:p w14:paraId="7A58C63D" w14:textId="77777777" w:rsidR="00B002DF" w:rsidRPr="00D96CB4" w:rsidRDefault="00B002DF" w:rsidP="00B002DF">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3AB9FDD5" w14:textId="77777777" w:rsidR="00B002DF" w:rsidRPr="00D96CB4" w:rsidRDefault="00B002DF" w:rsidP="00B002DF">
      <w:pPr>
        <w:pStyle w:val="PL"/>
        <w:rPr>
          <w:lang w:val="fr-FR"/>
        </w:rPr>
      </w:pPr>
      <w:r w:rsidRPr="00D96CB4">
        <w:rPr>
          <w:lang w:val="fr-FR"/>
        </w:rPr>
        <w:tab/>
        <w:t>...</w:t>
      </w:r>
    </w:p>
    <w:p w14:paraId="0C4BAEF8" w14:textId="77777777" w:rsidR="00B002DF" w:rsidRPr="00D96CB4" w:rsidRDefault="00B002DF" w:rsidP="00B002DF">
      <w:pPr>
        <w:pStyle w:val="PL"/>
        <w:rPr>
          <w:lang w:val="fr-FR"/>
        </w:rPr>
      </w:pPr>
      <w:r w:rsidRPr="00D96CB4">
        <w:rPr>
          <w:lang w:val="fr-FR"/>
        </w:rPr>
        <w:t>}</w:t>
      </w:r>
    </w:p>
    <w:p w14:paraId="4E842AB9" w14:textId="77777777" w:rsidR="00B002DF" w:rsidRPr="00D96CB4" w:rsidRDefault="00B002DF" w:rsidP="00B002DF">
      <w:pPr>
        <w:pStyle w:val="PL"/>
        <w:rPr>
          <w:lang w:val="fr-FR"/>
        </w:rPr>
      </w:pPr>
    </w:p>
    <w:p w14:paraId="3F67D1C0" w14:textId="77777777" w:rsidR="00EE063F" w:rsidRPr="00D96CB4" w:rsidRDefault="00EE063F" w:rsidP="00EE063F">
      <w:pPr>
        <w:pStyle w:val="PL"/>
        <w:rPr>
          <w:lang w:val="fr-FR"/>
        </w:rPr>
      </w:pPr>
      <w:r w:rsidRPr="00D96CB4">
        <w:rPr>
          <w:lang w:val="fr-FR"/>
        </w:rPr>
        <w:t>NPNBroadcastInformation ::= CHOICE {</w:t>
      </w:r>
    </w:p>
    <w:p w14:paraId="0CE684BA" w14:textId="77777777" w:rsidR="00EE063F" w:rsidRPr="00D96CB4" w:rsidRDefault="00EE063F" w:rsidP="00EE063F">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027E7C1C" w14:textId="77777777" w:rsidR="00EE063F" w:rsidRDefault="00EE063F" w:rsidP="00EE063F">
      <w:pPr>
        <w:pStyle w:val="PL"/>
      </w:pPr>
      <w:r w:rsidRPr="00D96CB4">
        <w:rPr>
          <w:lang w:val="fr-FR"/>
        </w:rPr>
        <w:tab/>
      </w:r>
      <w:r>
        <w:t>pNI-NPN-Broadcast-Information</w:t>
      </w:r>
      <w:r>
        <w:tab/>
      </w:r>
      <w:r>
        <w:tab/>
      </w:r>
      <w:r>
        <w:tab/>
      </w:r>
      <w:r>
        <w:tab/>
        <w:t>NPN-Broadcast-Information-PNI-NPN,</w:t>
      </w:r>
    </w:p>
    <w:p w14:paraId="496BFBEA" w14:textId="77777777" w:rsidR="00EE063F" w:rsidRDefault="00EE063F" w:rsidP="00EE063F">
      <w:pPr>
        <w:pStyle w:val="PL"/>
      </w:pPr>
      <w:r>
        <w:tab/>
        <w:t>choice-extension</w:t>
      </w:r>
      <w:r>
        <w:tab/>
      </w:r>
      <w:r>
        <w:tab/>
      </w:r>
      <w:r>
        <w:tab/>
      </w:r>
      <w:r>
        <w:tab/>
      </w:r>
      <w:r>
        <w:tab/>
        <w:t>ProtocolIE-SingleContainer { {NPNBroadcastInformation-ExtIEs} }</w:t>
      </w:r>
    </w:p>
    <w:p w14:paraId="4EAC0D43" w14:textId="77777777" w:rsidR="00EE063F" w:rsidRDefault="00EE063F" w:rsidP="00EE063F">
      <w:pPr>
        <w:pStyle w:val="PL"/>
      </w:pPr>
      <w:r>
        <w:t>}</w:t>
      </w:r>
    </w:p>
    <w:p w14:paraId="3985983C" w14:textId="77777777" w:rsidR="00EE063F" w:rsidRDefault="00EE063F" w:rsidP="00EE063F">
      <w:pPr>
        <w:pStyle w:val="PL"/>
      </w:pPr>
    </w:p>
    <w:p w14:paraId="552E07EB" w14:textId="77777777" w:rsidR="00EE063F" w:rsidRDefault="00EE063F" w:rsidP="00EE063F">
      <w:pPr>
        <w:pStyle w:val="PL"/>
      </w:pPr>
      <w:r>
        <w:t>NPNBroadcastInformation-ExtIEs F1AP-PROTOCOL-IES ::= {</w:t>
      </w:r>
    </w:p>
    <w:p w14:paraId="61F29F35" w14:textId="77777777" w:rsidR="00EE063F" w:rsidRDefault="00EE063F" w:rsidP="00EE063F">
      <w:pPr>
        <w:pStyle w:val="PL"/>
      </w:pPr>
      <w:r>
        <w:tab/>
        <w:t>...</w:t>
      </w:r>
    </w:p>
    <w:p w14:paraId="33D2901E" w14:textId="77777777" w:rsidR="00EE063F" w:rsidRDefault="00EE063F" w:rsidP="00EE063F">
      <w:pPr>
        <w:pStyle w:val="PL"/>
      </w:pPr>
      <w:r>
        <w:t>}</w:t>
      </w:r>
    </w:p>
    <w:p w14:paraId="2FEF9CE6" w14:textId="77777777" w:rsidR="00EE063F" w:rsidRDefault="00EE063F" w:rsidP="00EE063F">
      <w:pPr>
        <w:pStyle w:val="PL"/>
      </w:pPr>
    </w:p>
    <w:p w14:paraId="166300C5" w14:textId="77777777" w:rsidR="00EE063F" w:rsidRDefault="00EE063F" w:rsidP="00EE063F">
      <w:pPr>
        <w:pStyle w:val="PL"/>
      </w:pPr>
      <w:r>
        <w:t>NPN-Broadcast-Information-SNPN ::= SEQUENCE {</w:t>
      </w:r>
    </w:p>
    <w:p w14:paraId="6F21378B" w14:textId="77777777" w:rsidR="00EE063F" w:rsidRDefault="00EE063F" w:rsidP="00EE063F">
      <w:pPr>
        <w:pStyle w:val="PL"/>
      </w:pPr>
      <w:r>
        <w:tab/>
        <w:t>broadcastSNPNID-List</w:t>
      </w:r>
      <w:r>
        <w:tab/>
      </w:r>
      <w:r>
        <w:tab/>
        <w:t>BroadcastSNPN-ID-List,</w:t>
      </w:r>
    </w:p>
    <w:p w14:paraId="685CAF41" w14:textId="77777777" w:rsidR="00EE063F" w:rsidRDefault="00EE063F" w:rsidP="00EE063F">
      <w:pPr>
        <w:pStyle w:val="PL"/>
      </w:pPr>
      <w:r>
        <w:tab/>
        <w:t>iE-Extension</w:t>
      </w:r>
      <w:r>
        <w:tab/>
      </w:r>
      <w:r>
        <w:tab/>
      </w:r>
      <w:r>
        <w:tab/>
      </w:r>
      <w:r>
        <w:tab/>
        <w:t>ProtocolExtensionContainer { {NPN-Broadcast-Information-SNPN-ExtIEs} }</w:t>
      </w:r>
      <w:r>
        <w:tab/>
        <w:t>OPTIONAL,</w:t>
      </w:r>
    </w:p>
    <w:p w14:paraId="46BC2FD9" w14:textId="77777777" w:rsidR="00EE063F" w:rsidRDefault="00EE063F" w:rsidP="00EE063F">
      <w:pPr>
        <w:pStyle w:val="PL"/>
      </w:pPr>
      <w:r>
        <w:tab/>
        <w:t>...</w:t>
      </w:r>
    </w:p>
    <w:p w14:paraId="3C846C80" w14:textId="77777777" w:rsidR="00EE063F" w:rsidRDefault="00EE063F" w:rsidP="00EE063F">
      <w:pPr>
        <w:pStyle w:val="PL"/>
      </w:pPr>
      <w:r>
        <w:t>}</w:t>
      </w:r>
    </w:p>
    <w:p w14:paraId="3F434E14" w14:textId="77777777" w:rsidR="00EE063F" w:rsidRDefault="00EE063F" w:rsidP="00EE063F">
      <w:pPr>
        <w:pStyle w:val="PL"/>
      </w:pPr>
    </w:p>
    <w:p w14:paraId="14173E78" w14:textId="77777777" w:rsidR="00EE063F" w:rsidRDefault="00EE063F" w:rsidP="00EE063F">
      <w:pPr>
        <w:pStyle w:val="PL"/>
      </w:pPr>
      <w:r>
        <w:t>NPN-Broadcast-Information-SNPN-ExtIEs F1AP-PROTOCOL-EXTENSION ::= {</w:t>
      </w:r>
    </w:p>
    <w:p w14:paraId="5AC435F8" w14:textId="77777777" w:rsidR="00EE063F" w:rsidRDefault="00EE063F" w:rsidP="00EE063F">
      <w:pPr>
        <w:pStyle w:val="PL"/>
      </w:pPr>
      <w:r>
        <w:tab/>
        <w:t>...</w:t>
      </w:r>
    </w:p>
    <w:p w14:paraId="345743A9" w14:textId="77777777" w:rsidR="00EE063F" w:rsidRDefault="00EE063F" w:rsidP="00EE063F">
      <w:pPr>
        <w:pStyle w:val="PL"/>
      </w:pPr>
      <w:r>
        <w:t>}</w:t>
      </w:r>
    </w:p>
    <w:p w14:paraId="12CB78B3" w14:textId="77777777" w:rsidR="00EE063F" w:rsidRDefault="00EE063F" w:rsidP="00EE063F">
      <w:pPr>
        <w:pStyle w:val="PL"/>
      </w:pPr>
      <w:r>
        <w:t>NPN-Broadcast-Information-PNI-NPN ::= SEQUENCE {</w:t>
      </w:r>
    </w:p>
    <w:p w14:paraId="22E21763" w14:textId="77777777" w:rsidR="00EE063F" w:rsidRDefault="00EE063F" w:rsidP="00EE063F">
      <w:pPr>
        <w:pStyle w:val="PL"/>
      </w:pPr>
      <w:r>
        <w:tab/>
        <w:t>broadcastPNI-NPN-ID-Information</w:t>
      </w:r>
      <w:r>
        <w:tab/>
      </w:r>
      <w:r>
        <w:tab/>
        <w:t>BroadcastPNI-NPN-ID-List,</w:t>
      </w:r>
    </w:p>
    <w:p w14:paraId="56A7F8D2" w14:textId="77777777" w:rsidR="00EE063F" w:rsidRPr="00D96CB4" w:rsidRDefault="00EE063F" w:rsidP="00EE063F">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0501718D" w14:textId="77777777" w:rsidR="00EE063F" w:rsidRDefault="00EE063F" w:rsidP="00EE063F">
      <w:pPr>
        <w:pStyle w:val="PL"/>
      </w:pPr>
      <w:r w:rsidRPr="00D96CB4">
        <w:rPr>
          <w:lang w:val="fr-FR"/>
        </w:rPr>
        <w:tab/>
      </w:r>
      <w:r>
        <w:t>...</w:t>
      </w:r>
    </w:p>
    <w:p w14:paraId="236DD8DC" w14:textId="77777777" w:rsidR="00EE063F" w:rsidRDefault="00EE063F" w:rsidP="00EE063F">
      <w:pPr>
        <w:pStyle w:val="PL"/>
      </w:pPr>
      <w:r>
        <w:t>}</w:t>
      </w:r>
    </w:p>
    <w:p w14:paraId="482530F6" w14:textId="77777777" w:rsidR="00EE063F" w:rsidRDefault="00EE063F" w:rsidP="00EE063F">
      <w:pPr>
        <w:pStyle w:val="PL"/>
      </w:pPr>
    </w:p>
    <w:p w14:paraId="55D41A51" w14:textId="77777777" w:rsidR="00EE063F" w:rsidRDefault="00EE063F" w:rsidP="00EE063F">
      <w:pPr>
        <w:pStyle w:val="PL"/>
      </w:pPr>
      <w:r>
        <w:t>NPN-Broadcast-Information-PNI-NPN-ExtIEs F1AP-PROTOCOL-EXTENSION ::= {</w:t>
      </w:r>
    </w:p>
    <w:p w14:paraId="4502842B" w14:textId="77777777" w:rsidR="00EE063F" w:rsidRDefault="00EE063F" w:rsidP="00EE063F">
      <w:pPr>
        <w:pStyle w:val="PL"/>
      </w:pPr>
      <w:r>
        <w:tab/>
        <w:t>...</w:t>
      </w:r>
    </w:p>
    <w:p w14:paraId="0C95514C" w14:textId="77777777" w:rsidR="00EE063F" w:rsidRDefault="00EE063F" w:rsidP="00EE063F">
      <w:pPr>
        <w:pStyle w:val="PL"/>
      </w:pPr>
      <w:r>
        <w:t>}</w:t>
      </w:r>
    </w:p>
    <w:p w14:paraId="575C84C2" w14:textId="77777777" w:rsidR="00EE063F" w:rsidRDefault="00EE063F" w:rsidP="00EE063F">
      <w:pPr>
        <w:pStyle w:val="PL"/>
      </w:pPr>
    </w:p>
    <w:p w14:paraId="135DF081" w14:textId="77777777" w:rsidR="00EE063F" w:rsidRDefault="00EE063F" w:rsidP="00EE063F">
      <w:pPr>
        <w:pStyle w:val="PL"/>
      </w:pPr>
    </w:p>
    <w:p w14:paraId="15E0392B" w14:textId="77777777" w:rsidR="00EE063F" w:rsidRDefault="00EE063F" w:rsidP="00EE063F">
      <w:pPr>
        <w:pStyle w:val="PL"/>
      </w:pPr>
      <w:r>
        <w:t>NPNSupportInfo ::= CHOICE {</w:t>
      </w:r>
    </w:p>
    <w:p w14:paraId="55FDD1DB" w14:textId="77777777" w:rsidR="00EE063F" w:rsidRDefault="00EE063F" w:rsidP="00EE063F">
      <w:pPr>
        <w:pStyle w:val="PL"/>
      </w:pPr>
      <w:r>
        <w:tab/>
        <w:t>sNPN-Information</w:t>
      </w:r>
      <w:r>
        <w:tab/>
      </w:r>
      <w:r>
        <w:tab/>
        <w:t>NID,</w:t>
      </w:r>
    </w:p>
    <w:p w14:paraId="056890FC" w14:textId="77777777" w:rsidR="00EE063F" w:rsidRDefault="00EE063F" w:rsidP="00EE063F">
      <w:pPr>
        <w:pStyle w:val="PL"/>
      </w:pPr>
      <w:r>
        <w:tab/>
        <w:t>choice-extension</w:t>
      </w:r>
      <w:r>
        <w:tab/>
      </w:r>
      <w:r>
        <w:tab/>
        <w:t xml:space="preserve">ProtocolIE-SingleContainer { { NPNSupportInfo-ExtIEs } } </w:t>
      </w:r>
    </w:p>
    <w:p w14:paraId="178EBF88" w14:textId="77777777" w:rsidR="00EE063F" w:rsidRDefault="00EE063F" w:rsidP="00EE063F">
      <w:pPr>
        <w:pStyle w:val="PL"/>
      </w:pPr>
      <w:r>
        <w:t>}</w:t>
      </w:r>
    </w:p>
    <w:p w14:paraId="5A568FC8" w14:textId="77777777" w:rsidR="00EE063F" w:rsidRDefault="00EE063F" w:rsidP="00EE063F">
      <w:pPr>
        <w:pStyle w:val="PL"/>
      </w:pPr>
    </w:p>
    <w:p w14:paraId="45D6E185" w14:textId="77777777" w:rsidR="00EE063F" w:rsidRDefault="00EE063F" w:rsidP="00EE063F">
      <w:pPr>
        <w:pStyle w:val="PL"/>
      </w:pPr>
      <w:r>
        <w:t>NPNSupportInfo-ExtIEs</w:t>
      </w:r>
      <w:r>
        <w:tab/>
      </w:r>
      <w:r>
        <w:tab/>
        <w:t>F1AP-PROTOCOL-IES ::= {</w:t>
      </w:r>
    </w:p>
    <w:p w14:paraId="5F967A70" w14:textId="77777777" w:rsidR="00EE063F" w:rsidRDefault="00EE063F" w:rsidP="00EE063F">
      <w:pPr>
        <w:pStyle w:val="PL"/>
      </w:pPr>
      <w:r>
        <w:tab/>
        <w:t>...</w:t>
      </w:r>
    </w:p>
    <w:p w14:paraId="2AE413B3" w14:textId="77777777" w:rsidR="00EE063F" w:rsidRDefault="00EE063F" w:rsidP="00EE063F">
      <w:pPr>
        <w:pStyle w:val="PL"/>
      </w:pPr>
      <w:r>
        <w:t>}</w:t>
      </w:r>
    </w:p>
    <w:p w14:paraId="0AD47AEB" w14:textId="77777777" w:rsidR="00EE063F" w:rsidRDefault="00EE063F" w:rsidP="00EE063F">
      <w:pPr>
        <w:pStyle w:val="PL"/>
      </w:pPr>
    </w:p>
    <w:p w14:paraId="147C4864" w14:textId="77777777" w:rsidR="00D90FA6" w:rsidRDefault="00D90FA6" w:rsidP="00D90FA6">
      <w:pPr>
        <w:pStyle w:val="PL"/>
      </w:pPr>
      <w:r>
        <w:t>NRCarrierList ::= SEQUENCE (SIZE(1..maxnoofNRSCSs)) OF NRCarrierItem</w:t>
      </w:r>
    </w:p>
    <w:p w14:paraId="7EF1CE96" w14:textId="77777777" w:rsidR="00D90FA6" w:rsidRDefault="00D90FA6" w:rsidP="00D90FA6">
      <w:pPr>
        <w:pStyle w:val="PL"/>
      </w:pPr>
    </w:p>
    <w:p w14:paraId="1D8F3B6B" w14:textId="77777777" w:rsidR="00D90FA6" w:rsidRDefault="00D90FA6" w:rsidP="00D90FA6">
      <w:pPr>
        <w:pStyle w:val="PL"/>
      </w:pPr>
      <w:r>
        <w:t>NRCarrierItem ::= SEQUENCE {</w:t>
      </w:r>
    </w:p>
    <w:p w14:paraId="1AE73324" w14:textId="77777777" w:rsidR="00D90FA6" w:rsidRDefault="00D90FA6" w:rsidP="00D90FA6">
      <w:pPr>
        <w:pStyle w:val="PL"/>
      </w:pPr>
      <w:r>
        <w:tab/>
        <w:t>carrierSCS</w:t>
      </w:r>
      <w:r>
        <w:tab/>
      </w:r>
      <w:r>
        <w:tab/>
      </w:r>
      <w:r>
        <w:tab/>
      </w:r>
      <w:r>
        <w:tab/>
      </w:r>
      <w:r>
        <w:tab/>
      </w:r>
      <w:r>
        <w:tab/>
        <w:t>NRSCS,</w:t>
      </w:r>
    </w:p>
    <w:p w14:paraId="32A1B98E" w14:textId="77777777" w:rsidR="00D90FA6" w:rsidRDefault="00D90FA6" w:rsidP="00D90FA6">
      <w:pPr>
        <w:pStyle w:val="PL"/>
      </w:pPr>
      <w:r>
        <w:tab/>
        <w:t>offsetToCarrier</w:t>
      </w:r>
      <w:r>
        <w:tab/>
      </w:r>
      <w:r>
        <w:tab/>
      </w:r>
      <w:r>
        <w:tab/>
      </w:r>
      <w:r>
        <w:tab/>
      </w:r>
      <w:r>
        <w:tab/>
        <w:t>INTEGER (0..2199, ...),</w:t>
      </w:r>
    </w:p>
    <w:p w14:paraId="01584F63" w14:textId="77777777" w:rsidR="00D90FA6" w:rsidRDefault="00D90FA6" w:rsidP="00D90FA6">
      <w:pPr>
        <w:pStyle w:val="PL"/>
      </w:pPr>
      <w:r>
        <w:tab/>
        <w:t>carrierBandwidth</w:t>
      </w:r>
      <w:r>
        <w:tab/>
      </w:r>
      <w:r>
        <w:tab/>
      </w:r>
      <w:r>
        <w:tab/>
      </w:r>
      <w:r>
        <w:tab/>
        <w:t>INTEGER (0..maxnoofPhysicalResourceBlocks, ...),</w:t>
      </w:r>
    </w:p>
    <w:p w14:paraId="33EA316D" w14:textId="4B94907F" w:rsidR="00D90FA6" w:rsidRDefault="00D90FA6" w:rsidP="00D90FA6">
      <w:pPr>
        <w:pStyle w:val="PL"/>
      </w:pPr>
      <w:r>
        <w:tab/>
        <w:t>iE-Extension</w:t>
      </w:r>
      <w:r>
        <w:tab/>
      </w:r>
      <w:r>
        <w:tab/>
      </w:r>
      <w:r>
        <w:tab/>
      </w:r>
      <w:r w:rsidR="004D3758">
        <w:tab/>
      </w:r>
      <w:r w:rsidR="004D3758">
        <w:tab/>
      </w:r>
      <w:r>
        <w:t xml:space="preserve">ProtocolExtensionContainer { {NRCarrierItem-ExtIEs} } </w:t>
      </w:r>
      <w:r>
        <w:tab/>
      </w:r>
      <w:r>
        <w:tab/>
      </w:r>
      <w:r>
        <w:tab/>
      </w:r>
      <w:r>
        <w:tab/>
        <w:t>OPTIONAL,</w:t>
      </w:r>
    </w:p>
    <w:p w14:paraId="3A76FFBC" w14:textId="77777777" w:rsidR="00D90FA6" w:rsidRDefault="00D90FA6" w:rsidP="00D90FA6">
      <w:pPr>
        <w:pStyle w:val="PL"/>
      </w:pPr>
      <w:r>
        <w:tab/>
        <w:t>...</w:t>
      </w:r>
    </w:p>
    <w:p w14:paraId="023DAC2D" w14:textId="77777777" w:rsidR="00D90FA6" w:rsidRDefault="00D90FA6" w:rsidP="00D90FA6">
      <w:pPr>
        <w:pStyle w:val="PL"/>
      </w:pPr>
      <w:r>
        <w:t>}</w:t>
      </w:r>
    </w:p>
    <w:p w14:paraId="1302E01D" w14:textId="77777777" w:rsidR="00D90FA6" w:rsidRDefault="00D90FA6" w:rsidP="00D90FA6">
      <w:pPr>
        <w:pStyle w:val="PL"/>
      </w:pPr>
    </w:p>
    <w:p w14:paraId="705C80FE" w14:textId="77777777" w:rsidR="00D90FA6" w:rsidRDefault="00D90FA6" w:rsidP="00D90FA6">
      <w:pPr>
        <w:pStyle w:val="PL"/>
      </w:pPr>
      <w:r>
        <w:t>NRCarrierItem-ExtIEs F1AP-PROTOCOL-EXTENSION ::= {</w:t>
      </w:r>
    </w:p>
    <w:p w14:paraId="27CD738E" w14:textId="77777777" w:rsidR="00D90FA6" w:rsidRDefault="00D90FA6" w:rsidP="00D90FA6">
      <w:pPr>
        <w:pStyle w:val="PL"/>
      </w:pPr>
      <w:r>
        <w:tab/>
        <w:t>...</w:t>
      </w:r>
    </w:p>
    <w:p w14:paraId="0FD6DBFD" w14:textId="77777777" w:rsidR="00D90FA6" w:rsidRDefault="00D90FA6" w:rsidP="00D90FA6">
      <w:pPr>
        <w:pStyle w:val="PL"/>
      </w:pPr>
      <w:r>
        <w:t>}</w:t>
      </w:r>
    </w:p>
    <w:p w14:paraId="40C244BD" w14:textId="77777777" w:rsidR="00D90FA6" w:rsidRPr="00EA5FA7" w:rsidRDefault="00D90FA6" w:rsidP="00D90FA6">
      <w:pPr>
        <w:pStyle w:val="PL"/>
      </w:pPr>
    </w:p>
    <w:p w14:paraId="77D3D99A" w14:textId="77777777" w:rsidR="00F970C9" w:rsidRPr="00EA5FA7" w:rsidRDefault="00F970C9" w:rsidP="00B82F29">
      <w:pPr>
        <w:pStyle w:val="PL"/>
        <w:rPr>
          <w:rFonts w:eastAsia="SimSun"/>
        </w:rPr>
      </w:pPr>
      <w:r w:rsidRPr="00EA5FA7">
        <w:t>N</w:t>
      </w:r>
      <w:r w:rsidRPr="00EA5FA7">
        <w:rPr>
          <w:rFonts w:eastAsia="SimSun"/>
        </w:rPr>
        <w:t>RFreqInfo ::=  SEQUENCE {</w:t>
      </w:r>
    </w:p>
    <w:p w14:paraId="154FEC13" w14:textId="77777777" w:rsidR="00F970C9" w:rsidRPr="00EA5FA7" w:rsidRDefault="00F970C9" w:rsidP="00B82F29">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36204395"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0ECD8B31" w14:textId="77777777" w:rsidR="00F970C9" w:rsidRPr="00EA5FA7" w:rsidRDefault="00F970C9" w:rsidP="00B82F29">
      <w:pPr>
        <w:pStyle w:val="PL"/>
      </w:pPr>
      <w:r w:rsidRPr="00EA5FA7">
        <w:tab/>
        <w:t>freqBandListNr</w:t>
      </w:r>
      <w:r w:rsidRPr="00EA5FA7">
        <w:tab/>
        <w:t>SEQUENCE (SIZE(1..maxnoofNrCellBands)) OF FreqBandNrItem,</w:t>
      </w:r>
    </w:p>
    <w:p w14:paraId="7E618507" w14:textId="77777777" w:rsidR="00F970C9" w:rsidRPr="00D96CB4" w:rsidRDefault="00F970C9" w:rsidP="00B82F29">
      <w:pPr>
        <w:pStyle w:val="PL"/>
        <w:rPr>
          <w:lang w:val="fr-FR"/>
        </w:rPr>
      </w:pPr>
      <w:r w:rsidRPr="00EA5FA7">
        <w:tab/>
      </w:r>
      <w:r w:rsidRPr="00D96CB4">
        <w:rPr>
          <w:lang w:val="fr-FR"/>
        </w:rPr>
        <w:t>iE-Extensions</w:t>
      </w:r>
      <w:r w:rsidRPr="00D96CB4">
        <w:rPr>
          <w:lang w:val="fr-FR"/>
        </w:rPr>
        <w:tab/>
        <w:t>ProtocolExtensionContainer { { NRFreqInfoExtIEs} } OPTIONAL,</w:t>
      </w:r>
    </w:p>
    <w:p w14:paraId="7E396084" w14:textId="77777777" w:rsidR="00F970C9" w:rsidRPr="00EA5FA7" w:rsidRDefault="00F970C9" w:rsidP="00B82F29">
      <w:pPr>
        <w:pStyle w:val="PL"/>
      </w:pPr>
      <w:r w:rsidRPr="00D96CB4">
        <w:rPr>
          <w:lang w:val="fr-FR"/>
        </w:rPr>
        <w:tab/>
      </w:r>
      <w:r w:rsidRPr="00EA5FA7">
        <w:t>...</w:t>
      </w:r>
    </w:p>
    <w:p w14:paraId="7A389545" w14:textId="77777777" w:rsidR="00F970C9" w:rsidRPr="00EA5FA7" w:rsidRDefault="00F970C9" w:rsidP="00B82F29">
      <w:pPr>
        <w:pStyle w:val="PL"/>
      </w:pPr>
      <w:r w:rsidRPr="00EA5FA7">
        <w:t>}</w:t>
      </w:r>
    </w:p>
    <w:p w14:paraId="67C378DE" w14:textId="77777777" w:rsidR="00F970C9" w:rsidRPr="00EA5FA7" w:rsidRDefault="00F970C9" w:rsidP="00B82F29">
      <w:pPr>
        <w:pStyle w:val="PL"/>
      </w:pPr>
    </w:p>
    <w:p w14:paraId="5100BFC7" w14:textId="77777777" w:rsidR="00F970C9" w:rsidRPr="00EA5FA7" w:rsidRDefault="00F970C9" w:rsidP="00B82F29">
      <w:pPr>
        <w:pStyle w:val="PL"/>
      </w:pPr>
      <w:r w:rsidRPr="00EA5FA7">
        <w:t>NRFreqInfoExtIEs</w:t>
      </w:r>
      <w:r w:rsidRPr="00EA5FA7">
        <w:tab/>
      </w:r>
      <w:r w:rsidRPr="00EA5FA7">
        <w:tab/>
        <w:t>F1AP-PROTOCOL-EXTENSION ::= {</w:t>
      </w:r>
    </w:p>
    <w:p w14:paraId="24CA1B0C"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787C6875" w14:textId="77777777" w:rsidR="00F970C9" w:rsidRPr="00EA5FA7" w:rsidRDefault="00F970C9" w:rsidP="00B82F29">
      <w:pPr>
        <w:pStyle w:val="PL"/>
      </w:pPr>
      <w:r w:rsidRPr="00EA5FA7">
        <w:tab/>
        <w:t>...</w:t>
      </w:r>
    </w:p>
    <w:p w14:paraId="57C04D2F" w14:textId="77777777" w:rsidR="00F970C9" w:rsidRPr="00EA5FA7" w:rsidRDefault="00F970C9" w:rsidP="00B82F29">
      <w:pPr>
        <w:pStyle w:val="PL"/>
      </w:pPr>
      <w:r w:rsidRPr="00EA5FA7">
        <w:t>}</w:t>
      </w:r>
    </w:p>
    <w:p w14:paraId="075DE782" w14:textId="77777777" w:rsidR="00F970C9" w:rsidRPr="00EA5FA7" w:rsidRDefault="00F970C9" w:rsidP="00A9702F">
      <w:pPr>
        <w:pStyle w:val="PL"/>
      </w:pPr>
    </w:p>
    <w:p w14:paraId="38871B20" w14:textId="77777777" w:rsidR="00F970C9" w:rsidRPr="00EA5FA7" w:rsidRDefault="00F970C9" w:rsidP="00797BDA">
      <w:pPr>
        <w:pStyle w:val="PL"/>
      </w:pPr>
      <w:r w:rsidRPr="00EA5FA7">
        <w:t>N</w:t>
      </w:r>
      <w:r w:rsidRPr="00EA5FA7">
        <w:rPr>
          <w:rFonts w:eastAsia="SimSun"/>
        </w:rPr>
        <w:t>R</w:t>
      </w:r>
      <w:r w:rsidRPr="00EA5FA7">
        <w:t>CGI ::= SEQUENCE {</w:t>
      </w:r>
    </w:p>
    <w:p w14:paraId="32287D9B"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56677B20" w14:textId="77777777" w:rsidR="00F970C9" w:rsidRPr="00EA5FA7" w:rsidRDefault="00F970C9" w:rsidP="00797BDA">
      <w:pPr>
        <w:pStyle w:val="PL"/>
      </w:pPr>
      <w:r w:rsidRPr="00EA5FA7">
        <w:tab/>
        <w:t>nRCellIdentity</w:t>
      </w:r>
      <w:r w:rsidRPr="00EA5FA7">
        <w:tab/>
      </w:r>
      <w:r w:rsidRPr="00EA5FA7">
        <w:tab/>
      </w:r>
      <w:r w:rsidRPr="00EA5FA7">
        <w:tab/>
        <w:t>NRCellIdentity,</w:t>
      </w:r>
    </w:p>
    <w:p w14:paraId="5AEB4FF8"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1067B2AA" w14:textId="77777777" w:rsidR="00F970C9" w:rsidRPr="00EA5FA7" w:rsidRDefault="00F970C9" w:rsidP="00797BDA">
      <w:pPr>
        <w:pStyle w:val="PL"/>
      </w:pPr>
      <w:r w:rsidRPr="00EA5FA7">
        <w:tab/>
        <w:t>...</w:t>
      </w:r>
    </w:p>
    <w:p w14:paraId="753DE7DD" w14:textId="77777777" w:rsidR="00F970C9" w:rsidRPr="00EA5FA7" w:rsidRDefault="00F970C9" w:rsidP="00797BDA">
      <w:pPr>
        <w:pStyle w:val="PL"/>
      </w:pPr>
      <w:r w:rsidRPr="00EA5FA7">
        <w:t>}</w:t>
      </w:r>
    </w:p>
    <w:p w14:paraId="62F50DC2" w14:textId="77777777" w:rsidR="00F970C9" w:rsidRPr="00EA5FA7" w:rsidRDefault="00F970C9" w:rsidP="00797BDA">
      <w:pPr>
        <w:pStyle w:val="PL"/>
      </w:pPr>
    </w:p>
    <w:p w14:paraId="6E1DAAB5" w14:textId="77777777" w:rsidR="00F970C9" w:rsidRPr="00EA5FA7" w:rsidRDefault="00F970C9" w:rsidP="00797BDA">
      <w:pPr>
        <w:pStyle w:val="PL"/>
      </w:pPr>
      <w:r w:rsidRPr="00EA5FA7">
        <w:t>N</w:t>
      </w:r>
      <w:r w:rsidRPr="00EA5FA7">
        <w:rPr>
          <w:rFonts w:eastAsia="SimSun"/>
        </w:rPr>
        <w:t>R</w:t>
      </w:r>
      <w:r w:rsidRPr="00EA5FA7">
        <w:t>CGI-ExtIEs F1AP-PROTOCOL-EXTENSION ::= {</w:t>
      </w:r>
    </w:p>
    <w:p w14:paraId="032ADCCA" w14:textId="77777777" w:rsidR="00F970C9" w:rsidRPr="00EA5FA7" w:rsidRDefault="00F970C9" w:rsidP="00797BDA">
      <w:pPr>
        <w:pStyle w:val="PL"/>
      </w:pPr>
      <w:r w:rsidRPr="00EA5FA7">
        <w:tab/>
        <w:t>...</w:t>
      </w:r>
    </w:p>
    <w:p w14:paraId="1E64EEC0" w14:textId="77777777" w:rsidR="00F970C9" w:rsidRPr="00EA5FA7" w:rsidRDefault="00F970C9" w:rsidP="00797BDA">
      <w:pPr>
        <w:pStyle w:val="PL"/>
      </w:pPr>
      <w:r w:rsidRPr="00EA5FA7">
        <w:t>}</w:t>
      </w:r>
    </w:p>
    <w:p w14:paraId="21280C87" w14:textId="77777777" w:rsidR="00F970C9" w:rsidRPr="00EA5FA7" w:rsidRDefault="00F970C9" w:rsidP="00A9702F">
      <w:pPr>
        <w:pStyle w:val="PL"/>
      </w:pPr>
    </w:p>
    <w:p w14:paraId="18755A2E" w14:textId="77777777" w:rsidR="00F970C9" w:rsidRPr="00EA5FA7" w:rsidRDefault="00F970C9" w:rsidP="00A9702F">
      <w:pPr>
        <w:pStyle w:val="PL"/>
      </w:pPr>
      <w:r w:rsidRPr="00EA5FA7">
        <w:t>NR-Mode-Info ::= CHOICE {</w:t>
      </w:r>
    </w:p>
    <w:p w14:paraId="691166F5" w14:textId="77777777" w:rsidR="00F970C9" w:rsidRPr="009A1425" w:rsidRDefault="00F970C9" w:rsidP="00A9702F">
      <w:pPr>
        <w:pStyle w:val="PL"/>
      </w:pPr>
      <w:r w:rsidRPr="00EA5FA7">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3D817C67" w14:textId="77777777" w:rsidR="00F970C9" w:rsidRPr="00EA5FA7" w:rsidRDefault="00F970C9" w:rsidP="00B82F29">
      <w:pPr>
        <w:pStyle w:val="PL"/>
      </w:pPr>
      <w:r w:rsidRPr="00EA5FA7">
        <w:t>}</w:t>
      </w:r>
    </w:p>
    <w:p w14:paraId="2B8E3D95" w14:textId="77777777" w:rsidR="00F970C9" w:rsidRPr="00EA5FA7" w:rsidRDefault="00F970C9" w:rsidP="00B82F29">
      <w:pPr>
        <w:pStyle w:val="PL"/>
      </w:pPr>
    </w:p>
    <w:p w14:paraId="0ADD3F85"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64DA823E" w14:textId="5BA043F4" w:rsidR="00DD29BF" w:rsidRPr="003F618E" w:rsidRDefault="00DD29BF" w:rsidP="00DD29BF">
      <w:pPr>
        <w:pStyle w:val="PL"/>
      </w:pPr>
      <w:r w:rsidRPr="006A6F20">
        <w:tab/>
        <w:t>{ ID id-NR-U</w:t>
      </w:r>
      <w:r w:rsidRPr="006A6F20">
        <w:tab/>
      </w:r>
      <w:r w:rsidRPr="006A6F20">
        <w:tab/>
        <w:t>CRITICALITY ignore</w:t>
      </w:r>
      <w:r w:rsidRPr="006A6F20">
        <w:tab/>
        <w:t xml:space="preserve">TYPE NR-U-Channel-Info-List PRESENCE </w:t>
      </w:r>
      <w:r w:rsidR="00747841" w:rsidRPr="0020758E">
        <w:rPr>
          <w:lang w:eastAsia="zh-CN"/>
        </w:rPr>
        <w:t>mandatory</w:t>
      </w:r>
      <w:r w:rsidRPr="006A6F20">
        <w:t>},</w:t>
      </w:r>
    </w:p>
    <w:p w14:paraId="2DC375D1" w14:textId="77777777" w:rsidR="00F970C9" w:rsidRPr="00EA5FA7" w:rsidRDefault="00F970C9" w:rsidP="00B82F29">
      <w:pPr>
        <w:pStyle w:val="PL"/>
      </w:pPr>
      <w:r w:rsidRPr="00EA5FA7">
        <w:tab/>
        <w:t>...</w:t>
      </w:r>
    </w:p>
    <w:p w14:paraId="3E8B9EFA" w14:textId="77777777" w:rsidR="00F970C9" w:rsidRPr="00EA5FA7" w:rsidRDefault="00F970C9" w:rsidP="00A9702F">
      <w:pPr>
        <w:pStyle w:val="PL"/>
      </w:pPr>
      <w:r w:rsidRPr="00EA5FA7">
        <w:t>}</w:t>
      </w:r>
    </w:p>
    <w:p w14:paraId="0D5EC4AD" w14:textId="77777777" w:rsidR="00F970C9" w:rsidRPr="00EA5FA7" w:rsidRDefault="00F970C9" w:rsidP="00A9702F">
      <w:pPr>
        <w:pStyle w:val="PL"/>
      </w:pPr>
    </w:p>
    <w:p w14:paraId="07ABCAE3" w14:textId="77777777" w:rsidR="00DD29BF" w:rsidRPr="006A6F20" w:rsidRDefault="00DD29BF" w:rsidP="00DD29BF">
      <w:pPr>
        <w:pStyle w:val="PL"/>
      </w:pPr>
      <w:r w:rsidRPr="006A6F20">
        <w:t>NR-ModeInfoRel16 ::= CHOICE {</w:t>
      </w:r>
    </w:p>
    <w:p w14:paraId="6493161E" w14:textId="77777777" w:rsidR="00DD29BF" w:rsidRPr="006A6F20" w:rsidRDefault="00DD29BF" w:rsidP="00DD29BF">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79C46AD1" w14:textId="77777777" w:rsidR="00DD29BF" w:rsidRPr="006A6F20" w:rsidRDefault="00DD29BF" w:rsidP="00DD29BF">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7F42BFAB" w14:textId="77777777" w:rsidR="00DD29BF" w:rsidRPr="006A6F20" w:rsidRDefault="00DD29BF" w:rsidP="00DD29BF">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3EC00B1E" w14:textId="77777777" w:rsidR="00DD29BF" w:rsidRPr="006A6F20" w:rsidRDefault="00DD29BF" w:rsidP="00DD29BF">
      <w:pPr>
        <w:pStyle w:val="PL"/>
      </w:pPr>
      <w:r w:rsidRPr="006A6F20">
        <w:t>}</w:t>
      </w:r>
    </w:p>
    <w:p w14:paraId="68774B72" w14:textId="77777777" w:rsidR="00DD29BF" w:rsidRPr="006A6F20" w:rsidRDefault="00DD29BF" w:rsidP="00DD29BF">
      <w:pPr>
        <w:pStyle w:val="PL"/>
      </w:pPr>
    </w:p>
    <w:p w14:paraId="4396548B" w14:textId="77777777" w:rsidR="00DD29BF" w:rsidRPr="006A6F20" w:rsidRDefault="00DD29BF" w:rsidP="00DD29BF">
      <w:pPr>
        <w:pStyle w:val="PL"/>
      </w:pPr>
      <w:r w:rsidRPr="006A6F20">
        <w:t>NR-ModeInfoRel16-ExtIEs F1AP-PROTOCOL-IES ::= {</w:t>
      </w:r>
    </w:p>
    <w:p w14:paraId="79362332" w14:textId="77777777" w:rsidR="00DD29BF" w:rsidRPr="006A6F20" w:rsidRDefault="00DD29BF" w:rsidP="00DD29BF">
      <w:pPr>
        <w:pStyle w:val="PL"/>
      </w:pPr>
      <w:r w:rsidRPr="006A6F20">
        <w:tab/>
        <w:t>...</w:t>
      </w:r>
    </w:p>
    <w:p w14:paraId="2CF1390A" w14:textId="77777777" w:rsidR="00DD29BF" w:rsidRPr="006A6F20" w:rsidRDefault="00DD29BF" w:rsidP="00DD29BF">
      <w:pPr>
        <w:pStyle w:val="PL"/>
      </w:pPr>
      <w:r w:rsidRPr="006A6F20">
        <w:t>}</w:t>
      </w:r>
    </w:p>
    <w:p w14:paraId="3D26027C" w14:textId="77777777" w:rsidR="00A069E8" w:rsidRDefault="00A069E8" w:rsidP="00A069E8">
      <w:pPr>
        <w:pStyle w:val="PL"/>
      </w:pPr>
    </w:p>
    <w:p w14:paraId="763A1E51" w14:textId="77777777" w:rsidR="00A069E8" w:rsidRDefault="00A069E8" w:rsidP="00A069E8">
      <w:pPr>
        <w:pStyle w:val="PL"/>
      </w:pPr>
    </w:p>
    <w:p w14:paraId="2EAA105F" w14:textId="77777777" w:rsidR="00A069E8" w:rsidRDefault="00A069E8" w:rsidP="00A069E8">
      <w:pPr>
        <w:pStyle w:val="PL"/>
      </w:pPr>
      <w:r>
        <w:t>NRPRACHConfig ::= SEQUENCE {</w:t>
      </w:r>
    </w:p>
    <w:p w14:paraId="4D42EB98"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B551351"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29D2CFE3" w14:textId="77777777" w:rsidR="00A069E8" w:rsidRDefault="00A069E8" w:rsidP="00A069E8">
      <w:pPr>
        <w:pStyle w:val="PL"/>
      </w:pPr>
      <w:r>
        <w:tab/>
        <w:t>iE-Extension</w:t>
      </w:r>
      <w:r>
        <w:tab/>
      </w:r>
      <w:r>
        <w:tab/>
      </w:r>
      <w:r>
        <w:tab/>
      </w:r>
      <w:r>
        <w:tab/>
        <w:t xml:space="preserve">ProtocolExtensionContainer { {NRPRACHConfig-ExtIEs} } </w:t>
      </w:r>
      <w:r>
        <w:tab/>
        <w:t>OPTIONAL,</w:t>
      </w:r>
    </w:p>
    <w:p w14:paraId="177DF98E" w14:textId="77777777" w:rsidR="00A069E8" w:rsidRDefault="00A069E8" w:rsidP="00A069E8">
      <w:pPr>
        <w:pStyle w:val="PL"/>
      </w:pPr>
      <w:r>
        <w:tab/>
        <w:t>...</w:t>
      </w:r>
    </w:p>
    <w:p w14:paraId="56DB7801" w14:textId="77777777" w:rsidR="00A069E8" w:rsidRDefault="00A069E8" w:rsidP="00A069E8">
      <w:pPr>
        <w:pStyle w:val="PL"/>
      </w:pPr>
      <w:r>
        <w:t>}</w:t>
      </w:r>
    </w:p>
    <w:p w14:paraId="3C9799C7" w14:textId="77777777" w:rsidR="00A069E8" w:rsidRDefault="00A069E8" w:rsidP="00A069E8">
      <w:pPr>
        <w:pStyle w:val="PL"/>
      </w:pPr>
    </w:p>
    <w:p w14:paraId="1EF331D9" w14:textId="77777777" w:rsidR="00A069E8" w:rsidRDefault="00A069E8" w:rsidP="00A069E8">
      <w:pPr>
        <w:pStyle w:val="PL"/>
      </w:pPr>
      <w:r>
        <w:t>NRPRACHConfig-ExtIEs F1AP-PROTOCOL-EXTENSION ::= {</w:t>
      </w:r>
    </w:p>
    <w:p w14:paraId="72CC2167" w14:textId="77777777" w:rsidR="00A069E8" w:rsidRDefault="00A069E8" w:rsidP="00A069E8">
      <w:pPr>
        <w:pStyle w:val="PL"/>
      </w:pPr>
      <w:r>
        <w:tab/>
        <w:t>...</w:t>
      </w:r>
    </w:p>
    <w:p w14:paraId="1C2A68E0" w14:textId="77777777" w:rsidR="00F970C9" w:rsidRDefault="00A069E8" w:rsidP="00A069E8">
      <w:pPr>
        <w:pStyle w:val="PL"/>
      </w:pPr>
      <w:r>
        <w:t>}</w:t>
      </w:r>
    </w:p>
    <w:p w14:paraId="220627FA" w14:textId="77777777" w:rsidR="00A069E8" w:rsidRPr="00EA5FA7" w:rsidRDefault="00A069E8" w:rsidP="00BE5D48">
      <w:pPr>
        <w:pStyle w:val="PL"/>
      </w:pPr>
    </w:p>
    <w:p w14:paraId="61386A0D" w14:textId="77777777" w:rsidR="00F970C9" w:rsidRPr="00EA5FA7" w:rsidRDefault="00F970C9" w:rsidP="00BE5D48">
      <w:pPr>
        <w:pStyle w:val="PL"/>
      </w:pPr>
      <w:r w:rsidRPr="00EA5FA7">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lang w:eastAsia="zh-CN"/>
        </w:rPr>
        <w:t>prach</w:t>
      </w:r>
      <w:r w:rsidR="00DD29BF"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pPr>
    </w:p>
    <w:p w14:paraId="719E99AF" w14:textId="77777777" w:rsidR="00A069E8" w:rsidRDefault="00A069E8" w:rsidP="00A069E8">
      <w:pPr>
        <w:pStyle w:val="PL"/>
      </w:pPr>
      <w:r>
        <w:t>NRUERLFReportContainer ::= OCTET STRING</w:t>
      </w:r>
    </w:p>
    <w:p w14:paraId="6C7AD598" w14:textId="77777777" w:rsidR="00A069E8" w:rsidRDefault="00A069E8" w:rsidP="00A069E8">
      <w:pPr>
        <w:pStyle w:val="PL"/>
      </w:pPr>
    </w:p>
    <w:p w14:paraId="3F610E59" w14:textId="77777777" w:rsidR="00DD29BF" w:rsidRPr="006A6F20" w:rsidRDefault="00DD29BF" w:rsidP="00DD29BF">
      <w:pPr>
        <w:pStyle w:val="PL"/>
      </w:pPr>
    </w:p>
    <w:p w14:paraId="097035FD" w14:textId="77777777" w:rsidR="00DD29BF" w:rsidRPr="006A6F20" w:rsidRDefault="00DD29BF" w:rsidP="00DD29BF">
      <w:pPr>
        <w:pStyle w:val="PL"/>
      </w:pPr>
      <w:r w:rsidRPr="006A6F20">
        <w:t>NR-U-Channel-Info-List ::= SEQUENCE (SIZE (1..maxnoofNR-UChannelIDs)) OF NR-U-Channel-Info-Item</w:t>
      </w:r>
    </w:p>
    <w:p w14:paraId="30D3F398" w14:textId="77777777" w:rsidR="00DD29BF" w:rsidRPr="006A6F20" w:rsidRDefault="00DD29BF" w:rsidP="00DD29BF">
      <w:pPr>
        <w:pStyle w:val="PL"/>
      </w:pPr>
    </w:p>
    <w:p w14:paraId="4E34C909" w14:textId="77777777" w:rsidR="00DD29BF" w:rsidRPr="006A6F20" w:rsidRDefault="00DD29BF" w:rsidP="00DD29BF">
      <w:pPr>
        <w:pStyle w:val="PL"/>
      </w:pPr>
      <w:r w:rsidRPr="006A6F20">
        <w:t>NR-U-Channel-Info-Item ::= SEQUENCE {</w:t>
      </w:r>
    </w:p>
    <w:p w14:paraId="5A114EA9" w14:textId="2B5DD187" w:rsidR="00DD29BF" w:rsidRPr="009A1425" w:rsidRDefault="00DD29BF" w:rsidP="00DD29BF">
      <w:pPr>
        <w:pStyle w:val="PL"/>
      </w:pPr>
      <w:r w:rsidRPr="006A6F20">
        <w:tab/>
      </w:r>
      <w:bookmarkStart w:id="13605" w:name="_Hlk131093492"/>
      <w:r w:rsidRPr="009A1425">
        <w:t>nr-U-channel-ID</w:t>
      </w:r>
      <w:bookmarkEnd w:id="13605"/>
      <w:r w:rsidRPr="009A1425">
        <w:tab/>
      </w:r>
      <w:r w:rsidRPr="009A1425">
        <w:tab/>
      </w:r>
      <w:r w:rsidR="007C587B">
        <w:tab/>
      </w:r>
      <w:r w:rsidRPr="009A1425">
        <w:t>INTEGER(1..</w:t>
      </w:r>
      <w:r w:rsidR="007C587B" w:rsidRPr="007C769E">
        <w:t xml:space="preserve"> </w:t>
      </w:r>
      <w:r w:rsidR="007C587B">
        <w:t>maxnoofNR-UChannelIDs</w:t>
      </w:r>
      <w:r w:rsidRPr="009A1425">
        <w:t>,...),</w:t>
      </w:r>
    </w:p>
    <w:p w14:paraId="650394EA" w14:textId="77777777" w:rsidR="00DD29BF" w:rsidRPr="009A1425" w:rsidRDefault="00DD29BF" w:rsidP="00DD29BF">
      <w:pPr>
        <w:pStyle w:val="PL"/>
      </w:pPr>
      <w:r w:rsidRPr="009A1425">
        <w:tab/>
        <w:t>nR-ARFCN</w:t>
      </w:r>
      <w:r w:rsidRPr="009A1425">
        <w:tab/>
      </w:r>
      <w:r w:rsidRPr="009A1425">
        <w:tab/>
      </w:r>
      <w:r w:rsidRPr="009A1425">
        <w:tab/>
      </w:r>
      <w:r w:rsidRPr="009A1425">
        <w:tab/>
        <w:t>INTEGER (0..maxNRARFCN),</w:t>
      </w:r>
    </w:p>
    <w:p w14:paraId="5574C7F2" w14:textId="02BC188C" w:rsidR="00DD29BF" w:rsidRPr="009A1425" w:rsidRDefault="00DD29BF" w:rsidP="00DD29BF">
      <w:pPr>
        <w:pStyle w:val="PL"/>
      </w:pPr>
      <w:r w:rsidRPr="009A1425">
        <w:tab/>
        <w:t>bandwidth</w:t>
      </w:r>
      <w:r w:rsidRPr="009A1425">
        <w:tab/>
      </w:r>
      <w:r w:rsidRPr="009A1425">
        <w:tab/>
      </w:r>
      <w:r w:rsidRPr="009A1425">
        <w:tab/>
      </w:r>
      <w:r w:rsidRPr="009A1425">
        <w:tab/>
        <w:t>ENUMERATED{mHz-10,mHz-20,mHz-40, mHz-60, mHz-80,...</w:t>
      </w:r>
      <w:r w:rsidR="00D71246">
        <w:t>,mHz-100</w:t>
      </w:r>
      <w:r w:rsidRPr="009A1425">
        <w:t>},</w:t>
      </w:r>
    </w:p>
    <w:p w14:paraId="7C27812D" w14:textId="77777777" w:rsidR="00BD0980" w:rsidRPr="00D96CB4" w:rsidRDefault="00BD0980" w:rsidP="00BD0980">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12939BA1" w14:textId="77777777" w:rsidR="00DD29BF" w:rsidRPr="006A6F20" w:rsidRDefault="00DD29BF" w:rsidP="00DD29BF">
      <w:pPr>
        <w:pStyle w:val="PL"/>
      </w:pPr>
      <w:r w:rsidRPr="00D96CB4">
        <w:rPr>
          <w:lang w:val="fr-FR"/>
        </w:rPr>
        <w:tab/>
      </w:r>
      <w:r w:rsidRPr="006A6F20">
        <w:t>...</w:t>
      </w:r>
    </w:p>
    <w:p w14:paraId="43C621C4" w14:textId="77777777" w:rsidR="00DD29BF" w:rsidRDefault="00DD29BF" w:rsidP="00DD29BF">
      <w:pPr>
        <w:pStyle w:val="PL"/>
      </w:pPr>
      <w:r w:rsidRPr="006A6F20">
        <w:t>}</w:t>
      </w:r>
    </w:p>
    <w:p w14:paraId="230A3179" w14:textId="77777777" w:rsidR="00BD0980" w:rsidRDefault="00BD0980" w:rsidP="00DD29BF">
      <w:pPr>
        <w:pStyle w:val="PL"/>
      </w:pPr>
    </w:p>
    <w:p w14:paraId="5918BD8E" w14:textId="77777777" w:rsidR="00BD0980" w:rsidRDefault="00BD0980" w:rsidP="00DD29BF">
      <w:pPr>
        <w:pStyle w:val="PL"/>
      </w:pPr>
      <w:r>
        <w:t>NR-U-Channel-Info-List-ExtIEs</w:t>
      </w:r>
      <w:r>
        <w:tab/>
        <w:t>F1AP-PROTOCOL-EXTENSION ::= {</w:t>
      </w:r>
    </w:p>
    <w:p w14:paraId="252CDF2F" w14:textId="77777777" w:rsidR="00BD0980" w:rsidRDefault="00BD0980" w:rsidP="00DD29BF">
      <w:pPr>
        <w:pStyle w:val="PL"/>
      </w:pPr>
      <w:r>
        <w:tab/>
        <w:t>...</w:t>
      </w:r>
    </w:p>
    <w:p w14:paraId="457AC572" w14:textId="77777777" w:rsidR="00BD0980" w:rsidRDefault="00BD0980" w:rsidP="00DD29BF">
      <w:pPr>
        <w:pStyle w:val="PL"/>
      </w:pPr>
      <w:r>
        <w:t>}</w:t>
      </w:r>
    </w:p>
    <w:p w14:paraId="11F5892C" w14:textId="77777777" w:rsidR="00BD0980" w:rsidRDefault="00BD0980" w:rsidP="00DD29BF">
      <w:pPr>
        <w:pStyle w:val="PL"/>
      </w:pPr>
    </w:p>
    <w:p w14:paraId="139C1FE6" w14:textId="77777777" w:rsidR="00BD0980" w:rsidRPr="006A6F20" w:rsidRDefault="00BD0980" w:rsidP="00DD29BF">
      <w:pPr>
        <w:pStyle w:val="PL"/>
      </w:pPr>
    </w:p>
    <w:p w14:paraId="678075E5" w14:textId="77777777" w:rsidR="00DD29BF" w:rsidRPr="006A6F20" w:rsidRDefault="00DD29BF" w:rsidP="00DD29BF">
      <w:pPr>
        <w:pStyle w:val="PL"/>
      </w:pPr>
      <w:r w:rsidRPr="006A6F20">
        <w:t xml:space="preserve">NR-U-Channel-List ::= SEQUENCE (SIZE (1..maxnoofNR-UChannelIDs)) OF NR-U-Channel-Item </w:t>
      </w:r>
    </w:p>
    <w:p w14:paraId="4637CD00" w14:textId="77777777" w:rsidR="00DD29BF" w:rsidRPr="006A6F20" w:rsidRDefault="00DD29BF" w:rsidP="00DD29BF">
      <w:pPr>
        <w:pStyle w:val="PL"/>
      </w:pPr>
    </w:p>
    <w:p w14:paraId="65C047AC" w14:textId="77777777" w:rsidR="00DD29BF" w:rsidRPr="006A6F20" w:rsidRDefault="00DD29BF" w:rsidP="00DD29BF">
      <w:pPr>
        <w:pStyle w:val="PL"/>
      </w:pPr>
      <w:r w:rsidRPr="006A6F20">
        <w:t>NR-U-Channel-Item ::= SEQUENCE {</w:t>
      </w:r>
    </w:p>
    <w:p w14:paraId="1C8A870D" w14:textId="77777777" w:rsidR="00DD29BF" w:rsidRPr="006A6F20" w:rsidRDefault="00DD29BF" w:rsidP="00DD29BF">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96BB0FA" w14:textId="5F090FEF" w:rsidR="00DD29BF" w:rsidRPr="006A6F20" w:rsidRDefault="00DD29BF" w:rsidP="00DD29BF">
      <w:pPr>
        <w:pStyle w:val="PL"/>
      </w:pPr>
      <w:r w:rsidRPr="006A6F20">
        <w:tab/>
        <w:t>channelOccupancyTimePercentage</w:t>
      </w:r>
      <w:r w:rsidR="00641C06">
        <w:t>DL</w:t>
      </w:r>
      <w:r w:rsidRPr="006A6F20">
        <w:tab/>
      </w:r>
      <w:r w:rsidRPr="006A6F20">
        <w:tab/>
      </w:r>
      <w:r w:rsidR="00641C06">
        <w:rPr>
          <w:snapToGrid w:val="0"/>
          <w:lang w:eastAsia="zh-CN"/>
        </w:rPr>
        <w:t>C</w:t>
      </w:r>
      <w:r w:rsidR="00641C06" w:rsidRPr="00D9187F">
        <w:rPr>
          <w:snapToGrid w:val="0"/>
          <w:lang w:eastAsia="zh-CN"/>
        </w:rPr>
        <w:t>hannelOccupancyTimePercentage</w:t>
      </w:r>
      <w:r w:rsidRPr="006A6F20">
        <w:t>,</w:t>
      </w:r>
      <w:r w:rsidRPr="006A6F20" w:rsidDel="00DB48EE">
        <w:t xml:space="preserve"> </w:t>
      </w:r>
    </w:p>
    <w:p w14:paraId="03712397" w14:textId="79B53676" w:rsidR="00DD29BF" w:rsidRPr="006A6F20" w:rsidRDefault="00DD29BF" w:rsidP="00DD29BF">
      <w:pPr>
        <w:pStyle w:val="PL"/>
      </w:pPr>
      <w:r w:rsidRPr="006A6F20">
        <w:tab/>
        <w:t>energyDetectionThreshold</w:t>
      </w:r>
      <w:r w:rsidRPr="006A6F20">
        <w:tab/>
      </w:r>
      <w:r w:rsidRPr="006A6F20">
        <w:tab/>
      </w:r>
      <w:r w:rsidRPr="006A6F20">
        <w:tab/>
      </w:r>
      <w:r w:rsidR="00637E38">
        <w:tab/>
      </w:r>
      <w:r w:rsidR="004E3235">
        <w:rPr>
          <w:snapToGrid w:val="0"/>
          <w:lang w:eastAsia="zh-CN"/>
        </w:rPr>
        <w:t>E</w:t>
      </w:r>
      <w:r w:rsidR="004E3235" w:rsidRPr="00D9187F">
        <w:rPr>
          <w:snapToGrid w:val="0"/>
          <w:lang w:eastAsia="zh-CN"/>
        </w:rPr>
        <w:t>nergyDetectionThreshold</w:t>
      </w:r>
      <w:r w:rsidRPr="006A6F20">
        <w:t>,</w:t>
      </w:r>
      <w:r w:rsidRPr="006A6F20" w:rsidDel="00DB48EE">
        <w:t xml:space="preserve"> </w:t>
      </w:r>
    </w:p>
    <w:p w14:paraId="266F173F" w14:textId="77777777" w:rsidR="00DD29BF" w:rsidRPr="006A6F20" w:rsidRDefault="00DD29BF" w:rsidP="00DD29BF">
      <w:pPr>
        <w:pStyle w:val="PL"/>
      </w:pPr>
      <w:r w:rsidRPr="006A6F20">
        <w:tab/>
        <w:t>iE-Extensions</w:t>
      </w:r>
      <w:r w:rsidRPr="006A6F20">
        <w:tab/>
      </w:r>
      <w:r w:rsidRPr="006A6F20">
        <w:tab/>
      </w:r>
      <w:r w:rsidRPr="006A6F20">
        <w:tab/>
        <w:t>ProtocolExtensionContainer { { NR-U-Channel-Item-ExtIEs} } OPTIONAL,</w:t>
      </w:r>
    </w:p>
    <w:p w14:paraId="0EDB98FE" w14:textId="77777777" w:rsidR="00DD29BF" w:rsidRPr="006A6F20" w:rsidRDefault="00DD29BF" w:rsidP="00DD29BF">
      <w:pPr>
        <w:pStyle w:val="PL"/>
      </w:pPr>
      <w:r w:rsidRPr="006A6F20">
        <w:tab/>
        <w:t>...</w:t>
      </w:r>
    </w:p>
    <w:p w14:paraId="1988F83B" w14:textId="77777777" w:rsidR="00DD29BF" w:rsidRPr="006A6F20" w:rsidRDefault="00DD29BF" w:rsidP="00DD29BF">
      <w:pPr>
        <w:pStyle w:val="PL"/>
      </w:pPr>
      <w:r w:rsidRPr="006A6F20">
        <w:t>}</w:t>
      </w:r>
    </w:p>
    <w:p w14:paraId="36A7AC80" w14:textId="77777777" w:rsidR="00DD29BF" w:rsidRPr="006A6F20" w:rsidRDefault="00DD29BF" w:rsidP="00DD29BF">
      <w:pPr>
        <w:pStyle w:val="PL"/>
      </w:pPr>
    </w:p>
    <w:p w14:paraId="599185C3" w14:textId="77777777" w:rsidR="00DD29BF" w:rsidRPr="006A6F20" w:rsidRDefault="00DD29BF" w:rsidP="00DD29BF">
      <w:pPr>
        <w:pStyle w:val="PL"/>
        <w:rPr>
          <w:rFonts w:eastAsia="SimSun"/>
        </w:rPr>
      </w:pPr>
      <w:r w:rsidRPr="006A6F20">
        <w:t>NR-U-Channel-Item</w:t>
      </w:r>
      <w:r w:rsidRPr="006A6F20">
        <w:rPr>
          <w:rFonts w:eastAsia="SimSun"/>
        </w:rPr>
        <w:t>-ExtIEs F1AP-PROTOCOL-EXTENSION ::= {</w:t>
      </w:r>
    </w:p>
    <w:p w14:paraId="3EC56CD2" w14:textId="77777777" w:rsidR="00DD29BF" w:rsidRPr="006A6F20" w:rsidRDefault="00DD29BF" w:rsidP="00DD29BF">
      <w:pPr>
        <w:pStyle w:val="PL"/>
        <w:rPr>
          <w:rFonts w:eastAsia="SimSun"/>
        </w:rPr>
      </w:pPr>
      <w:r w:rsidRPr="006A6F20">
        <w:rPr>
          <w:rFonts w:eastAsia="SimSun"/>
        </w:rPr>
        <w:tab/>
        <w:t>...</w:t>
      </w:r>
    </w:p>
    <w:p w14:paraId="36EC8C1B" w14:textId="77777777" w:rsidR="00DD29BF" w:rsidRPr="006A6F20" w:rsidRDefault="00DD29BF" w:rsidP="00DD29BF">
      <w:pPr>
        <w:pStyle w:val="PL"/>
        <w:rPr>
          <w:rFonts w:eastAsia="SimSun"/>
        </w:rPr>
      </w:pPr>
      <w:r w:rsidRPr="006A6F20">
        <w:rPr>
          <w:rFonts w:eastAsia="SimSun"/>
        </w:rPr>
        <w:t>}</w:t>
      </w:r>
    </w:p>
    <w:p w14:paraId="2BC7BD27" w14:textId="77777777" w:rsidR="00DD29BF" w:rsidRPr="006A6F20" w:rsidRDefault="00DD29BF" w:rsidP="00DD29BF">
      <w:pPr>
        <w:pStyle w:val="PL"/>
      </w:pPr>
    </w:p>
    <w:p w14:paraId="28B056BD" w14:textId="77777777" w:rsidR="00DD29BF" w:rsidRPr="006A6F20" w:rsidRDefault="00DD29BF" w:rsidP="00DD29BF">
      <w:pPr>
        <w:pStyle w:val="PL"/>
      </w:pPr>
    </w:p>
    <w:p w14:paraId="0FFC54C6" w14:textId="77777777" w:rsidR="00A069E8" w:rsidRDefault="00A069E8" w:rsidP="00A069E8">
      <w:pPr>
        <w:pStyle w:val="PL"/>
      </w:pPr>
      <w:r>
        <w:t>NumberofActiveUEs ::= INTEGER(0..16777215, ...)</w:t>
      </w:r>
    </w:p>
    <w:p w14:paraId="5E4CE7AD" w14:textId="77777777" w:rsidR="00A069E8" w:rsidRPr="00EA5FA7" w:rsidRDefault="00A069E8" w:rsidP="00A069E8">
      <w:pPr>
        <w:pStyle w:val="PL"/>
      </w:pPr>
    </w:p>
    <w:p w14:paraId="4760B715" w14:textId="77777777" w:rsidR="00F970C9" w:rsidRPr="00EA5FA7" w:rsidRDefault="00F970C9" w:rsidP="00BC2C3C">
      <w:pPr>
        <w:pStyle w:val="PL"/>
      </w:pPr>
      <w:r w:rsidRPr="00EA5FA7">
        <w:t>NumberOfBroadcasts ::= INTEGER (0..65535)</w:t>
      </w:r>
    </w:p>
    <w:p w14:paraId="645C754C" w14:textId="77777777" w:rsidR="00F970C9" w:rsidRPr="00EA5FA7" w:rsidRDefault="00F970C9" w:rsidP="00BC2C3C">
      <w:pPr>
        <w:pStyle w:val="PL"/>
      </w:pPr>
    </w:p>
    <w:p w14:paraId="4A0CC830" w14:textId="77777777" w:rsidR="00F970C9" w:rsidRPr="00EA5FA7" w:rsidRDefault="00F970C9" w:rsidP="00BC2C3C">
      <w:pPr>
        <w:pStyle w:val="PL"/>
      </w:pPr>
      <w:r w:rsidRPr="00EA5FA7">
        <w:t>NumberofBroadcastRequest ::= INTEGER (0..65535)</w:t>
      </w:r>
    </w:p>
    <w:p w14:paraId="6768C2A2" w14:textId="77777777" w:rsidR="00F970C9" w:rsidRPr="00EA5FA7" w:rsidRDefault="00F970C9" w:rsidP="00BC2C3C">
      <w:pPr>
        <w:pStyle w:val="PL"/>
      </w:pPr>
    </w:p>
    <w:p w14:paraId="38FFC1F4" w14:textId="77777777" w:rsidR="004377D3" w:rsidRDefault="004377D3" w:rsidP="004377D3">
      <w:pPr>
        <w:pStyle w:val="PL"/>
      </w:pPr>
    </w:p>
    <w:p w14:paraId="46C08635" w14:textId="77777777" w:rsidR="004377D3" w:rsidRDefault="004377D3" w:rsidP="004377D3">
      <w:pPr>
        <w:pStyle w:val="PL"/>
      </w:pPr>
      <w:r>
        <w:t>NumberOfTRPRxTEG ::= ENUMERATED {two, three, four, six, eight</w:t>
      </w:r>
      <w:r w:rsidRPr="002B3F6C">
        <w:t>, ...</w:t>
      </w:r>
      <w:r>
        <w:t>}</w:t>
      </w:r>
    </w:p>
    <w:p w14:paraId="62E96D8D" w14:textId="77777777" w:rsidR="004377D3" w:rsidRDefault="004377D3" w:rsidP="004377D3">
      <w:pPr>
        <w:pStyle w:val="PL"/>
      </w:pPr>
    </w:p>
    <w:p w14:paraId="301CB34F" w14:textId="77777777" w:rsidR="004377D3" w:rsidRDefault="004377D3" w:rsidP="004377D3">
      <w:pPr>
        <w:pStyle w:val="PL"/>
      </w:pPr>
      <w:r>
        <w:t>NumberOfTRPRxTxTEG ::= ENUMERATED {wo, three, four, six, eight</w:t>
      </w:r>
      <w:r w:rsidRPr="002B3F6C">
        <w:t>, ...</w:t>
      </w:r>
      <w:r>
        <w:t>}</w:t>
      </w:r>
    </w:p>
    <w:p w14:paraId="5817A58E" w14:textId="77777777" w:rsidR="004377D3" w:rsidRDefault="004377D3" w:rsidP="00142D16">
      <w:pPr>
        <w:pStyle w:val="PL"/>
      </w:pPr>
    </w:p>
    <w:p w14:paraId="1E3719D8" w14:textId="77777777" w:rsidR="00142D16" w:rsidRPr="00EA5FA7" w:rsidRDefault="00142D16" w:rsidP="00142D16">
      <w:pPr>
        <w:pStyle w:val="PL"/>
      </w:pPr>
      <w:r w:rsidRPr="00EA5FA7">
        <w:t>NumDLULSymbols ::= SEQUENCE {</w:t>
      </w:r>
    </w:p>
    <w:p w14:paraId="42E74477" w14:textId="77777777" w:rsidR="00142D16" w:rsidRPr="00EA5FA7" w:rsidRDefault="00142D16" w:rsidP="00142D16">
      <w:pPr>
        <w:pStyle w:val="PL"/>
      </w:pPr>
      <w:r w:rsidRPr="00EA5FA7">
        <w:tab/>
        <w:t>numDLSymbols</w:t>
      </w:r>
      <w:r w:rsidRPr="00EA5FA7">
        <w:tab/>
        <w:t>INTEGER (0..13, ...),</w:t>
      </w:r>
    </w:p>
    <w:p w14:paraId="3D3A70A2" w14:textId="77777777" w:rsidR="00142D16" w:rsidRPr="00EA5FA7" w:rsidRDefault="00142D16" w:rsidP="00142D16">
      <w:pPr>
        <w:pStyle w:val="PL"/>
      </w:pPr>
      <w:r w:rsidRPr="00EA5FA7">
        <w:tab/>
        <w:t>numULSymbols</w:t>
      </w:r>
      <w:r w:rsidRPr="00EA5FA7">
        <w:tab/>
        <w:t>INTEGER (0..13, ...),</w:t>
      </w:r>
    </w:p>
    <w:p w14:paraId="05FFC3CF" w14:textId="77777777" w:rsidR="00A257A5" w:rsidRPr="00D96CB4" w:rsidRDefault="00A257A5"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40077E38" w14:textId="77777777" w:rsidR="00A257A5" w:rsidRPr="00EA5FA7" w:rsidRDefault="00A257A5" w:rsidP="00A257A5">
      <w:pPr>
        <w:pStyle w:val="PL"/>
      </w:pPr>
      <w:r w:rsidRPr="00EA5FA7">
        <w:t>}</w:t>
      </w:r>
    </w:p>
    <w:p w14:paraId="7A81EFA6" w14:textId="77777777" w:rsidR="00A257A5" w:rsidRPr="00EA5FA7" w:rsidRDefault="00A257A5" w:rsidP="00A257A5">
      <w:pPr>
        <w:pStyle w:val="PL"/>
      </w:pPr>
    </w:p>
    <w:p w14:paraId="65D3B42E" w14:textId="77777777" w:rsidR="00A257A5" w:rsidRPr="00EA5FA7" w:rsidRDefault="00A257A5" w:rsidP="00A257A5">
      <w:pPr>
        <w:pStyle w:val="PL"/>
      </w:pPr>
      <w:r>
        <w:t>NumDLULSymbols</w:t>
      </w:r>
      <w:r w:rsidRPr="00EA5FA7">
        <w:t>-ExtIEs F1AP-PROTOCOL-EXTENSION ::= {</w:t>
      </w:r>
    </w:p>
    <w:p w14:paraId="05B432BD" w14:textId="77777777" w:rsidR="00514B33" w:rsidRPr="00EA5FA7" w:rsidRDefault="00514B33" w:rsidP="00514B33">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6D0B30F5" w14:textId="77777777" w:rsidR="00A257A5" w:rsidRPr="00EA5FA7" w:rsidRDefault="00A257A5" w:rsidP="00A257A5">
      <w:pPr>
        <w:pStyle w:val="PL"/>
      </w:pPr>
      <w:r w:rsidRPr="00EA5FA7">
        <w:tab/>
        <w:t>...</w:t>
      </w:r>
    </w:p>
    <w:p w14:paraId="61621EF6" w14:textId="77777777" w:rsidR="00142D16" w:rsidRPr="00EA5FA7" w:rsidRDefault="00142D16" w:rsidP="00142D16">
      <w:pPr>
        <w:pStyle w:val="PL"/>
      </w:pPr>
      <w:r w:rsidRPr="00EA5FA7">
        <w:t>}</w:t>
      </w:r>
    </w:p>
    <w:p w14:paraId="0C4ABC3B" w14:textId="77777777" w:rsidR="00142D16" w:rsidRDefault="00142D16" w:rsidP="00142D16">
      <w:pPr>
        <w:pStyle w:val="PL"/>
      </w:pPr>
    </w:p>
    <w:p w14:paraId="2A23D663" w14:textId="77777777" w:rsidR="006A7576" w:rsidRDefault="006A7576" w:rsidP="006A7576">
      <w:pPr>
        <w:pStyle w:val="PL"/>
      </w:pPr>
      <w:r>
        <w:t>NRV2XServicesAuthorized ::= SEQUENCE {</w:t>
      </w:r>
    </w:p>
    <w:p w14:paraId="3BE45B39"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428C6995"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FBB44BC" w14:textId="77777777" w:rsidR="006A7576" w:rsidRDefault="006A7576" w:rsidP="006A7576">
      <w:pPr>
        <w:pStyle w:val="PL"/>
      </w:pPr>
      <w:r>
        <w:tab/>
        <w:t>iE-Extensions</w:t>
      </w:r>
      <w:r>
        <w:tab/>
      </w:r>
      <w:r>
        <w:tab/>
        <w:t>ProtocolExtensionContainer { {NRV2XServicesAuthorized-ExtIEs} }</w:t>
      </w:r>
      <w:r>
        <w:tab/>
        <w:t>OPTIONAL</w:t>
      </w:r>
    </w:p>
    <w:p w14:paraId="6E489E56" w14:textId="77777777" w:rsidR="006A7576" w:rsidRDefault="006A7576" w:rsidP="006A7576">
      <w:pPr>
        <w:pStyle w:val="PL"/>
      </w:pPr>
      <w:r>
        <w:t>}</w:t>
      </w:r>
    </w:p>
    <w:p w14:paraId="72EF325D" w14:textId="77777777" w:rsidR="006A7576" w:rsidRDefault="006A7576" w:rsidP="006A7576">
      <w:pPr>
        <w:pStyle w:val="PL"/>
      </w:pPr>
    </w:p>
    <w:p w14:paraId="5D6C13FE" w14:textId="77777777" w:rsidR="006A7576" w:rsidRDefault="006A7576" w:rsidP="006A7576">
      <w:pPr>
        <w:pStyle w:val="PL"/>
      </w:pPr>
      <w:r>
        <w:t>NRV2XServicesAuthorized-ExtIEs F1AP-PROTOCOL-EXTENSION ::= {</w:t>
      </w:r>
    </w:p>
    <w:p w14:paraId="1647DB02" w14:textId="77777777" w:rsidR="006A7576" w:rsidRDefault="006A7576" w:rsidP="006A7576">
      <w:pPr>
        <w:pStyle w:val="PL"/>
      </w:pPr>
      <w:r>
        <w:tab/>
        <w:t>...</w:t>
      </w:r>
    </w:p>
    <w:p w14:paraId="5DA98622" w14:textId="77777777" w:rsidR="006A7576" w:rsidRDefault="006A7576" w:rsidP="006A7576">
      <w:pPr>
        <w:pStyle w:val="PL"/>
      </w:pPr>
      <w:r>
        <w:t>}</w:t>
      </w:r>
    </w:p>
    <w:p w14:paraId="4B8BBF36" w14:textId="77777777" w:rsidR="006A7576" w:rsidRDefault="006A7576" w:rsidP="006A7576">
      <w:pPr>
        <w:pStyle w:val="PL"/>
      </w:pPr>
    </w:p>
    <w:p w14:paraId="4B3353EE" w14:textId="77777777" w:rsidR="006A7576" w:rsidRDefault="006A7576" w:rsidP="006A7576">
      <w:pPr>
        <w:pStyle w:val="PL"/>
      </w:pPr>
      <w:r>
        <w:t>NRUESidelinkAggregateMaximumBitrate ::= SEQUENCE {</w:t>
      </w:r>
    </w:p>
    <w:p w14:paraId="0B27BF16" w14:textId="77777777" w:rsidR="006A7576" w:rsidRDefault="006A7576" w:rsidP="006A7576">
      <w:pPr>
        <w:pStyle w:val="PL"/>
      </w:pPr>
      <w:r>
        <w:tab/>
        <w:t>uENRSidelinkAggregateMaximumBitrate</w:t>
      </w:r>
      <w:r>
        <w:tab/>
      </w:r>
      <w:r>
        <w:tab/>
        <w:t>BitRate,</w:t>
      </w:r>
    </w:p>
    <w:p w14:paraId="0EDA5881" w14:textId="77777777" w:rsidR="006A7576" w:rsidRDefault="006A7576" w:rsidP="006A7576">
      <w:pPr>
        <w:pStyle w:val="PL"/>
      </w:pPr>
      <w:r>
        <w:tab/>
        <w:t>iE-Extensions</w:t>
      </w:r>
      <w:r>
        <w:tab/>
      </w:r>
      <w:r>
        <w:tab/>
      </w:r>
      <w:r>
        <w:tab/>
      </w:r>
      <w:r>
        <w:tab/>
      </w:r>
      <w:r>
        <w:tab/>
        <w:t>ProtocolExtensionContainer { {NRUESidelinkAggregateMaximumBitrate-ExtIEs} } OPTIONAL</w:t>
      </w:r>
    </w:p>
    <w:p w14:paraId="69821877" w14:textId="77777777" w:rsidR="006A7576" w:rsidRDefault="006A7576" w:rsidP="006A7576">
      <w:pPr>
        <w:pStyle w:val="PL"/>
      </w:pPr>
      <w:r>
        <w:t>}</w:t>
      </w:r>
    </w:p>
    <w:p w14:paraId="3EF171A3" w14:textId="77777777" w:rsidR="006A7576" w:rsidRDefault="006A7576" w:rsidP="006A7576">
      <w:pPr>
        <w:pStyle w:val="PL"/>
      </w:pPr>
    </w:p>
    <w:p w14:paraId="4FA13CFA" w14:textId="77777777" w:rsidR="006A7576" w:rsidRDefault="006A7576" w:rsidP="006A7576">
      <w:pPr>
        <w:pStyle w:val="PL"/>
      </w:pPr>
      <w:r>
        <w:t>NRUESidelinkAggregateMaximumBitrate-ExtIEs F1AP-PROTOCOL-EXTENSION ::= {</w:t>
      </w:r>
    </w:p>
    <w:p w14:paraId="77AD1696" w14:textId="77777777" w:rsidR="006A7576" w:rsidRDefault="006A7576" w:rsidP="006A7576">
      <w:pPr>
        <w:pStyle w:val="PL"/>
      </w:pPr>
      <w:r>
        <w:tab/>
        <w:t>...</w:t>
      </w:r>
    </w:p>
    <w:p w14:paraId="46487B8B" w14:textId="77777777" w:rsidR="006A7576" w:rsidRDefault="006A7576" w:rsidP="006A7576">
      <w:pPr>
        <w:pStyle w:val="PL"/>
      </w:pPr>
      <w:r>
        <w:t>}</w:t>
      </w:r>
    </w:p>
    <w:p w14:paraId="65B8517F" w14:textId="77777777" w:rsidR="006A7576" w:rsidRPr="00EA5FA7" w:rsidRDefault="006A7576" w:rsidP="006A7576">
      <w:pPr>
        <w:pStyle w:val="PL"/>
      </w:pPr>
    </w:p>
    <w:p w14:paraId="6B1B5258" w14:textId="77777777" w:rsidR="00170567" w:rsidRDefault="00170567" w:rsidP="003F618E">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snapToGrid w:val="0"/>
        </w:rPr>
      </w:pPr>
      <w:r w:rsidRPr="00EA5FA7">
        <w:rPr>
          <w:snapToGrid w:val="0"/>
        </w:rPr>
        <w:t>-- O</w:t>
      </w:r>
    </w:p>
    <w:p w14:paraId="7332A44B" w14:textId="77777777" w:rsidR="00F970C9" w:rsidRPr="00EA5FA7" w:rsidRDefault="00F970C9" w:rsidP="00BE5D48">
      <w:pPr>
        <w:pStyle w:val="PL"/>
      </w:pPr>
    </w:p>
    <w:p w14:paraId="78D5BD70" w14:textId="77777777" w:rsidR="00F970C9" w:rsidRPr="00EA5FA7" w:rsidRDefault="00F970C9" w:rsidP="00BE5D48">
      <w:pPr>
        <w:pStyle w:val="PL"/>
      </w:pPr>
      <w:r w:rsidRPr="00EA5FA7">
        <w:t>OffsetToPointA</w:t>
      </w:r>
      <w:r w:rsidRPr="00EA5FA7">
        <w:tab/>
        <w:t>::= INTEGER (0..2199,...)</w:t>
      </w:r>
    </w:p>
    <w:p w14:paraId="3AD17CFB" w14:textId="77777777" w:rsidR="00F970C9" w:rsidRPr="00EA5FA7" w:rsidRDefault="00F970C9" w:rsidP="00BE5D48">
      <w:pPr>
        <w:pStyle w:val="PL"/>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pPr>
      <w:r w:rsidRPr="00D96CB4">
        <w:rPr>
          <w:lang w:val="fr-FR"/>
        </w:rPr>
        <w:tab/>
      </w:r>
      <w:r w:rsidRPr="00E63B50">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pPr>
    </w:p>
    <w:p w14:paraId="779C0B5B" w14:textId="77777777" w:rsidR="00F970C9" w:rsidRPr="00EA5FA7" w:rsidRDefault="00F970C9" w:rsidP="00061CBE">
      <w:pPr>
        <w:pStyle w:val="PL"/>
        <w:outlineLvl w:val="3"/>
        <w:rPr>
          <w:snapToGrid w:val="0"/>
        </w:rPr>
      </w:pPr>
      <w:r w:rsidRPr="00EA5FA7">
        <w:rPr>
          <w:snapToGrid w:val="0"/>
        </w:rPr>
        <w:t>-- P</w:t>
      </w:r>
    </w:p>
    <w:p w14:paraId="386C9B71" w14:textId="77777777" w:rsidR="00F970C9" w:rsidRPr="00EA5FA7" w:rsidRDefault="00F970C9" w:rsidP="00BC2C3C">
      <w:pPr>
        <w:pStyle w:val="PL"/>
      </w:pPr>
    </w:p>
    <w:p w14:paraId="399421C8" w14:textId="77777777" w:rsidR="00F970C9" w:rsidRPr="00EA5FA7" w:rsidRDefault="00F970C9" w:rsidP="00BC2C3C">
      <w:pPr>
        <w:pStyle w:val="PL"/>
      </w:pPr>
      <w:r w:rsidRPr="00EA5FA7">
        <w:t xml:space="preserve">PacketDelayBudget ::= INTEGER (0..1023, ...) </w:t>
      </w:r>
    </w:p>
    <w:p w14:paraId="02E0C66F" w14:textId="77777777" w:rsidR="00F970C9" w:rsidRPr="00EA5FA7" w:rsidRDefault="00F970C9" w:rsidP="00BC2C3C">
      <w:pPr>
        <w:pStyle w:val="PL"/>
      </w:pPr>
    </w:p>
    <w:p w14:paraId="04293C76" w14:textId="77777777" w:rsidR="00F970C9" w:rsidRPr="00EA5FA7" w:rsidRDefault="00F970C9" w:rsidP="00603AE8">
      <w:pPr>
        <w:pStyle w:val="PL"/>
      </w:pPr>
      <w:r w:rsidRPr="00EA5FA7">
        <w:t>PacketErrorRate ::= SEQUENCE {</w:t>
      </w:r>
    </w:p>
    <w:p w14:paraId="3D012DD2" w14:textId="77777777" w:rsidR="00F970C9" w:rsidRPr="00EA5FA7" w:rsidRDefault="00F970C9" w:rsidP="00603AE8">
      <w:pPr>
        <w:pStyle w:val="PL"/>
      </w:pPr>
      <w:r w:rsidRPr="00EA5FA7">
        <w:tab/>
        <w:t>pER-Scalar</w:t>
      </w:r>
      <w:r w:rsidRPr="00EA5FA7">
        <w:tab/>
      </w:r>
      <w:r w:rsidRPr="00EA5FA7">
        <w:tab/>
      </w:r>
      <w:r w:rsidRPr="00EA5FA7">
        <w:tab/>
        <w:t>PER-Scalar,</w:t>
      </w:r>
    </w:p>
    <w:p w14:paraId="7147AF89" w14:textId="77777777" w:rsidR="00F970C9" w:rsidRPr="00EA5FA7" w:rsidRDefault="00F970C9" w:rsidP="00603AE8">
      <w:pPr>
        <w:pStyle w:val="PL"/>
      </w:pPr>
      <w:r w:rsidRPr="00EA5FA7">
        <w:tab/>
        <w:t>pER-Exponent</w:t>
      </w:r>
      <w:r w:rsidRPr="00EA5FA7">
        <w:tab/>
      </w:r>
      <w:r w:rsidRPr="00EA5FA7">
        <w:tab/>
        <w:t>PER-Exponent,</w:t>
      </w:r>
    </w:p>
    <w:p w14:paraId="66261F0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5F80CD38" w14:textId="77777777" w:rsidR="00F970C9" w:rsidRPr="00EA5FA7" w:rsidRDefault="00F970C9" w:rsidP="00603AE8">
      <w:pPr>
        <w:pStyle w:val="PL"/>
      </w:pPr>
      <w:r w:rsidRPr="00EA5FA7">
        <w:tab/>
        <w:t>...</w:t>
      </w:r>
    </w:p>
    <w:p w14:paraId="6B4DC558" w14:textId="77777777" w:rsidR="00F970C9" w:rsidRPr="00EA5FA7" w:rsidRDefault="00F970C9" w:rsidP="00603AE8">
      <w:pPr>
        <w:pStyle w:val="PL"/>
      </w:pPr>
      <w:r w:rsidRPr="00EA5FA7">
        <w:t>}</w:t>
      </w:r>
    </w:p>
    <w:p w14:paraId="21989F4E" w14:textId="77777777" w:rsidR="00F970C9" w:rsidRPr="00EA5FA7" w:rsidRDefault="00F970C9" w:rsidP="00603AE8">
      <w:pPr>
        <w:pStyle w:val="PL"/>
      </w:pPr>
    </w:p>
    <w:p w14:paraId="7724412F" w14:textId="77777777" w:rsidR="00F970C9" w:rsidRPr="00EA5FA7" w:rsidRDefault="00F970C9" w:rsidP="00603AE8">
      <w:pPr>
        <w:pStyle w:val="PL"/>
      </w:pPr>
      <w:r w:rsidRPr="00EA5FA7">
        <w:t>PacketErrorRate-ExtIEs F1AP-PROTOCOL-EXTENSION ::= {</w:t>
      </w:r>
    </w:p>
    <w:p w14:paraId="44E59DB6" w14:textId="77777777" w:rsidR="00F970C9" w:rsidRPr="00EA5FA7" w:rsidRDefault="00F970C9" w:rsidP="00603AE8">
      <w:pPr>
        <w:pStyle w:val="PL"/>
      </w:pPr>
      <w:r w:rsidRPr="00EA5FA7">
        <w:tab/>
        <w:t>...</w:t>
      </w:r>
    </w:p>
    <w:p w14:paraId="37E02FDA" w14:textId="77777777" w:rsidR="00F970C9" w:rsidRPr="00EA5FA7" w:rsidRDefault="00F970C9" w:rsidP="00603AE8">
      <w:pPr>
        <w:pStyle w:val="PL"/>
      </w:pPr>
      <w:r w:rsidRPr="00EA5FA7">
        <w:t>}</w:t>
      </w:r>
    </w:p>
    <w:p w14:paraId="2E9884C7" w14:textId="77777777" w:rsidR="00F970C9" w:rsidRPr="00EA5FA7" w:rsidRDefault="00F970C9" w:rsidP="00603AE8">
      <w:pPr>
        <w:pStyle w:val="PL"/>
      </w:pPr>
    </w:p>
    <w:p w14:paraId="2C2AA42E" w14:textId="77777777" w:rsidR="00F970C9" w:rsidRPr="00EA5FA7" w:rsidRDefault="00F970C9" w:rsidP="00603AE8">
      <w:pPr>
        <w:pStyle w:val="PL"/>
      </w:pPr>
      <w:r w:rsidRPr="00EA5FA7">
        <w:t>PER-Scalar ::= INTEGER (0..9, ...)</w:t>
      </w:r>
    </w:p>
    <w:p w14:paraId="7AE94309" w14:textId="77777777" w:rsidR="00F970C9" w:rsidRPr="00EA5FA7" w:rsidRDefault="00F970C9" w:rsidP="00603AE8">
      <w:pPr>
        <w:pStyle w:val="PL"/>
      </w:pPr>
      <w:r w:rsidRPr="00EA5FA7">
        <w:t>PER-Exponent ::= INTEGER (0..9, ...)</w:t>
      </w:r>
    </w:p>
    <w:p w14:paraId="61BDB7AA" w14:textId="77777777" w:rsidR="00F970C9" w:rsidRPr="00EA5FA7" w:rsidRDefault="00F970C9" w:rsidP="00603AE8">
      <w:pPr>
        <w:pStyle w:val="PL"/>
      </w:pPr>
    </w:p>
    <w:p w14:paraId="463BD74A" w14:textId="77777777" w:rsidR="00F970C9" w:rsidRPr="00EA5FA7" w:rsidRDefault="00F970C9" w:rsidP="00BC2C3C">
      <w:pPr>
        <w:pStyle w:val="PL"/>
      </w:pPr>
      <w:r w:rsidRPr="00EA5FA7">
        <w:t>PagingCell-Item ::= SEQUENCE {</w:t>
      </w:r>
    </w:p>
    <w:p w14:paraId="00BF0642" w14:textId="77777777" w:rsidR="00F970C9" w:rsidRPr="00EA5FA7" w:rsidRDefault="00F970C9" w:rsidP="00BC2C3C">
      <w:pPr>
        <w:pStyle w:val="PL"/>
      </w:pPr>
      <w:r w:rsidRPr="00EA5FA7">
        <w:tab/>
        <w:t>nRCGI</w:t>
      </w:r>
      <w:r w:rsidRPr="00EA5FA7">
        <w:tab/>
      </w:r>
      <w:r w:rsidRPr="00EA5FA7">
        <w:tab/>
        <w:t>NRCGI</w:t>
      </w:r>
      <w:r w:rsidRPr="00EA5FA7">
        <w:tab/>
        <w:t>,</w:t>
      </w:r>
    </w:p>
    <w:p w14:paraId="3B5FB352"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PagingCell-ItemExtIEs } }</w:t>
      </w:r>
      <w:r w:rsidRPr="00D96CB4">
        <w:rPr>
          <w:lang w:val="fr-FR"/>
        </w:rPr>
        <w:tab/>
        <w:t>OPTIONAL</w:t>
      </w:r>
    </w:p>
    <w:p w14:paraId="616F241C" w14:textId="77777777" w:rsidR="00F970C9" w:rsidRPr="00EA5FA7" w:rsidRDefault="00F970C9" w:rsidP="00BC2C3C">
      <w:pPr>
        <w:pStyle w:val="PL"/>
      </w:pPr>
      <w:r w:rsidRPr="00EA5FA7">
        <w:t>}</w:t>
      </w:r>
    </w:p>
    <w:p w14:paraId="7FC92ADF" w14:textId="77777777" w:rsidR="00F970C9" w:rsidRPr="00EA5FA7" w:rsidRDefault="00F970C9" w:rsidP="00BC2C3C">
      <w:pPr>
        <w:pStyle w:val="PL"/>
      </w:pPr>
    </w:p>
    <w:p w14:paraId="637EB202" w14:textId="77777777" w:rsidR="00F970C9" w:rsidRPr="00EA5FA7" w:rsidRDefault="00F970C9" w:rsidP="00BC2C3C">
      <w:pPr>
        <w:pStyle w:val="PL"/>
      </w:pPr>
      <w:r w:rsidRPr="00EA5FA7">
        <w:t xml:space="preserve">PagingCell-ItemExtIEs </w:t>
      </w:r>
      <w:r w:rsidRPr="00EA5FA7">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pPr>
      <w:r w:rsidRPr="00EA5FA7">
        <w:tab/>
        <w:t>...</w:t>
      </w:r>
    </w:p>
    <w:p w14:paraId="58A90C8A" w14:textId="77777777" w:rsidR="00F970C9" w:rsidRPr="00EA5FA7" w:rsidRDefault="00F970C9" w:rsidP="00BC2C3C">
      <w:pPr>
        <w:pStyle w:val="PL"/>
      </w:pPr>
      <w:r w:rsidRPr="00EA5FA7">
        <w:t>}</w:t>
      </w:r>
    </w:p>
    <w:p w14:paraId="6853016B" w14:textId="77777777" w:rsidR="00F970C9" w:rsidRPr="00EA5FA7" w:rsidRDefault="00F970C9" w:rsidP="00BC2C3C">
      <w:pPr>
        <w:pStyle w:val="PL"/>
      </w:pPr>
    </w:p>
    <w:p w14:paraId="536A464E" w14:textId="77777777" w:rsidR="00F970C9" w:rsidRPr="00EA5FA7" w:rsidRDefault="00F970C9" w:rsidP="00913507">
      <w:pPr>
        <w:pStyle w:val="PL"/>
      </w:pPr>
      <w:r w:rsidRPr="00EA5FA7">
        <w:rPr>
          <w:snapToGrid w:val="0"/>
        </w:rPr>
        <w:t xml:space="preserve">PagingDRX </w:t>
      </w:r>
      <w:r w:rsidRPr="00EA5FA7">
        <w:t>::= ENUMERATED {</w:t>
      </w:r>
    </w:p>
    <w:p w14:paraId="2F17EF69" w14:textId="77777777" w:rsidR="00F970C9" w:rsidRPr="00EA5FA7" w:rsidRDefault="00F970C9" w:rsidP="00913507">
      <w:pPr>
        <w:pStyle w:val="PL"/>
      </w:pPr>
      <w:r w:rsidRPr="00EA5FA7">
        <w:tab/>
        <w:t>v32,</w:t>
      </w:r>
    </w:p>
    <w:p w14:paraId="44485727" w14:textId="77777777" w:rsidR="00F970C9" w:rsidRPr="00EA5FA7" w:rsidRDefault="00F970C9" w:rsidP="00913507">
      <w:pPr>
        <w:pStyle w:val="PL"/>
      </w:pPr>
      <w:r w:rsidRPr="00EA5FA7">
        <w:tab/>
        <w:t>v64,</w:t>
      </w:r>
    </w:p>
    <w:p w14:paraId="26443C00" w14:textId="77777777" w:rsidR="00F970C9" w:rsidRPr="00EA5FA7" w:rsidRDefault="00F970C9" w:rsidP="00913507">
      <w:pPr>
        <w:pStyle w:val="PL"/>
      </w:pPr>
      <w:r w:rsidRPr="00EA5FA7">
        <w:tab/>
        <w:t>v128,</w:t>
      </w:r>
    </w:p>
    <w:p w14:paraId="22BE94C2" w14:textId="77777777" w:rsidR="00F970C9" w:rsidRPr="00EA5FA7" w:rsidRDefault="00F970C9" w:rsidP="00913507">
      <w:pPr>
        <w:pStyle w:val="PL"/>
      </w:pPr>
      <w:r w:rsidRPr="00EA5FA7">
        <w:tab/>
        <w:t>v256,</w:t>
      </w:r>
    </w:p>
    <w:p w14:paraId="045D9844" w14:textId="77777777" w:rsidR="00F970C9" w:rsidRPr="00EA5FA7" w:rsidRDefault="00F970C9" w:rsidP="00913507">
      <w:pPr>
        <w:pStyle w:val="PL"/>
      </w:pPr>
      <w:r w:rsidRPr="00EA5FA7">
        <w:tab/>
        <w:t>...</w:t>
      </w:r>
    </w:p>
    <w:p w14:paraId="15A72E9D" w14:textId="77777777" w:rsidR="00F970C9" w:rsidRPr="00EA5FA7" w:rsidRDefault="00F970C9" w:rsidP="00BC2C3C">
      <w:pPr>
        <w:pStyle w:val="PL"/>
      </w:pPr>
      <w:r w:rsidRPr="00EA5FA7">
        <w:t>}</w:t>
      </w:r>
    </w:p>
    <w:p w14:paraId="49B40291" w14:textId="77777777" w:rsidR="00F970C9" w:rsidRPr="00EA5FA7" w:rsidRDefault="00F970C9" w:rsidP="00BC2C3C">
      <w:pPr>
        <w:pStyle w:val="PL"/>
      </w:pPr>
    </w:p>
    <w:p w14:paraId="19D36419" w14:textId="77777777" w:rsidR="00F970C9" w:rsidRPr="00EA5FA7" w:rsidRDefault="00F970C9" w:rsidP="00BC2C3C">
      <w:pPr>
        <w:pStyle w:val="PL"/>
      </w:pPr>
      <w:r w:rsidRPr="00EA5FA7">
        <w:t>PagingIdentity ::=</w:t>
      </w:r>
      <w:r w:rsidRPr="00EA5FA7">
        <w:tab/>
        <w:t>CHOICE {</w:t>
      </w:r>
    </w:p>
    <w:p w14:paraId="5DB3CA61" w14:textId="77777777" w:rsidR="00F970C9" w:rsidRPr="00EA5FA7" w:rsidRDefault="00F970C9" w:rsidP="00BC2C3C">
      <w:pPr>
        <w:pStyle w:val="PL"/>
      </w:pPr>
      <w:r w:rsidRPr="00EA5FA7">
        <w:tab/>
        <w:t>rANUEPagingIdentity</w:t>
      </w:r>
      <w:r w:rsidRPr="00EA5FA7">
        <w:tab/>
        <w:t>RANUEPagingIdentity,</w:t>
      </w:r>
    </w:p>
    <w:p w14:paraId="5567C706" w14:textId="77777777" w:rsidR="00F970C9" w:rsidRPr="00EA5FA7" w:rsidRDefault="00F970C9" w:rsidP="00BC2C3C">
      <w:pPr>
        <w:pStyle w:val="PL"/>
      </w:pPr>
      <w:r w:rsidRPr="00EA5FA7">
        <w:tab/>
        <w:t>cNUEPagingIdentity</w:t>
      </w:r>
      <w:r w:rsidRPr="00EA5FA7">
        <w:tab/>
        <w:t xml:space="preserve">CNUEPagingIdentity, </w:t>
      </w:r>
    </w:p>
    <w:p w14:paraId="094B1E94"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21E0CEBD" w14:textId="77777777" w:rsidR="00F970C9" w:rsidRPr="00EA5FA7" w:rsidRDefault="00F970C9" w:rsidP="00BC2C3C">
      <w:pPr>
        <w:pStyle w:val="PL"/>
      </w:pPr>
      <w:r w:rsidRPr="00EA5FA7">
        <w:t>}</w:t>
      </w:r>
    </w:p>
    <w:p w14:paraId="4867DA43" w14:textId="77777777" w:rsidR="00F970C9" w:rsidRPr="00EA5FA7" w:rsidRDefault="00F970C9" w:rsidP="00BC2C3C">
      <w:pPr>
        <w:pStyle w:val="PL"/>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3EDC140C" w14:textId="77777777" w:rsidR="00F970C9" w:rsidRPr="00EA5FA7" w:rsidRDefault="00F970C9" w:rsidP="00BC2C3C">
      <w:pPr>
        <w:pStyle w:val="PL"/>
      </w:pPr>
      <w:r w:rsidRPr="00EA5FA7">
        <w:tab/>
        <w:t>...</w:t>
      </w:r>
    </w:p>
    <w:p w14:paraId="1BF9ECC0" w14:textId="77777777" w:rsidR="00F970C9" w:rsidRPr="00EA5FA7" w:rsidRDefault="00F970C9" w:rsidP="00BC2C3C">
      <w:pPr>
        <w:pStyle w:val="PL"/>
      </w:pPr>
      <w:r w:rsidRPr="00EA5FA7">
        <w:t>}</w:t>
      </w:r>
    </w:p>
    <w:p w14:paraId="5DFC33CD" w14:textId="77777777" w:rsidR="00F970C9" w:rsidRPr="00EA5FA7" w:rsidRDefault="00F970C9" w:rsidP="00BC2C3C">
      <w:pPr>
        <w:pStyle w:val="PL"/>
      </w:pPr>
    </w:p>
    <w:p w14:paraId="2F5C2633" w14:textId="77777777" w:rsidR="00F970C9" w:rsidRPr="00EA5FA7" w:rsidRDefault="00F970C9" w:rsidP="00BC2C3C">
      <w:pPr>
        <w:pStyle w:val="PL"/>
      </w:pPr>
      <w:r w:rsidRPr="00EA5FA7">
        <w:t>PagingOrigin ::= ENUMERATED { non-3gpp,</w:t>
      </w:r>
      <w:r w:rsidRPr="00EA5FA7">
        <w:tab/>
        <w:t>...}</w:t>
      </w:r>
    </w:p>
    <w:p w14:paraId="7D324D7D" w14:textId="77777777" w:rsidR="00F970C9" w:rsidRPr="00EA5FA7" w:rsidRDefault="00F970C9" w:rsidP="00BC2C3C">
      <w:pPr>
        <w:pStyle w:val="PL"/>
      </w:pPr>
    </w:p>
    <w:p w14:paraId="0DD3A1E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snapToGrid w:val="0"/>
        </w:rPr>
      </w:pPr>
      <w:bookmarkStart w:id="13606" w:name="OLE_LINK235"/>
      <w:bookmarkStart w:id="13607" w:name="OLE_LINK236"/>
      <w:bookmarkStart w:id="13608" w:name="OLE_LINK237"/>
      <w:bookmarkStart w:id="13609" w:name="OLE_LINK238"/>
      <w:r w:rsidRPr="00F41CCF">
        <w:rPr>
          <w:rFonts w:eastAsia="SimSun"/>
          <w:lang w:eastAsia="zh-CN"/>
        </w:rPr>
        <w:t>PartialSuccessCell</w:t>
      </w:r>
      <w:bookmarkEnd w:id="13606"/>
      <w:bookmarkEnd w:id="13607"/>
      <w:bookmarkEnd w:id="13608"/>
      <w:bookmarkEnd w:id="13609"/>
      <w:r w:rsidRPr="00914D04">
        <w:rPr>
          <w:snapToGrid w:val="0"/>
        </w:rPr>
        <w:t xml:space="preserve"> ::= SEQUENCE {</w:t>
      </w:r>
    </w:p>
    <w:p w14:paraId="68394716" w14:textId="77777777" w:rsidR="00504091" w:rsidRPr="00914D04" w:rsidRDefault="00504091" w:rsidP="00504091">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3610" w:name="OLE_LINK247"/>
      <w:bookmarkStart w:id="13611" w:name="OLE_LINK248"/>
      <w:r w:rsidRPr="00914D04">
        <w:rPr>
          <w:snapToGrid w:val="0"/>
        </w:rPr>
        <w:t>BroadcastCellList</w:t>
      </w:r>
      <w:bookmarkEnd w:id="13610"/>
      <w:bookmarkEnd w:id="13611"/>
      <w:r w:rsidRPr="00914D04">
        <w:rPr>
          <w:snapToGrid w:val="0"/>
        </w:rPr>
        <w:t>,</w:t>
      </w:r>
    </w:p>
    <w:p w14:paraId="7868F5D9" w14:textId="24F32BF8" w:rsidR="00504091" w:rsidRPr="00E2459B" w:rsidRDefault="00504091" w:rsidP="00504091">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sidR="004D3758">
        <w:rPr>
          <w:snapToGrid w:val="0"/>
          <w:lang w:val="fr-FR"/>
        </w:rPr>
        <w:tab/>
      </w:r>
      <w:r w:rsidR="004D3758">
        <w:rPr>
          <w:snapToGrid w:val="0"/>
          <w:lang w:val="fr-FR"/>
        </w:rPr>
        <w:tab/>
      </w:r>
      <w:r w:rsidRPr="00E2459B">
        <w:rPr>
          <w:snapToGrid w:val="0"/>
          <w:lang w:val="fr-FR"/>
        </w:rPr>
        <w:t>ProtocolExtensionContainer { {</w:t>
      </w:r>
      <w:r w:rsidRPr="00561638">
        <w:rPr>
          <w:snapToGrid w:val="0"/>
          <w:lang w:val="fr-FR"/>
        </w:rPr>
        <w:t xml:space="preserve"> </w:t>
      </w:r>
      <w:bookmarkStart w:id="13612" w:name="OLE_LINK241"/>
      <w:bookmarkStart w:id="13613" w:name="OLE_LINK242"/>
      <w:r>
        <w:rPr>
          <w:snapToGrid w:val="0"/>
          <w:lang w:val="fr-FR"/>
        </w:rPr>
        <w:t>PartialSuccessCell</w:t>
      </w:r>
      <w:bookmarkEnd w:id="13612"/>
      <w:bookmarkEnd w:id="13613"/>
      <w:r w:rsidRPr="00E2459B">
        <w:rPr>
          <w:snapToGrid w:val="0"/>
          <w:lang w:val="fr-FR"/>
        </w:rPr>
        <w:t>-ExtIEs} } OPTIONAL,</w:t>
      </w:r>
    </w:p>
    <w:p w14:paraId="6DAC8462" w14:textId="77777777" w:rsidR="00504091" w:rsidRPr="00F41CCF" w:rsidRDefault="00504091" w:rsidP="00504091">
      <w:pPr>
        <w:pStyle w:val="PL"/>
        <w:rPr>
          <w:snapToGrid w:val="0"/>
        </w:rPr>
      </w:pPr>
      <w:r w:rsidRPr="00E2459B">
        <w:rPr>
          <w:snapToGrid w:val="0"/>
          <w:lang w:val="fr-FR"/>
        </w:rPr>
        <w:tab/>
      </w:r>
      <w:r w:rsidRPr="00F41CCF">
        <w:rPr>
          <w:snapToGrid w:val="0"/>
        </w:rPr>
        <w:t>...</w:t>
      </w:r>
    </w:p>
    <w:p w14:paraId="0E5F9BDD" w14:textId="77777777" w:rsidR="00504091" w:rsidRPr="00F41CCF" w:rsidRDefault="00504091" w:rsidP="00504091">
      <w:pPr>
        <w:pStyle w:val="PL"/>
        <w:rPr>
          <w:snapToGrid w:val="0"/>
        </w:rPr>
      </w:pPr>
      <w:r w:rsidRPr="00F41CCF">
        <w:rPr>
          <w:snapToGrid w:val="0"/>
        </w:rPr>
        <w:t>}</w:t>
      </w:r>
    </w:p>
    <w:p w14:paraId="04EB354C" w14:textId="1FAFF304" w:rsidR="00504091" w:rsidRDefault="00504091" w:rsidP="00504091">
      <w:pPr>
        <w:pStyle w:val="PL"/>
        <w:rPr>
          <w:snapToGrid w:val="0"/>
        </w:rPr>
      </w:pPr>
      <w:r w:rsidRPr="00914D04">
        <w:rPr>
          <w:snapToGrid w:val="0"/>
        </w:rPr>
        <w:t>PartialSuccessCell</w:t>
      </w:r>
      <w:r>
        <w:rPr>
          <w:snapToGrid w:val="0"/>
        </w:rPr>
        <w:t xml:space="preserve">-ExtIEs </w:t>
      </w:r>
      <w:r w:rsidR="00D73216">
        <w:t>F1AP</w:t>
      </w:r>
      <w:r>
        <w:rPr>
          <w:snapToGrid w:val="0"/>
        </w:rPr>
        <w:t>-PROTOCOL-EXTENSION ::= {</w:t>
      </w:r>
    </w:p>
    <w:p w14:paraId="4E684713" w14:textId="77777777" w:rsidR="00504091" w:rsidRDefault="00504091" w:rsidP="00504091">
      <w:pPr>
        <w:pStyle w:val="PL"/>
        <w:rPr>
          <w:snapToGrid w:val="0"/>
        </w:rPr>
      </w:pPr>
      <w:r>
        <w:rPr>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snapToGrid w:val="0"/>
        </w:rPr>
      </w:pPr>
      <w:r>
        <w:rPr>
          <w:snapToGrid w:val="0"/>
        </w:rPr>
        <w:t>PathlossReferenceInfo-ExtIEs F1AP-PROTOCOL-EXTENSION ::= {</w:t>
      </w:r>
    </w:p>
    <w:p w14:paraId="5EEA1780" w14:textId="77777777" w:rsidR="00170567" w:rsidRDefault="00170567" w:rsidP="00170567">
      <w:pPr>
        <w:pStyle w:val="PL"/>
        <w:rPr>
          <w:snapToGrid w:val="0"/>
        </w:rPr>
      </w:pPr>
      <w:r>
        <w:rPr>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t>PDC-RxTxTimeDiff ::=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pPr>
      <w:r w:rsidRPr="00EA5FA7">
        <w:t>PDCPSNLength</w:t>
      </w:r>
      <w:r w:rsidRPr="00EA5FA7">
        <w:tab/>
        <w:t>::= ENUMERATED { twelve-bits,eighteen-bits,...}</w:t>
      </w:r>
    </w:p>
    <w:p w14:paraId="1EDBDC14" w14:textId="77777777" w:rsidR="00F970C9" w:rsidRPr="00EA5FA7" w:rsidRDefault="00F970C9" w:rsidP="00EC478A">
      <w:pPr>
        <w:pStyle w:val="PL"/>
      </w:pPr>
    </w:p>
    <w:p w14:paraId="7396B4D8" w14:textId="77777777" w:rsidR="00F970C9" w:rsidRPr="00EA5FA7" w:rsidRDefault="00F970C9" w:rsidP="00EC478A">
      <w:pPr>
        <w:pStyle w:val="PL"/>
      </w:pPr>
      <w:r w:rsidRPr="00EA5FA7">
        <w:t>PDUSessionID ::= INTEGER (0..255)</w:t>
      </w:r>
    </w:p>
    <w:p w14:paraId="77A4AA8B" w14:textId="77777777" w:rsidR="00F970C9" w:rsidRDefault="00F970C9" w:rsidP="00EC478A">
      <w:pPr>
        <w:pStyle w:val="PL"/>
      </w:pPr>
    </w:p>
    <w:p w14:paraId="7DCFE159" w14:textId="77777777" w:rsidR="00336AE7" w:rsidRDefault="00336AE7" w:rsidP="00336AE7">
      <w:pPr>
        <w:pStyle w:val="PL"/>
      </w:pPr>
      <w:r>
        <w:t>PEISubgroupingSupportIndication</w:t>
      </w:r>
      <w:r w:rsidRPr="00C30795">
        <w:t xml:space="preserve"> ::= ENUMERATED {true, ...}</w:t>
      </w:r>
    </w:p>
    <w:p w14:paraId="65BF298D" w14:textId="77777777" w:rsidR="00336AE7" w:rsidRDefault="00336AE7" w:rsidP="00495DA4">
      <w:pPr>
        <w:pStyle w:val="PL"/>
      </w:pPr>
    </w:p>
    <w:p w14:paraId="032F7BE1" w14:textId="482C477C" w:rsidR="00495DA4" w:rsidRDefault="00495DA4" w:rsidP="00495DA4">
      <w:pPr>
        <w:pStyle w:val="PL"/>
      </w:pPr>
      <w:r>
        <w:t>ReportingPeriodicityValue ::= INTEGER (0..512, ...)</w:t>
      </w:r>
    </w:p>
    <w:p w14:paraId="4FB01112" w14:textId="77777777" w:rsidR="00495DA4" w:rsidRDefault="00495DA4" w:rsidP="00495DA4">
      <w:pPr>
        <w:pStyle w:val="PL"/>
      </w:pPr>
    </w:p>
    <w:p w14:paraId="308BD16F" w14:textId="77777777" w:rsidR="00170567" w:rsidRDefault="00495DA4" w:rsidP="00170567">
      <w:pPr>
        <w:pStyle w:val="PL"/>
      </w:pPr>
      <w:r>
        <w:t>Periodicity ::= INTEGER (0..640000, ...)</w:t>
      </w:r>
      <w:r w:rsidR="00170567" w:rsidRPr="00170567">
        <w:t xml:space="preserve"> </w:t>
      </w:r>
    </w:p>
    <w:p w14:paraId="7EEE5D65" w14:textId="77777777" w:rsidR="00170567" w:rsidRDefault="00170567" w:rsidP="00170567">
      <w:pPr>
        <w:pStyle w:val="PL"/>
      </w:pPr>
    </w:p>
    <w:p w14:paraId="1981F63D"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29D03018" w14:textId="77777777" w:rsidR="00170567" w:rsidRDefault="00170567" w:rsidP="00170567">
      <w:pPr>
        <w:pStyle w:val="PL"/>
      </w:pPr>
    </w:p>
    <w:p w14:paraId="32D1C975"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352A64F2" w14:textId="77777777" w:rsidR="00170567" w:rsidRDefault="00170567" w:rsidP="00170567">
      <w:pPr>
        <w:pStyle w:val="PL"/>
      </w:pPr>
    </w:p>
    <w:p w14:paraId="366F70C8" w14:textId="77777777" w:rsidR="00170567" w:rsidRDefault="00170567" w:rsidP="00170567">
      <w:pPr>
        <w:pStyle w:val="PL"/>
      </w:pPr>
      <w:r w:rsidRPr="00C663A9">
        <w:t>PeriodicityList</w:t>
      </w:r>
      <w:r>
        <w:t>-Item ::= SEQUENCE {</w:t>
      </w:r>
    </w:p>
    <w:p w14:paraId="6C466C77" w14:textId="77777777" w:rsidR="00170567" w:rsidRDefault="00170567" w:rsidP="00170567">
      <w:pPr>
        <w:pStyle w:val="PL"/>
      </w:pPr>
      <w:r>
        <w:tab/>
        <w:t>periodicitySRS</w:t>
      </w:r>
      <w:r>
        <w:tab/>
      </w:r>
      <w:r>
        <w:tab/>
      </w:r>
      <w:r>
        <w:tab/>
      </w:r>
      <w:r>
        <w:tab/>
        <w:t>PeriodicitySRS,</w:t>
      </w:r>
    </w:p>
    <w:p w14:paraId="64BBF9D4" w14:textId="77777777" w:rsidR="00170567" w:rsidRPr="00D96CB4" w:rsidRDefault="00170567" w:rsidP="00170567">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1A6C29BC" w14:textId="77777777" w:rsidR="00170567" w:rsidRDefault="00170567" w:rsidP="00170567">
      <w:pPr>
        <w:pStyle w:val="PL"/>
      </w:pPr>
      <w:r>
        <w:t>}</w:t>
      </w:r>
    </w:p>
    <w:p w14:paraId="4289E478" w14:textId="77777777" w:rsidR="00170567" w:rsidRDefault="00170567" w:rsidP="00170567">
      <w:pPr>
        <w:pStyle w:val="PL"/>
      </w:pPr>
    </w:p>
    <w:p w14:paraId="3F0E9AE6" w14:textId="77777777" w:rsidR="00170567" w:rsidRDefault="00170567" w:rsidP="00170567">
      <w:pPr>
        <w:pStyle w:val="PL"/>
      </w:pPr>
      <w:r w:rsidRPr="00C663A9">
        <w:t>PeriodicityList</w:t>
      </w:r>
      <w:r>
        <w:t xml:space="preserve">-ItemExtIEs </w:t>
      </w:r>
      <w:r>
        <w:tab/>
        <w:t>F1AP-PROTOCOL-EXTENSION ::= {</w:t>
      </w:r>
    </w:p>
    <w:p w14:paraId="2E593216" w14:textId="77777777" w:rsidR="00170567" w:rsidRDefault="00170567" w:rsidP="00170567">
      <w:pPr>
        <w:pStyle w:val="PL"/>
      </w:pPr>
      <w:r>
        <w:tab/>
        <w:t>...</w:t>
      </w:r>
    </w:p>
    <w:p w14:paraId="2EE3493D" w14:textId="77777777" w:rsidR="00170567" w:rsidRDefault="00170567" w:rsidP="00170567">
      <w:pPr>
        <w:pStyle w:val="PL"/>
      </w:pPr>
      <w:r>
        <w:t>}</w:t>
      </w:r>
    </w:p>
    <w:p w14:paraId="607D7B6E" w14:textId="77777777" w:rsidR="00495DA4" w:rsidRDefault="00495DA4" w:rsidP="00495DA4">
      <w:pPr>
        <w:pStyle w:val="PL"/>
      </w:pPr>
    </w:p>
    <w:p w14:paraId="48F515BC" w14:textId="77777777" w:rsidR="00495DA4" w:rsidRDefault="00495DA4" w:rsidP="00495DA4">
      <w:pPr>
        <w:pStyle w:val="PL"/>
      </w:pPr>
    </w:p>
    <w:p w14:paraId="7D4FA0EA" w14:textId="77777777" w:rsidR="00A55ED4" w:rsidRDefault="00A55ED4" w:rsidP="00EC478A">
      <w:pPr>
        <w:pStyle w:val="PL"/>
      </w:pPr>
      <w:r w:rsidRPr="00A55ED4">
        <w:t>Permutation ::= ENUMERATED {dfu, ufd, ...}</w:t>
      </w:r>
    </w:p>
    <w:p w14:paraId="72DD261E" w14:textId="77777777" w:rsidR="00A55ED4" w:rsidRPr="00EA5FA7" w:rsidRDefault="00A55ED4" w:rsidP="00EC478A">
      <w:pPr>
        <w:pStyle w:val="PL"/>
      </w:pPr>
    </w:p>
    <w:p w14:paraId="290C4982" w14:textId="77777777" w:rsidR="004839EE" w:rsidRPr="00EA5FA7" w:rsidRDefault="004839EE" w:rsidP="00EC478A">
      <w:pPr>
        <w:pStyle w:val="PL"/>
      </w:pPr>
      <w:r w:rsidRPr="00EA5FA7">
        <w:t>Ph-InfoMCG  ::= OCTET STRING</w:t>
      </w:r>
    </w:p>
    <w:p w14:paraId="576CB666" w14:textId="77777777" w:rsidR="004839EE" w:rsidRPr="00EA5FA7" w:rsidRDefault="004839EE" w:rsidP="00EC478A">
      <w:pPr>
        <w:pStyle w:val="PL"/>
      </w:pPr>
    </w:p>
    <w:p w14:paraId="009E4D69" w14:textId="77777777" w:rsidR="00F970C9" w:rsidRPr="00EA5FA7" w:rsidRDefault="00F970C9" w:rsidP="00EC478A">
      <w:pPr>
        <w:pStyle w:val="PL"/>
      </w:pPr>
      <w:r w:rsidRPr="00EA5FA7">
        <w:t>Ph-InfoSCG  ::= OCTET STRING</w:t>
      </w:r>
    </w:p>
    <w:p w14:paraId="540C6D44" w14:textId="77777777" w:rsidR="00F970C9" w:rsidRPr="00EA5FA7" w:rsidRDefault="00F970C9" w:rsidP="00BE5D48">
      <w:pPr>
        <w:pStyle w:val="PL"/>
      </w:pPr>
    </w:p>
    <w:p w14:paraId="7BC8A56A" w14:textId="77777777" w:rsidR="00F970C9" w:rsidRPr="00EA5FA7" w:rsidRDefault="00F970C9" w:rsidP="00004B8A">
      <w:pPr>
        <w:pStyle w:val="PL"/>
      </w:pPr>
      <w:r w:rsidRPr="00EA5FA7">
        <w:t>PLMN-Identity ::= OCTET STRING (SIZE(3))</w:t>
      </w:r>
    </w:p>
    <w:p w14:paraId="5B7EC566" w14:textId="77777777" w:rsidR="00F970C9" w:rsidRPr="00EA5FA7" w:rsidRDefault="00F970C9" w:rsidP="00AC0A03">
      <w:pPr>
        <w:pStyle w:val="PL"/>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pPr>
    </w:p>
    <w:p w14:paraId="461FB76D" w14:textId="77777777" w:rsidR="009B44C2" w:rsidRPr="00EA5FA7" w:rsidRDefault="009B44C2" w:rsidP="00AC0A03">
      <w:pPr>
        <w:pStyle w:val="PL"/>
      </w:pPr>
      <w:r w:rsidRPr="00EA5FA7">
        <w:t>PortNumber ::= BIT STRING (SIZE (16))</w:t>
      </w:r>
    </w:p>
    <w:p w14:paraId="49CCB0CE" w14:textId="77777777" w:rsidR="00170567" w:rsidRDefault="00170567" w:rsidP="00170567">
      <w:pPr>
        <w:pStyle w:val="PL"/>
      </w:pPr>
    </w:p>
    <w:p w14:paraId="4CA7B15E" w14:textId="77777777" w:rsidR="00170567" w:rsidRDefault="00170567" w:rsidP="00170567">
      <w:pPr>
        <w:pStyle w:val="PL"/>
      </w:pPr>
    </w:p>
    <w:p w14:paraId="584C3784" w14:textId="77777777" w:rsidR="00170567" w:rsidRDefault="00170567" w:rsidP="00170567">
      <w:pPr>
        <w:pStyle w:val="PL"/>
      </w:pPr>
      <w:r w:rsidRPr="008C20F9">
        <w:rPr>
          <w:snapToGrid w:val="0"/>
        </w:rPr>
        <w:t xml:space="preserve">PosAssistance-Information ::= </w:t>
      </w:r>
      <w:r>
        <w:t>OCTET STRING</w:t>
      </w:r>
    </w:p>
    <w:p w14:paraId="7EFAB105" w14:textId="77777777" w:rsidR="00170567" w:rsidRDefault="00170567" w:rsidP="00170567">
      <w:pPr>
        <w:pStyle w:val="PL"/>
        <w:rPr>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pPr>
    </w:p>
    <w:p w14:paraId="5074D450" w14:textId="77777777" w:rsidR="004377D3" w:rsidRDefault="004377D3" w:rsidP="004377D3">
      <w:pPr>
        <w:pStyle w:val="PL"/>
      </w:pPr>
      <w:r w:rsidRPr="00C30795">
        <w:t>PosConextRevIndication ::= ENUMERATED {true, ...}</w:t>
      </w:r>
    </w:p>
    <w:p w14:paraId="2D01D7AE" w14:textId="77777777" w:rsidR="009B44C2" w:rsidRPr="00EA5FA7" w:rsidRDefault="009B44C2" w:rsidP="00AC0A03">
      <w:pPr>
        <w:pStyle w:val="PL"/>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pPr>
    </w:p>
    <w:p w14:paraId="3463D23D" w14:textId="77777777" w:rsidR="00170567" w:rsidRDefault="00170567" w:rsidP="00170567">
      <w:pPr>
        <w:pStyle w:val="PL"/>
      </w:pPr>
      <w:r>
        <w:t>MeasurementPeriodicity ::= 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pPr>
      <w:r>
        <w:rPr>
          <w:snapToGrid w:val="0"/>
        </w:rPr>
        <w:t xml:space="preserve">PosMeasurementQuantities ::= </w:t>
      </w:r>
      <w:r>
        <w:t>SEQUENCE (SIZE(1.. maxnoofPosMeas)) OF PosMeasurementQuantities-Item</w:t>
      </w:r>
    </w:p>
    <w:p w14:paraId="71CF1628" w14:textId="77777777" w:rsidR="00170567" w:rsidRDefault="00170567" w:rsidP="00170567">
      <w:pPr>
        <w:pStyle w:val="PL"/>
      </w:pPr>
    </w:p>
    <w:p w14:paraId="30920401" w14:textId="77777777" w:rsidR="00170567" w:rsidRDefault="00170567" w:rsidP="00170567">
      <w:pPr>
        <w:pStyle w:val="PL"/>
      </w:pPr>
      <w:r>
        <w:t>PosMeasurementQuantities-Item ::= SEQUENCE {</w:t>
      </w:r>
    </w:p>
    <w:p w14:paraId="6CB05D6C" w14:textId="77777777" w:rsidR="00170567" w:rsidRDefault="00170567" w:rsidP="00170567">
      <w:pPr>
        <w:pStyle w:val="PL"/>
      </w:pPr>
      <w:r>
        <w:tab/>
        <w:t>posMeasurementType</w:t>
      </w:r>
      <w:r>
        <w:tab/>
      </w:r>
      <w:r>
        <w:tab/>
      </w:r>
      <w:r>
        <w:tab/>
      </w:r>
      <w:r>
        <w:tab/>
      </w:r>
      <w:r>
        <w:tab/>
        <w:t>PosMeasurementType,</w:t>
      </w:r>
    </w:p>
    <w:p w14:paraId="44FCE7E1" w14:textId="77777777" w:rsidR="00170567" w:rsidRDefault="00170567" w:rsidP="00170567">
      <w:pPr>
        <w:pStyle w:val="PL"/>
      </w:pPr>
      <w:r>
        <w:tab/>
      </w:r>
      <w:r w:rsidRPr="00E51B74">
        <w:t>timingReportingGranularityFactor</w:t>
      </w:r>
      <w:r w:rsidRPr="00E51B74">
        <w:tab/>
        <w:t>INTEGER (0..5) OPTIONAL,</w:t>
      </w:r>
    </w:p>
    <w:p w14:paraId="35586F17"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1CAAA2B8" w14:textId="77777777" w:rsidR="00170567" w:rsidRDefault="00170567" w:rsidP="00170567">
      <w:pPr>
        <w:pStyle w:val="PL"/>
      </w:pPr>
      <w:r>
        <w:t>}</w:t>
      </w:r>
    </w:p>
    <w:p w14:paraId="59312CC2" w14:textId="77777777" w:rsidR="00170567" w:rsidRDefault="00170567" w:rsidP="00170567">
      <w:pPr>
        <w:pStyle w:val="PL"/>
      </w:pPr>
    </w:p>
    <w:p w14:paraId="4E8EE5FE" w14:textId="77777777" w:rsidR="00170567" w:rsidRDefault="00170567" w:rsidP="00170567">
      <w:pPr>
        <w:pStyle w:val="PL"/>
      </w:pPr>
      <w:r>
        <w:t xml:space="preserve">PosMeasurementQuantities-ItemExtIEs </w:t>
      </w:r>
      <w:r>
        <w:tab/>
        <w:t>F1AP-PROTOCOL-EXTENSION ::= {</w:t>
      </w:r>
    </w:p>
    <w:p w14:paraId="5B1A211B" w14:textId="77777777" w:rsidR="00170567" w:rsidRDefault="00170567" w:rsidP="00170567">
      <w:pPr>
        <w:pStyle w:val="PL"/>
      </w:pPr>
      <w:r>
        <w:tab/>
        <w:t>...</w:t>
      </w:r>
    </w:p>
    <w:p w14:paraId="1474EEDD" w14:textId="77777777" w:rsidR="00170567" w:rsidRDefault="00170567" w:rsidP="00170567">
      <w:pPr>
        <w:pStyle w:val="PL"/>
      </w:pPr>
      <w:r>
        <w:t>}</w:t>
      </w:r>
    </w:p>
    <w:p w14:paraId="64FC56E5" w14:textId="77777777" w:rsidR="00170567" w:rsidRDefault="00170567" w:rsidP="00170567">
      <w:pPr>
        <w:pStyle w:val="PL"/>
      </w:pPr>
    </w:p>
    <w:p w14:paraId="3F9E7B63"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3DF069E5" w14:textId="77777777" w:rsidR="00170567" w:rsidRDefault="00170567" w:rsidP="00170567">
      <w:pPr>
        <w:pStyle w:val="PL"/>
      </w:pPr>
    </w:p>
    <w:p w14:paraId="4B1B435E"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FF44A6E"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09D863A3"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4D73197D"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53A5AFDE"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1658C13A" w14:textId="77777777" w:rsidR="00170567" w:rsidRPr="00D96CB4" w:rsidRDefault="00170567" w:rsidP="00170567">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65F97EEC" w14:textId="77777777" w:rsidR="00170567" w:rsidRPr="00D96CB4" w:rsidRDefault="00170567" w:rsidP="00170567">
      <w:pPr>
        <w:pStyle w:val="PL"/>
        <w:rPr>
          <w:lang w:val="fr-FR"/>
        </w:rPr>
      </w:pPr>
      <w:r w:rsidRPr="00D96CB4">
        <w:rPr>
          <w:lang w:val="fr-FR"/>
        </w:rPr>
        <w:t>}</w:t>
      </w:r>
    </w:p>
    <w:p w14:paraId="2F870E0F" w14:textId="77777777" w:rsidR="00170567" w:rsidRPr="00D96CB4" w:rsidRDefault="00170567" w:rsidP="00170567">
      <w:pPr>
        <w:pStyle w:val="PL"/>
        <w:rPr>
          <w:lang w:val="fr-FR"/>
        </w:rPr>
      </w:pPr>
    </w:p>
    <w:p w14:paraId="6B33259F" w14:textId="77777777" w:rsidR="00170567" w:rsidRDefault="00170567" w:rsidP="00170567">
      <w:pPr>
        <w:pStyle w:val="PL"/>
      </w:pPr>
      <w:r>
        <w:t xml:space="preserve">PosMeasurementResultItemExtIEs </w:t>
      </w:r>
      <w:r>
        <w:tab/>
        <w:t>F1AP-PROTOCOL-EXTENSION ::= {</w:t>
      </w:r>
    </w:p>
    <w:p w14:paraId="24372C3D" w14:textId="77777777" w:rsidR="004377D3" w:rsidRDefault="004377D3" w:rsidP="004377D3">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73A8F427" w14:textId="77777777" w:rsidR="004377D3" w:rsidRDefault="004377D3" w:rsidP="004377D3">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33AB6DC3" w14:textId="77777777" w:rsidR="004377D3" w:rsidRDefault="004377D3" w:rsidP="004377D3">
      <w:pPr>
        <w:pStyle w:val="PL"/>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t>,</w:t>
      </w:r>
    </w:p>
    <w:p w14:paraId="529E9367" w14:textId="77777777" w:rsidR="00170567" w:rsidRDefault="00170567" w:rsidP="00170567">
      <w:pPr>
        <w:pStyle w:val="PL"/>
      </w:pPr>
      <w:r>
        <w:tab/>
        <w:t>...</w:t>
      </w:r>
    </w:p>
    <w:p w14:paraId="2889ADC9" w14:textId="77777777" w:rsidR="00170567" w:rsidRDefault="00170567" w:rsidP="00170567">
      <w:pPr>
        <w:pStyle w:val="PL"/>
      </w:pPr>
      <w:r>
        <w:t>}</w:t>
      </w:r>
    </w:p>
    <w:p w14:paraId="44DCC9EB" w14:textId="77777777" w:rsidR="00170567" w:rsidRDefault="00170567" w:rsidP="00170567">
      <w:pPr>
        <w:pStyle w:val="PL"/>
      </w:pPr>
    </w:p>
    <w:p w14:paraId="653B044D"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2420E633" w14:textId="77777777" w:rsidR="00170567" w:rsidRDefault="00170567" w:rsidP="00170567">
      <w:pPr>
        <w:pStyle w:val="PL"/>
      </w:pPr>
    </w:p>
    <w:p w14:paraId="1D2BFF68" w14:textId="77777777" w:rsidR="00170567" w:rsidRDefault="00170567" w:rsidP="00170567">
      <w:pPr>
        <w:pStyle w:val="PL"/>
      </w:pPr>
      <w:r>
        <w:t>PosMeasurementResultList-Item ::= SEQUENCE {</w:t>
      </w:r>
    </w:p>
    <w:p w14:paraId="3BF1FA32" w14:textId="77777777" w:rsidR="00170567" w:rsidRDefault="00170567" w:rsidP="00170567">
      <w:pPr>
        <w:pStyle w:val="PL"/>
      </w:pPr>
      <w:r>
        <w:tab/>
        <w:t>posMeasurementResult</w:t>
      </w:r>
      <w:r>
        <w:tab/>
      </w:r>
      <w:r>
        <w:tab/>
      </w:r>
      <w:r>
        <w:tab/>
        <w:t>PosMeasurementResult,</w:t>
      </w:r>
    </w:p>
    <w:p w14:paraId="4D181998" w14:textId="77777777" w:rsidR="00170567" w:rsidRDefault="00170567" w:rsidP="00170567">
      <w:pPr>
        <w:pStyle w:val="PL"/>
      </w:pPr>
      <w:r>
        <w:tab/>
        <w:t>tRPID</w:t>
      </w:r>
      <w:r>
        <w:tab/>
      </w:r>
      <w:r>
        <w:tab/>
      </w:r>
      <w:r>
        <w:tab/>
      </w:r>
      <w:r>
        <w:tab/>
      </w:r>
      <w:r>
        <w:tab/>
      </w:r>
      <w:r>
        <w:tab/>
      </w:r>
      <w:r>
        <w:tab/>
        <w:t>TRPID,</w:t>
      </w:r>
    </w:p>
    <w:p w14:paraId="309AB65C" w14:textId="77777777" w:rsidR="00170567" w:rsidRDefault="00170567" w:rsidP="00170567">
      <w:pPr>
        <w:pStyle w:val="PL"/>
      </w:pPr>
      <w:r>
        <w:tab/>
        <w:t>iE-Extensions</w:t>
      </w:r>
      <w:r>
        <w:tab/>
      </w:r>
      <w:r>
        <w:tab/>
      </w:r>
      <w:r>
        <w:tab/>
      </w:r>
      <w:r>
        <w:tab/>
      </w:r>
      <w:r>
        <w:tab/>
        <w:t>ProtocolExtensionContainer { { PosMeasurementResultList-ItemExtIEs} } OPTIONAL</w:t>
      </w:r>
    </w:p>
    <w:p w14:paraId="3A52AE9B" w14:textId="77777777" w:rsidR="00170567" w:rsidRDefault="00170567" w:rsidP="00170567">
      <w:pPr>
        <w:pStyle w:val="PL"/>
      </w:pPr>
      <w:r>
        <w:t>}</w:t>
      </w:r>
    </w:p>
    <w:p w14:paraId="11013938" w14:textId="77777777" w:rsidR="00170567" w:rsidRDefault="00170567" w:rsidP="00170567">
      <w:pPr>
        <w:pStyle w:val="PL"/>
      </w:pPr>
    </w:p>
    <w:p w14:paraId="76FCC2B3" w14:textId="77777777" w:rsidR="00170567" w:rsidRDefault="00170567" w:rsidP="00170567">
      <w:pPr>
        <w:pStyle w:val="PL"/>
      </w:pPr>
      <w:r>
        <w:t xml:space="preserve">PosMeasurementResultList-ItemExtIEs </w:t>
      </w:r>
      <w:r>
        <w:tab/>
        <w:t>F1AP-PROTOCOL-EXTENSION ::= {</w:t>
      </w:r>
    </w:p>
    <w:p w14:paraId="59C6576B"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pPr>
      <w:r>
        <w:tab/>
        <w:t>...</w:t>
      </w:r>
    </w:p>
    <w:p w14:paraId="14FBE034" w14:textId="77777777" w:rsidR="00170567" w:rsidRDefault="00170567" w:rsidP="00170567">
      <w:pPr>
        <w:pStyle w:val="PL"/>
      </w:pPr>
      <w:r>
        <w:t>}</w:t>
      </w:r>
    </w:p>
    <w:p w14:paraId="1DD4DB39" w14:textId="77777777" w:rsidR="00170567" w:rsidRDefault="00170567" w:rsidP="00170567">
      <w:pPr>
        <w:pStyle w:val="PL"/>
      </w:pPr>
    </w:p>
    <w:p w14:paraId="09EAD341" w14:textId="77777777" w:rsidR="00170567" w:rsidRDefault="00170567" w:rsidP="00170567">
      <w:pPr>
        <w:pStyle w:val="PL"/>
      </w:pPr>
      <w:r>
        <w:t>PosMeasurementType ::= 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t>PosReportCharacteristics</w:t>
      </w:r>
      <w:r w:rsidR="00170567">
        <w:t xml:space="preserve"> ::= 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3411860" w14:textId="77777777" w:rsidR="00E00E22" w:rsidRPr="00506478" w:rsidRDefault="00E00E22" w:rsidP="00E00E22">
      <w:pPr>
        <w:pStyle w:val="PL"/>
        <w:rPr>
          <w:snapToGrid w:val="0"/>
        </w:rPr>
      </w:pPr>
      <w:r w:rsidRPr="00506478">
        <w:rPr>
          <w:snapToGrid w:val="0"/>
        </w:rPr>
        <w:t>PosSItype-Item ::= SEQUENCE {</w:t>
      </w:r>
    </w:p>
    <w:p w14:paraId="1350CEBA" w14:textId="7FBB800A" w:rsidR="00E00E22" w:rsidRPr="00506478" w:rsidRDefault="00E00E22" w:rsidP="00E00E22">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E1783B9" w14:textId="7C18ADD4" w:rsidR="00E00E22" w:rsidRPr="00D96CB4" w:rsidRDefault="00E00E22" w:rsidP="00E00E22">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072514FF" w14:textId="77777777" w:rsidR="00E00E22" w:rsidRPr="00506478" w:rsidRDefault="00E00E22" w:rsidP="00E00E22">
      <w:pPr>
        <w:pStyle w:val="PL"/>
        <w:rPr>
          <w:snapToGrid w:val="0"/>
        </w:rPr>
      </w:pPr>
      <w:r w:rsidRPr="00506478">
        <w:rPr>
          <w:snapToGrid w:val="0"/>
        </w:rPr>
        <w:t>}</w:t>
      </w:r>
    </w:p>
    <w:p w14:paraId="34A3245F" w14:textId="77777777" w:rsidR="00E00E22" w:rsidRPr="00506478" w:rsidRDefault="00E00E22" w:rsidP="00E00E22">
      <w:pPr>
        <w:pStyle w:val="PL"/>
        <w:rPr>
          <w:snapToGrid w:val="0"/>
        </w:rPr>
      </w:pPr>
    </w:p>
    <w:p w14:paraId="71B73104" w14:textId="77777777" w:rsidR="00E00E22" w:rsidRPr="00506478" w:rsidRDefault="00E00E22" w:rsidP="00E00E22">
      <w:pPr>
        <w:pStyle w:val="PL"/>
        <w:rPr>
          <w:snapToGrid w:val="0"/>
        </w:rPr>
      </w:pPr>
      <w:r w:rsidRPr="00506478">
        <w:rPr>
          <w:snapToGrid w:val="0"/>
        </w:rPr>
        <w:t>PosSItype-ItemExtIEs    F1AP-PROTOCOL-EXTENSION ::= {</w:t>
      </w:r>
    </w:p>
    <w:p w14:paraId="1BE064DC" w14:textId="5C7437A4" w:rsidR="00E00E22" w:rsidRPr="00506478" w:rsidRDefault="00E00E22" w:rsidP="00E00E22">
      <w:pPr>
        <w:pStyle w:val="PL"/>
        <w:rPr>
          <w:snapToGrid w:val="0"/>
        </w:rPr>
      </w:pPr>
      <w:r>
        <w:rPr>
          <w:snapToGrid w:val="0"/>
        </w:rPr>
        <w:tab/>
      </w:r>
      <w:r w:rsidRPr="00506478">
        <w:rPr>
          <w:snapToGrid w:val="0"/>
        </w:rPr>
        <w:t>...</w:t>
      </w:r>
    </w:p>
    <w:p w14:paraId="0A8A0FE3" w14:textId="77777777" w:rsidR="00E00E22" w:rsidRPr="00506478" w:rsidRDefault="00E00E22" w:rsidP="00E00E22">
      <w:pPr>
        <w:pStyle w:val="PL"/>
        <w:rPr>
          <w:snapToGrid w:val="0"/>
        </w:rPr>
      </w:pPr>
      <w:r w:rsidRPr="00506478">
        <w:rPr>
          <w:snapToGrid w:val="0"/>
        </w:rPr>
        <w:t>}</w:t>
      </w:r>
    </w:p>
    <w:p w14:paraId="6D902146" w14:textId="77777777" w:rsidR="00E00E22" w:rsidRPr="00506478" w:rsidRDefault="00E00E22" w:rsidP="00E00E22">
      <w:pPr>
        <w:pStyle w:val="PL"/>
        <w:rPr>
          <w:snapToGrid w:val="0"/>
        </w:rPr>
      </w:pPr>
    </w:p>
    <w:p w14:paraId="4D5961E8" w14:textId="5E4696AD" w:rsidR="00E00E22" w:rsidRDefault="00E00E22" w:rsidP="00E00E22">
      <w:pPr>
        <w:pStyle w:val="PL"/>
        <w:rPr>
          <w:snapToGrid w:val="0"/>
        </w:rPr>
      </w:pPr>
      <w:r w:rsidRPr="00506478">
        <w:rPr>
          <w:snapToGrid w:val="0"/>
        </w:rPr>
        <w:t>Pos</w:t>
      </w:r>
      <w:bookmarkStart w:id="13614" w:name="_Hlk116985569"/>
      <w:r w:rsidRPr="00506478">
        <w:rPr>
          <w:snapToGrid w:val="0"/>
        </w:rPr>
        <w:t>SItype</w:t>
      </w:r>
      <w:bookmarkEnd w:id="13614"/>
      <w:r w:rsidRPr="00506478">
        <w:rPr>
          <w:snapToGrid w:val="0"/>
        </w:rPr>
        <w:t xml:space="preserve"> ::= INTEGER (1..32, ...)</w:t>
      </w:r>
    </w:p>
    <w:p w14:paraId="550F4450" w14:textId="77777777" w:rsidR="00E00E22" w:rsidRDefault="00E00E22" w:rsidP="00E00E22">
      <w:pPr>
        <w:pStyle w:val="PL"/>
        <w:rPr>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pPr>
      <w:r>
        <w:t xml:space="preserve">PrimaryPathIndication ::= ENUMERATED { </w:t>
      </w:r>
    </w:p>
    <w:p w14:paraId="2B1D2A94" w14:textId="77777777" w:rsidR="00495DA4" w:rsidRDefault="00495DA4" w:rsidP="00495DA4">
      <w:pPr>
        <w:pStyle w:val="PL"/>
      </w:pPr>
      <w:r>
        <w:tab/>
        <w:t>true,</w:t>
      </w:r>
    </w:p>
    <w:p w14:paraId="18F7293D" w14:textId="77777777" w:rsidR="00495DA4" w:rsidRDefault="00495DA4" w:rsidP="00495DA4">
      <w:pPr>
        <w:pStyle w:val="PL"/>
      </w:pPr>
      <w:r>
        <w:tab/>
        <w:t>false,</w:t>
      </w:r>
    </w:p>
    <w:p w14:paraId="5CF5C8D9" w14:textId="77777777" w:rsidR="00495DA4" w:rsidRDefault="00495DA4" w:rsidP="00495DA4">
      <w:pPr>
        <w:pStyle w:val="PL"/>
      </w:pPr>
      <w:r>
        <w:tab/>
        <w:t>...</w:t>
      </w:r>
    </w:p>
    <w:p w14:paraId="5C2715CE" w14:textId="77777777" w:rsidR="00495DA4" w:rsidRDefault="00495DA4" w:rsidP="00495DA4">
      <w:pPr>
        <w:pStyle w:val="PL"/>
      </w:pPr>
      <w:r>
        <w:t>}</w:t>
      </w:r>
    </w:p>
    <w:p w14:paraId="627C6C08" w14:textId="77777777" w:rsidR="00495DA4" w:rsidRDefault="00495DA4" w:rsidP="00495DA4">
      <w:pPr>
        <w:pStyle w:val="PL"/>
      </w:pPr>
    </w:p>
    <w:p w14:paraId="5A4953D5" w14:textId="77777777" w:rsidR="00F970C9" w:rsidRPr="00EA5FA7" w:rsidRDefault="00F970C9" w:rsidP="00495DA4">
      <w:pPr>
        <w:pStyle w:val="PL"/>
      </w:pPr>
      <w:r w:rsidRPr="00EA5FA7">
        <w:t>Pre-emptionCapability ::= ENUMERATED {</w:t>
      </w:r>
    </w:p>
    <w:p w14:paraId="4A2205EB" w14:textId="77777777" w:rsidR="00F970C9" w:rsidRPr="00EA5FA7" w:rsidRDefault="00F970C9" w:rsidP="00631C56">
      <w:pPr>
        <w:pStyle w:val="PL"/>
      </w:pPr>
      <w:r w:rsidRPr="00EA5FA7">
        <w:tab/>
        <w:t>shall-not-trigger-pre-emption,</w:t>
      </w:r>
    </w:p>
    <w:p w14:paraId="1649E5A9" w14:textId="77777777" w:rsidR="00F970C9" w:rsidRPr="00EA5FA7" w:rsidRDefault="00F970C9" w:rsidP="00631C56">
      <w:pPr>
        <w:pStyle w:val="PL"/>
      </w:pPr>
      <w:r w:rsidRPr="00EA5FA7">
        <w:tab/>
        <w:t>may-trigger-pre-emption</w:t>
      </w:r>
    </w:p>
    <w:p w14:paraId="2BFC3D57" w14:textId="77777777" w:rsidR="00F970C9" w:rsidRPr="00EA5FA7" w:rsidRDefault="00F970C9" w:rsidP="00631C56">
      <w:pPr>
        <w:pStyle w:val="PL"/>
      </w:pPr>
      <w:r w:rsidRPr="00EA5FA7">
        <w:t>}</w:t>
      </w:r>
    </w:p>
    <w:p w14:paraId="06CA0E3F" w14:textId="77777777" w:rsidR="00F970C9" w:rsidRPr="00EA5FA7" w:rsidRDefault="00F970C9" w:rsidP="00631C56">
      <w:pPr>
        <w:pStyle w:val="PL"/>
      </w:pPr>
    </w:p>
    <w:p w14:paraId="10913FFC" w14:textId="77777777" w:rsidR="00F970C9" w:rsidRPr="00EA5FA7" w:rsidRDefault="00F970C9" w:rsidP="00631C56">
      <w:pPr>
        <w:pStyle w:val="PL"/>
      </w:pPr>
      <w:r w:rsidRPr="00EA5FA7">
        <w:t>Pre-emptionVulnerability ::= ENUMERATED {</w:t>
      </w:r>
    </w:p>
    <w:p w14:paraId="2F5069C2" w14:textId="77777777" w:rsidR="00F970C9" w:rsidRPr="00EA5FA7" w:rsidRDefault="00F970C9" w:rsidP="00631C56">
      <w:pPr>
        <w:pStyle w:val="PL"/>
      </w:pPr>
      <w:r w:rsidRPr="00EA5FA7">
        <w:tab/>
        <w:t>not-pre-emptable,</w:t>
      </w:r>
    </w:p>
    <w:p w14:paraId="3AF60EB2" w14:textId="77777777" w:rsidR="00F970C9" w:rsidRPr="00EA5FA7" w:rsidRDefault="00F970C9" w:rsidP="00631C56">
      <w:pPr>
        <w:pStyle w:val="PL"/>
      </w:pPr>
      <w:r w:rsidRPr="00EA5FA7">
        <w:tab/>
        <w:t>pre-emptable</w:t>
      </w:r>
    </w:p>
    <w:p w14:paraId="0C9E86A1" w14:textId="77777777" w:rsidR="00F970C9" w:rsidRPr="00EA5FA7" w:rsidRDefault="00F970C9" w:rsidP="00631C56">
      <w:pPr>
        <w:pStyle w:val="PL"/>
      </w:pPr>
      <w:r w:rsidRPr="00EA5FA7">
        <w:t>}</w:t>
      </w:r>
    </w:p>
    <w:p w14:paraId="389F784D" w14:textId="77777777" w:rsidR="00F970C9" w:rsidRDefault="00F970C9" w:rsidP="00AC0A03">
      <w:pPr>
        <w:pStyle w:val="PL"/>
      </w:pPr>
    </w:p>
    <w:p w14:paraId="1CB0D1C9" w14:textId="77777777" w:rsidR="00D03635" w:rsidRPr="00644324" w:rsidRDefault="00D03635" w:rsidP="00BB12D7">
      <w:pPr>
        <w:pStyle w:val="PL"/>
        <w:rPr>
          <w:snapToGrid w:val="0"/>
        </w:rPr>
      </w:pPr>
      <w:bookmarkStart w:id="13615" w:name="_Hlk155944852"/>
      <w:r w:rsidRPr="00644324">
        <w:rPr>
          <w:snapToGrid w:val="0"/>
        </w:rPr>
        <w:t>Preconfigured-measurement-GAP-Request</w:t>
      </w:r>
      <w:bookmarkEnd w:id="13615"/>
      <w:r w:rsidRPr="00644324">
        <w:rPr>
          <w:snapToGrid w:val="0"/>
        </w:rPr>
        <w:t xml:space="preserve"> ::= </w:t>
      </w:r>
      <w:r w:rsidRPr="007562BA">
        <w:t>ENUMERATED {true, ...}</w:t>
      </w:r>
    </w:p>
    <w:p w14:paraId="45E73867" w14:textId="77777777" w:rsidR="00D03635" w:rsidRPr="00EA5FA7" w:rsidRDefault="00D03635" w:rsidP="00AC0A03">
      <w:pPr>
        <w:pStyle w:val="PL"/>
      </w:pPr>
    </w:p>
    <w:p w14:paraId="58D6E316"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46D296E9" w14:textId="77777777" w:rsidR="00F970C9" w:rsidRPr="00EA5FA7" w:rsidRDefault="00F970C9" w:rsidP="00486764">
      <w:pPr>
        <w:pStyle w:val="PL"/>
      </w:pPr>
    </w:p>
    <w:p w14:paraId="17F45345" w14:textId="77777777" w:rsidR="00F970C9" w:rsidRPr="00EA5FA7" w:rsidRDefault="00F970C9" w:rsidP="00486764">
      <w:pPr>
        <w:pStyle w:val="PL"/>
      </w:pPr>
      <w:r w:rsidRPr="00EA5FA7">
        <w:t>ProtectedEUTRAResourceIndication</w:t>
      </w:r>
      <w:r w:rsidRPr="00EA5FA7">
        <w:tab/>
      </w:r>
      <w:r w:rsidRPr="00EA5FA7">
        <w:tab/>
        <w:t>::= OCTET STRING</w:t>
      </w:r>
    </w:p>
    <w:p w14:paraId="132B43C1" w14:textId="77777777" w:rsidR="00F970C9" w:rsidRPr="00EA5FA7" w:rsidRDefault="00F970C9" w:rsidP="00486764">
      <w:pPr>
        <w:pStyle w:val="PL"/>
      </w:pPr>
    </w:p>
    <w:p w14:paraId="7DD2F3BD" w14:textId="77777777" w:rsidR="00F970C9" w:rsidRPr="00EA5FA7" w:rsidRDefault="00F970C9" w:rsidP="003E3329">
      <w:pPr>
        <w:pStyle w:val="PL"/>
      </w:pPr>
      <w:r w:rsidRPr="00EA5FA7">
        <w:t>Protected-EUTRA-Resources-Item ::= SEQUENCE {</w:t>
      </w:r>
    </w:p>
    <w:p w14:paraId="20DD9572"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6FBAEC96" w14:textId="77777777" w:rsidR="00F970C9" w:rsidRPr="00EA5FA7" w:rsidRDefault="00F970C9" w:rsidP="003E3329">
      <w:pPr>
        <w:pStyle w:val="PL"/>
      </w:pPr>
      <w:r w:rsidRPr="00EA5FA7">
        <w:tab/>
        <w:t>eUTRACells-List</w:t>
      </w:r>
      <w:r w:rsidRPr="00EA5FA7">
        <w:tab/>
      </w:r>
      <w:r w:rsidRPr="00EA5FA7">
        <w:tab/>
        <w:t>EUTRACells-List,</w:t>
      </w:r>
    </w:p>
    <w:p w14:paraId="71131CD7" w14:textId="1F5642E2" w:rsidR="00F970C9" w:rsidRPr="00EA5FA7" w:rsidRDefault="00F970C9" w:rsidP="003E3329">
      <w:pPr>
        <w:pStyle w:val="PL"/>
      </w:pPr>
      <w:r w:rsidRPr="00EA5FA7">
        <w:tab/>
        <w:t>iE-Extensions</w:t>
      </w:r>
      <w:r w:rsidRPr="00EA5FA7">
        <w:tab/>
      </w:r>
      <w:r w:rsidR="004D3758">
        <w:tab/>
      </w:r>
      <w:r w:rsidRPr="00EA5FA7">
        <w:t>ProtocolExtensionContainer { { Protected-EUTRA-Resources-ItemExtIEs } }</w:t>
      </w:r>
      <w:r w:rsidRPr="00EA5FA7">
        <w:tab/>
        <w:t>OPTIONAL</w:t>
      </w:r>
    </w:p>
    <w:p w14:paraId="0546691B" w14:textId="77777777" w:rsidR="00F970C9" w:rsidRPr="00EA5FA7" w:rsidRDefault="00F970C9" w:rsidP="003E3329">
      <w:pPr>
        <w:pStyle w:val="PL"/>
      </w:pPr>
      <w:r w:rsidRPr="00EA5FA7">
        <w:t>}</w:t>
      </w:r>
    </w:p>
    <w:p w14:paraId="793AF42A" w14:textId="77777777" w:rsidR="00F970C9" w:rsidRPr="00EA5FA7" w:rsidRDefault="00F970C9" w:rsidP="003E3329">
      <w:pPr>
        <w:pStyle w:val="PL"/>
      </w:pPr>
    </w:p>
    <w:p w14:paraId="65B5FAC6" w14:textId="77777777" w:rsidR="00F970C9" w:rsidRPr="00EA5FA7" w:rsidRDefault="00F970C9" w:rsidP="003E3329">
      <w:pPr>
        <w:pStyle w:val="PL"/>
      </w:pPr>
      <w:r w:rsidRPr="00EA5FA7">
        <w:t xml:space="preserve">Protected-EUTRA-Resources-ItemExtIEs </w:t>
      </w:r>
      <w:r w:rsidRPr="00EA5FA7">
        <w:tab/>
        <w:t>F1AP-PROTOCOL-EXTENSION ::= {</w:t>
      </w:r>
    </w:p>
    <w:p w14:paraId="1162602A" w14:textId="77777777" w:rsidR="00F970C9" w:rsidRPr="00EA5FA7" w:rsidRDefault="00F970C9" w:rsidP="003E3329">
      <w:pPr>
        <w:pStyle w:val="PL"/>
      </w:pPr>
      <w:r w:rsidRPr="00EA5FA7">
        <w:tab/>
        <w:t>...</w:t>
      </w:r>
    </w:p>
    <w:p w14:paraId="060FE3C2" w14:textId="77777777" w:rsidR="00F970C9" w:rsidRPr="00EA5FA7" w:rsidRDefault="00F970C9" w:rsidP="003E3329">
      <w:pPr>
        <w:pStyle w:val="PL"/>
      </w:pPr>
      <w:r w:rsidRPr="00EA5FA7">
        <w:t>}</w:t>
      </w:r>
    </w:p>
    <w:p w14:paraId="2AA13B4E" w14:textId="77777777" w:rsidR="00170567" w:rsidRDefault="00170567" w:rsidP="00170567">
      <w:pPr>
        <w:pStyle w:val="PL"/>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pPr>
    </w:p>
    <w:p w14:paraId="4B7992DD" w14:textId="77777777" w:rsidR="00170567" w:rsidRDefault="00170567" w:rsidP="00170567">
      <w:pPr>
        <w:pStyle w:val="PL"/>
      </w:pPr>
    </w:p>
    <w:p w14:paraId="1204043A"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3F22D3AD" w14:textId="77777777" w:rsidR="00170567" w:rsidRDefault="00170567" w:rsidP="00170567">
      <w:pPr>
        <w:pStyle w:val="PL"/>
      </w:pPr>
    </w:p>
    <w:p w14:paraId="361F6CF0" w14:textId="77777777" w:rsidR="00170567" w:rsidRDefault="00170567" w:rsidP="00170567">
      <w:pPr>
        <w:pStyle w:val="PL"/>
      </w:pPr>
      <w:r>
        <w:t>PRSAngleItem ::= SEQUENCE {</w:t>
      </w:r>
    </w:p>
    <w:p w14:paraId="6EA30BE6" w14:textId="77777777" w:rsidR="00170567" w:rsidRDefault="00170567" w:rsidP="00170567">
      <w:pPr>
        <w:pStyle w:val="PL"/>
      </w:pPr>
      <w:r>
        <w:tab/>
        <w:t>nR-PRS-Azimuth</w:t>
      </w:r>
      <w:r>
        <w:tab/>
      </w:r>
      <w:r>
        <w:tab/>
      </w:r>
      <w:r>
        <w:tab/>
        <w:t>INTEGER (0..359),</w:t>
      </w:r>
    </w:p>
    <w:p w14:paraId="01A476A3" w14:textId="77777777" w:rsidR="00D71246" w:rsidRDefault="00D71246" w:rsidP="00D71246">
      <w:pPr>
        <w:pStyle w:val="PL"/>
      </w:pPr>
      <w:r>
        <w:tab/>
        <w:t>nR-PRS-Azimuth-fine</w:t>
      </w:r>
      <w:r>
        <w:tab/>
      </w:r>
      <w:r>
        <w:tab/>
        <w:t>INTEGER (0..9)</w:t>
      </w:r>
      <w:r w:rsidRPr="0024426E">
        <w:rPr>
          <w:snapToGrid w:val="0"/>
        </w:rPr>
        <w:t xml:space="preserve"> </w:t>
      </w:r>
      <w:r w:rsidRPr="00BA3049">
        <w:rPr>
          <w:snapToGrid w:val="0"/>
        </w:rPr>
        <w:t>OPTIONAL</w:t>
      </w:r>
      <w:r>
        <w:t>,</w:t>
      </w:r>
    </w:p>
    <w:p w14:paraId="1D680656" w14:textId="77777777" w:rsidR="00D71246" w:rsidRPr="009A1425" w:rsidRDefault="00D71246" w:rsidP="00D71246">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3AC7D0C8" w14:textId="77777777" w:rsidR="00D71246" w:rsidRPr="009A1425" w:rsidRDefault="00D71246" w:rsidP="00D71246">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64E99B8E" w14:textId="19D33C44" w:rsidR="00170567" w:rsidRPr="00D96CB4"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004D3758">
        <w:rPr>
          <w:lang w:val="fr-FR"/>
        </w:rPr>
        <w:tab/>
      </w:r>
      <w:r w:rsidRPr="008C20F9">
        <w:rPr>
          <w:lang w:val="fr-FR"/>
        </w:rPr>
        <w:t>ProtocolExtensionContainer { { PRSAngleItem-ItemExtIEs } }</w:t>
      </w:r>
      <w:r w:rsidRPr="008C20F9">
        <w:rPr>
          <w:lang w:val="fr-FR"/>
        </w:rPr>
        <w:tab/>
        <w:t>OPTIONAL</w:t>
      </w:r>
    </w:p>
    <w:p w14:paraId="7101754B" w14:textId="77777777" w:rsidR="00170567" w:rsidRDefault="00170567" w:rsidP="00170567">
      <w:pPr>
        <w:pStyle w:val="PL"/>
      </w:pPr>
      <w:r>
        <w:t>}</w:t>
      </w:r>
    </w:p>
    <w:p w14:paraId="5FFDAEDD" w14:textId="77777777" w:rsidR="00170567" w:rsidRDefault="00170567" w:rsidP="00170567">
      <w:pPr>
        <w:pStyle w:val="PL"/>
      </w:pPr>
    </w:p>
    <w:p w14:paraId="222A2E6D" w14:textId="77777777" w:rsidR="00170567" w:rsidRDefault="00170567" w:rsidP="00170567">
      <w:pPr>
        <w:pStyle w:val="PL"/>
      </w:pPr>
      <w:r>
        <w:t xml:space="preserve">PRSAngleItem-ItemExtIEs </w:t>
      </w:r>
      <w: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pPr>
      <w:r>
        <w:tab/>
        <w:t>...</w:t>
      </w:r>
    </w:p>
    <w:p w14:paraId="069A630A" w14:textId="77777777" w:rsidR="00F970C9" w:rsidRPr="00EA5FA7" w:rsidRDefault="00170567" w:rsidP="00170567">
      <w:pPr>
        <w:pStyle w:val="PL"/>
      </w:pPr>
      <w:r>
        <w:t>}</w:t>
      </w:r>
    </w:p>
    <w:p w14:paraId="6BD6344C" w14:textId="77777777" w:rsidR="004377D3" w:rsidRDefault="004377D3" w:rsidP="004377D3">
      <w:pPr>
        <w:pStyle w:val="PL"/>
      </w:pPr>
    </w:p>
    <w:p w14:paraId="13A13442" w14:textId="77777777" w:rsidR="004377D3" w:rsidRDefault="004377D3" w:rsidP="004377D3">
      <w:pPr>
        <w:pStyle w:val="PL"/>
      </w:pPr>
      <w:r w:rsidRPr="00AC655C">
        <w:t>PRSConfigRequestType ::= ENUMERATED {configure, off, ...}</w:t>
      </w:r>
    </w:p>
    <w:p w14:paraId="2A5E8A24" w14:textId="77777777" w:rsidR="00170567" w:rsidRDefault="00170567" w:rsidP="00170567">
      <w:pPr>
        <w:pStyle w:val="PL"/>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pPr>
    </w:p>
    <w:p w14:paraId="3B2B89BE" w14:textId="77777777" w:rsidR="00170567" w:rsidRDefault="00170567" w:rsidP="00170567">
      <w:pPr>
        <w:pStyle w:val="PL"/>
      </w:pPr>
      <w:r>
        <w:t>PRS-Resource-ID ::= INTEGER (0..63)</w:t>
      </w:r>
    </w:p>
    <w:p w14:paraId="10500968" w14:textId="77777777" w:rsidR="00170567" w:rsidRDefault="00170567" w:rsidP="00170567">
      <w:pPr>
        <w:pStyle w:val="PL"/>
      </w:pPr>
    </w:p>
    <w:p w14:paraId="698583EA" w14:textId="77777777" w:rsidR="00170567" w:rsidRDefault="00170567" w:rsidP="00170567">
      <w:pPr>
        <w:pStyle w:val="PL"/>
      </w:pPr>
      <w:r>
        <w:t>PRSResource-List::= SEQUENCE (SIZE (1..maxnoofPRSresources)) OF PRSResource-Item</w:t>
      </w:r>
    </w:p>
    <w:p w14:paraId="42229D7F" w14:textId="77777777" w:rsidR="00170567" w:rsidRDefault="00170567" w:rsidP="00170567">
      <w:pPr>
        <w:pStyle w:val="PL"/>
      </w:pPr>
    </w:p>
    <w:p w14:paraId="4500E3C8" w14:textId="77777777" w:rsidR="00170567" w:rsidRDefault="00170567" w:rsidP="00170567">
      <w:pPr>
        <w:pStyle w:val="PL"/>
      </w:pPr>
      <w:r>
        <w:t>PRSResource-Item  ::= SEQUENCE {</w:t>
      </w:r>
    </w:p>
    <w:p w14:paraId="4E2F56E8" w14:textId="77777777" w:rsidR="00170567" w:rsidRDefault="00170567" w:rsidP="00170567">
      <w:pPr>
        <w:pStyle w:val="PL"/>
      </w:pPr>
      <w:r>
        <w:tab/>
        <w:t>pRSResourceID</w:t>
      </w:r>
      <w:r>
        <w:tab/>
      </w:r>
      <w:r>
        <w:tab/>
      </w:r>
      <w:r>
        <w:tab/>
      </w:r>
      <w:r w:rsidR="00E17EAA" w:rsidRPr="00340015">
        <w:t>PRS-Resource-ID</w:t>
      </w:r>
      <w:r>
        <w:t>,</w:t>
      </w:r>
    </w:p>
    <w:p w14:paraId="0925E7AA" w14:textId="77777777" w:rsidR="00170567" w:rsidRDefault="00170567" w:rsidP="00170567">
      <w:pPr>
        <w:pStyle w:val="PL"/>
      </w:pPr>
      <w:r>
        <w:tab/>
        <w:t>sequenceID</w:t>
      </w:r>
      <w:r>
        <w:tab/>
      </w:r>
      <w:r>
        <w:tab/>
      </w:r>
      <w:r>
        <w:tab/>
      </w:r>
      <w:r>
        <w:tab/>
        <w:t>INTEGER(0..4095),</w:t>
      </w:r>
    </w:p>
    <w:p w14:paraId="0E350F05" w14:textId="77777777" w:rsidR="00170567" w:rsidRDefault="00170567" w:rsidP="00170567">
      <w:pPr>
        <w:pStyle w:val="PL"/>
      </w:pPr>
      <w:r>
        <w:tab/>
        <w:t>rEOffset</w:t>
      </w:r>
      <w:r>
        <w:tab/>
      </w:r>
      <w:r>
        <w:tab/>
      </w:r>
      <w:r>
        <w:tab/>
      </w:r>
      <w:r>
        <w:tab/>
        <w:t>INTEGER(0..11</w:t>
      </w:r>
      <w:r w:rsidR="00E17EAA" w:rsidRPr="00340015">
        <w:t>,...</w:t>
      </w:r>
      <w:r>
        <w:t>),</w:t>
      </w:r>
    </w:p>
    <w:p w14:paraId="248DF761" w14:textId="77777777" w:rsidR="00170567" w:rsidRDefault="00170567" w:rsidP="00170567">
      <w:pPr>
        <w:pStyle w:val="PL"/>
      </w:pPr>
      <w:r>
        <w:tab/>
        <w:t>resourceSlotOffset</w:t>
      </w:r>
      <w:r>
        <w:tab/>
      </w:r>
      <w:r>
        <w:tab/>
        <w:t>INTEGER(0..511),</w:t>
      </w:r>
    </w:p>
    <w:p w14:paraId="7557FF6E" w14:textId="77777777" w:rsidR="00170567" w:rsidRDefault="00170567" w:rsidP="00170567">
      <w:pPr>
        <w:pStyle w:val="PL"/>
      </w:pPr>
      <w:r>
        <w:tab/>
        <w:t>resourceSymbolOffset</w:t>
      </w:r>
      <w:r>
        <w:tab/>
        <w:t>INTEGER(0..12),</w:t>
      </w:r>
    </w:p>
    <w:p w14:paraId="4BEF0BD5" w14:textId="77777777" w:rsidR="00170567" w:rsidRDefault="00170567" w:rsidP="00170567">
      <w:pPr>
        <w:pStyle w:val="PL"/>
      </w:pPr>
      <w:r>
        <w:tab/>
        <w:t>qCLInfo</w:t>
      </w:r>
      <w:r>
        <w:tab/>
      </w:r>
      <w:r>
        <w:tab/>
      </w:r>
      <w:r>
        <w:tab/>
      </w:r>
      <w:r>
        <w:tab/>
      </w:r>
      <w:r>
        <w:tab/>
        <w:t>PRSResource-QCLInfo</w:t>
      </w:r>
      <w:r>
        <w:tab/>
      </w:r>
      <w:r>
        <w:tab/>
        <w:t>OPTIONAL,</w:t>
      </w:r>
    </w:p>
    <w:p w14:paraId="2CA5C15F" w14:textId="77777777" w:rsidR="00170567" w:rsidRDefault="00170567" w:rsidP="00170567">
      <w:pPr>
        <w:pStyle w:val="PL"/>
      </w:pPr>
      <w:r>
        <w:tab/>
        <w:t>iE-Extensions</w:t>
      </w:r>
      <w:r>
        <w:tab/>
      </w:r>
      <w:r>
        <w:tab/>
      </w:r>
      <w:r>
        <w:tab/>
        <w:t>ProtocolExtensionContainer { { PRSResource-Item-ExtIEs} } OPTIONAL</w:t>
      </w:r>
    </w:p>
    <w:p w14:paraId="6DF82EED" w14:textId="77777777" w:rsidR="00170567" w:rsidRDefault="00170567" w:rsidP="00170567">
      <w:pPr>
        <w:pStyle w:val="PL"/>
      </w:pPr>
      <w:r>
        <w:t>}</w:t>
      </w:r>
    </w:p>
    <w:p w14:paraId="652D3CFF" w14:textId="77777777" w:rsidR="00170567" w:rsidRDefault="00170567" w:rsidP="00170567">
      <w:pPr>
        <w:pStyle w:val="PL"/>
      </w:pPr>
    </w:p>
    <w:p w14:paraId="1389E911" w14:textId="77777777" w:rsidR="00170567" w:rsidRDefault="00170567" w:rsidP="00170567">
      <w:pPr>
        <w:pStyle w:val="PL"/>
      </w:pPr>
      <w:r>
        <w:t>PRSResource-Item-ExtIEs F1AP-PROTOCOL-EXTENSION ::= {</w:t>
      </w:r>
    </w:p>
    <w:p w14:paraId="2CBEF044" w14:textId="77777777" w:rsidR="00170567" w:rsidRDefault="00170567" w:rsidP="00170567">
      <w:pPr>
        <w:pStyle w:val="PL"/>
      </w:pPr>
      <w:r>
        <w:tab/>
        <w:t>...</w:t>
      </w:r>
    </w:p>
    <w:p w14:paraId="3414384C" w14:textId="77777777" w:rsidR="00170567" w:rsidRDefault="00170567" w:rsidP="00170567">
      <w:pPr>
        <w:pStyle w:val="PL"/>
      </w:pPr>
      <w:r>
        <w:t>}</w:t>
      </w:r>
    </w:p>
    <w:p w14:paraId="06C07C0D" w14:textId="77777777" w:rsidR="00170567" w:rsidRDefault="00170567" w:rsidP="00170567">
      <w:pPr>
        <w:pStyle w:val="PL"/>
      </w:pPr>
    </w:p>
    <w:p w14:paraId="2163BA4B" w14:textId="77777777" w:rsidR="00170567" w:rsidRDefault="00170567" w:rsidP="00170567">
      <w:pPr>
        <w:pStyle w:val="PL"/>
      </w:pPr>
      <w:r>
        <w:t xml:space="preserve">PRSResource-QCLInfo  ::= </w:t>
      </w:r>
      <w:r w:rsidR="00E17EAA" w:rsidRPr="00340015">
        <w:t>CHOICE</w:t>
      </w:r>
      <w:r>
        <w:t xml:space="preserve"> {</w:t>
      </w:r>
    </w:p>
    <w:p w14:paraId="09EE923C" w14:textId="77777777" w:rsidR="00170567" w:rsidRDefault="00170567" w:rsidP="00170567">
      <w:pPr>
        <w:pStyle w:val="PL"/>
      </w:pPr>
      <w:r>
        <w:tab/>
        <w:t>qCLSourceSSB</w:t>
      </w:r>
      <w:r>
        <w:tab/>
      </w:r>
      <w:r>
        <w:tab/>
      </w:r>
      <w:r w:rsidR="00E17EAA" w:rsidRPr="00340015">
        <w:rPr>
          <w:snapToGrid w:val="0"/>
        </w:rPr>
        <w:t>PRSResource-QCLSourceSSB</w:t>
      </w:r>
      <w:r>
        <w:t>,</w:t>
      </w:r>
    </w:p>
    <w:p w14:paraId="206CCA1C" w14:textId="77777777" w:rsidR="00170567" w:rsidRDefault="00170567" w:rsidP="00170567">
      <w:pPr>
        <w:pStyle w:val="PL"/>
      </w:pPr>
      <w:r>
        <w:tab/>
        <w:t>qCLSourcePRS</w:t>
      </w:r>
      <w:r>
        <w:tab/>
      </w:r>
      <w:r>
        <w:tab/>
        <w:t>PRSResource-QCLSourcePRS,</w:t>
      </w:r>
      <w:r>
        <w:tab/>
      </w:r>
      <w:r>
        <w:tab/>
      </w:r>
    </w:p>
    <w:p w14:paraId="08926480" w14:textId="09717837" w:rsidR="00E853CD" w:rsidRPr="00340015" w:rsidRDefault="00E853CD" w:rsidP="00E853CD">
      <w:pPr>
        <w:pStyle w:val="PL"/>
      </w:pPr>
      <w:r w:rsidRPr="00340015">
        <w:tab/>
        <w:t>choice-extension</w:t>
      </w:r>
      <w:r w:rsidRPr="00340015">
        <w:tab/>
        <w:t>ProtocolIE-SingleContainer</w:t>
      </w:r>
      <w:r w:rsidRPr="00340015" w:rsidDel="00481964">
        <w:t xml:space="preserve"> </w:t>
      </w:r>
      <w:r w:rsidRPr="00340015">
        <w:t>{ { PRSResource-QCLInfo-ExtIEs } }</w:t>
      </w:r>
    </w:p>
    <w:p w14:paraId="73262B2F" w14:textId="77777777" w:rsidR="00170567" w:rsidRDefault="00170567" w:rsidP="00170567">
      <w:pPr>
        <w:pStyle w:val="PL"/>
      </w:pPr>
      <w:r>
        <w:t>}</w:t>
      </w:r>
    </w:p>
    <w:p w14:paraId="1A539C1E" w14:textId="77777777" w:rsidR="00170567" w:rsidRDefault="00170567" w:rsidP="00170567">
      <w:pPr>
        <w:pStyle w:val="PL"/>
      </w:pPr>
      <w:r>
        <w:t>PRSResource-QCLInfo-ExtIEs F1AP-PROTOCOL-</w:t>
      </w:r>
      <w:r w:rsidR="00E853CD" w:rsidRPr="00340015">
        <w:t>IES</w:t>
      </w:r>
      <w:r>
        <w:t xml:space="preserve"> ::= {</w:t>
      </w:r>
    </w:p>
    <w:p w14:paraId="1498F00F" w14:textId="77777777" w:rsidR="00170567" w:rsidRDefault="00170567" w:rsidP="00170567">
      <w:pPr>
        <w:pStyle w:val="PL"/>
      </w:pPr>
      <w:r>
        <w:tab/>
        <w:t>...</w:t>
      </w:r>
    </w:p>
    <w:p w14:paraId="4A3E3C07" w14:textId="77777777" w:rsidR="00170567" w:rsidRDefault="00170567" w:rsidP="00170567">
      <w:pPr>
        <w:pStyle w:val="PL"/>
      </w:pPr>
      <w:r>
        <w:t>}</w:t>
      </w:r>
    </w:p>
    <w:p w14:paraId="5091A472" w14:textId="77777777" w:rsidR="00170567" w:rsidRDefault="00170567" w:rsidP="00170567">
      <w:pPr>
        <w:pStyle w:val="PL"/>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lang w:val="fr-FR"/>
        </w:rPr>
      </w:pPr>
    </w:p>
    <w:p w14:paraId="1EB84663" w14:textId="77777777" w:rsidR="00170567" w:rsidRPr="00D96CB4" w:rsidRDefault="00170567" w:rsidP="00170567">
      <w:pPr>
        <w:pStyle w:val="PL"/>
        <w:rPr>
          <w:lang w:val="fr-FR"/>
        </w:rPr>
      </w:pPr>
      <w:r w:rsidRPr="00D96CB4">
        <w:rPr>
          <w:lang w:val="fr-FR"/>
        </w:rPr>
        <w:t>PRSResource-QCLSourcePRS ::= SEQUENCE {</w:t>
      </w:r>
    </w:p>
    <w:p w14:paraId="1E710409" w14:textId="77777777" w:rsidR="00170567" w:rsidRPr="00D96CB4" w:rsidRDefault="00170567" w:rsidP="00170567">
      <w:pPr>
        <w:pStyle w:val="PL"/>
        <w:rPr>
          <w:lang w:val="fr-FR"/>
        </w:rPr>
      </w:pPr>
      <w:r w:rsidRPr="00D96CB4">
        <w:rPr>
          <w:lang w:val="fr-FR"/>
        </w:rPr>
        <w:tab/>
        <w:t>qCLSourcePRSResourceSetID</w:t>
      </w:r>
      <w:r w:rsidRPr="00D96CB4">
        <w:rPr>
          <w:lang w:val="fr-FR"/>
        </w:rPr>
        <w:tab/>
      </w:r>
      <w:r w:rsidRPr="00D96CB4">
        <w:rPr>
          <w:lang w:val="fr-FR"/>
        </w:rPr>
        <w:tab/>
      </w:r>
      <w:r w:rsidR="00E853CD" w:rsidRPr="00D96CB4">
        <w:rPr>
          <w:lang w:val="fr-FR"/>
        </w:rPr>
        <w:t>PRS-Resource-Set-ID</w:t>
      </w:r>
      <w:r w:rsidRPr="00D96CB4">
        <w:rPr>
          <w:lang w:val="fr-FR"/>
        </w:rPr>
        <w:t>,</w:t>
      </w:r>
    </w:p>
    <w:p w14:paraId="70B47CFF" w14:textId="77777777" w:rsidR="00170567" w:rsidRDefault="00170567" w:rsidP="00170567">
      <w:pPr>
        <w:pStyle w:val="PL"/>
      </w:pPr>
      <w:r w:rsidRPr="00D96CB4">
        <w:rPr>
          <w:lang w:val="fr-FR"/>
        </w:rPr>
        <w:tab/>
      </w:r>
      <w:r>
        <w:t xml:space="preserve">qCLSourcePRSResourceID </w:t>
      </w:r>
      <w:r>
        <w:tab/>
      </w:r>
      <w:r>
        <w:tab/>
      </w:r>
      <w:r>
        <w:tab/>
      </w:r>
      <w:r w:rsidR="00E853CD" w:rsidRPr="00340015">
        <w:t>PRS-Resource-ID</w:t>
      </w:r>
      <w:r>
        <w:t xml:space="preserve"> OPTIONAL,</w:t>
      </w:r>
      <w:r>
        <w:tab/>
      </w:r>
      <w:r>
        <w:tab/>
      </w:r>
    </w:p>
    <w:p w14:paraId="572C378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565AF74E" w14:textId="77777777" w:rsidR="00170567" w:rsidRDefault="00170567" w:rsidP="00170567">
      <w:pPr>
        <w:pStyle w:val="PL"/>
      </w:pPr>
      <w:r>
        <w:t>}</w:t>
      </w:r>
    </w:p>
    <w:p w14:paraId="7ACE4D30" w14:textId="77777777" w:rsidR="00170567" w:rsidRDefault="00170567" w:rsidP="00170567">
      <w:pPr>
        <w:pStyle w:val="PL"/>
      </w:pPr>
    </w:p>
    <w:p w14:paraId="5774332E" w14:textId="77777777" w:rsidR="00170567" w:rsidRDefault="00170567" w:rsidP="00170567">
      <w:pPr>
        <w:pStyle w:val="PL"/>
      </w:pPr>
      <w:r>
        <w:t>PRSResource-QCLSourcePRS-ExtIEs F1AP-PROTOCOL-EXTENSION ::= {</w:t>
      </w:r>
    </w:p>
    <w:p w14:paraId="1FDC5896" w14:textId="77777777" w:rsidR="00170567" w:rsidRDefault="00170567" w:rsidP="00170567">
      <w:pPr>
        <w:pStyle w:val="PL"/>
      </w:pPr>
      <w:r>
        <w:tab/>
        <w:t>...</w:t>
      </w:r>
    </w:p>
    <w:p w14:paraId="633F230B" w14:textId="77777777" w:rsidR="00170567" w:rsidRDefault="00170567" w:rsidP="00170567">
      <w:pPr>
        <w:pStyle w:val="PL"/>
      </w:pPr>
      <w:r>
        <w:t>}</w:t>
      </w:r>
    </w:p>
    <w:p w14:paraId="083051D0" w14:textId="77777777" w:rsidR="00170567" w:rsidRDefault="00170567" w:rsidP="00170567">
      <w:pPr>
        <w:pStyle w:val="PL"/>
      </w:pPr>
    </w:p>
    <w:p w14:paraId="40BF52DB" w14:textId="77777777" w:rsidR="00170567" w:rsidRDefault="00170567" w:rsidP="00170567">
      <w:pPr>
        <w:pStyle w:val="PL"/>
      </w:pPr>
      <w:r>
        <w:t>PRS-Resource-Set-ID ::= INTEGER(0..7)</w:t>
      </w:r>
    </w:p>
    <w:p w14:paraId="06DA818A" w14:textId="77777777" w:rsidR="00170567" w:rsidRDefault="00170567" w:rsidP="00170567">
      <w:pPr>
        <w:pStyle w:val="PL"/>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pPr>
      <w:r w:rsidRPr="006B2844">
        <w:rPr>
          <w:snapToGrid w:val="0"/>
        </w:rPr>
        <w:t>}</w:t>
      </w:r>
    </w:p>
    <w:p w14:paraId="779A56F5" w14:textId="77777777" w:rsidR="004377D3" w:rsidRDefault="004377D3" w:rsidP="004377D3">
      <w:pPr>
        <w:pStyle w:val="PL"/>
      </w:pPr>
    </w:p>
    <w:p w14:paraId="7706F102" w14:textId="77777777" w:rsidR="004377D3" w:rsidRDefault="004377D3" w:rsidP="004377D3">
      <w:pPr>
        <w:pStyle w:val="PL"/>
      </w:pPr>
      <w:r>
        <w:t xml:space="preserve">PRSTransmissionOffIndication ::= CHOICE { </w:t>
      </w:r>
    </w:p>
    <w:p w14:paraId="6058CB3E" w14:textId="77777777" w:rsidR="004377D3" w:rsidRDefault="004377D3" w:rsidP="004377D3">
      <w:pPr>
        <w:pStyle w:val="PL"/>
      </w:pPr>
      <w:r>
        <w:tab/>
        <w:t>pRSTransmissionOffPerTRP</w:t>
      </w:r>
      <w:r>
        <w:tab/>
      </w:r>
      <w:r>
        <w:tab/>
      </w:r>
      <w:r>
        <w:tab/>
      </w:r>
      <w:r>
        <w:tab/>
        <w:t>NULL,</w:t>
      </w:r>
    </w:p>
    <w:p w14:paraId="4979EA8E" w14:textId="77777777" w:rsidR="004377D3" w:rsidRDefault="004377D3" w:rsidP="004377D3">
      <w:pPr>
        <w:pStyle w:val="PL"/>
      </w:pPr>
      <w:r>
        <w:tab/>
        <w:t>pRSTransmissionOffPerResourceSet</w:t>
      </w:r>
      <w:r>
        <w:tab/>
      </w:r>
      <w:r>
        <w:tab/>
        <w:t>PRSTransmissionOffPerResourceSet,</w:t>
      </w:r>
    </w:p>
    <w:p w14:paraId="65282C0A" w14:textId="77777777" w:rsidR="004377D3" w:rsidRDefault="004377D3" w:rsidP="004377D3">
      <w:pPr>
        <w:pStyle w:val="PL"/>
      </w:pPr>
      <w:r>
        <w:tab/>
        <w:t>pRSTransmissionOffPerResource</w:t>
      </w:r>
      <w:r>
        <w:tab/>
      </w:r>
      <w:r>
        <w:tab/>
      </w:r>
      <w:r>
        <w:tab/>
        <w:t>PRSTransmissionOffPerResource,</w:t>
      </w:r>
    </w:p>
    <w:p w14:paraId="512E6F65" w14:textId="77777777" w:rsidR="004377D3" w:rsidRDefault="004377D3" w:rsidP="004377D3">
      <w:pPr>
        <w:pStyle w:val="PL"/>
      </w:pPr>
      <w:r>
        <w:tab/>
        <w:t>choice-extension</w:t>
      </w:r>
      <w:r>
        <w:tab/>
      </w:r>
      <w:r>
        <w:tab/>
        <w:t>ProtocolIE-SingleContainer { { PRSTransmissionOffIndication-ExtIEs } }</w:t>
      </w:r>
    </w:p>
    <w:p w14:paraId="7D7467E1" w14:textId="77777777" w:rsidR="004377D3" w:rsidRDefault="004377D3" w:rsidP="004377D3">
      <w:pPr>
        <w:pStyle w:val="PL"/>
      </w:pPr>
      <w:r>
        <w:t>}</w:t>
      </w:r>
    </w:p>
    <w:p w14:paraId="75C21C0B" w14:textId="77777777" w:rsidR="004377D3" w:rsidRDefault="004377D3" w:rsidP="004377D3">
      <w:pPr>
        <w:pStyle w:val="PL"/>
      </w:pPr>
    </w:p>
    <w:p w14:paraId="32BAD532" w14:textId="77777777" w:rsidR="004377D3" w:rsidRDefault="004377D3" w:rsidP="004377D3">
      <w:pPr>
        <w:pStyle w:val="PL"/>
      </w:pPr>
      <w:r>
        <w:t>PRSTransmissionOffIndication-ExtIEs F1AP-PROTOCOL-IES ::= {</w:t>
      </w:r>
    </w:p>
    <w:p w14:paraId="4491BB1A" w14:textId="77777777" w:rsidR="004377D3" w:rsidRDefault="004377D3" w:rsidP="004377D3">
      <w:pPr>
        <w:pStyle w:val="PL"/>
      </w:pPr>
      <w:r>
        <w:tab/>
        <w:t>...</w:t>
      </w:r>
    </w:p>
    <w:p w14:paraId="25C3A96A" w14:textId="77777777" w:rsidR="004377D3" w:rsidRDefault="004377D3" w:rsidP="004377D3">
      <w:pPr>
        <w:pStyle w:val="PL"/>
      </w:pPr>
      <w:r>
        <w:t>}</w:t>
      </w:r>
    </w:p>
    <w:p w14:paraId="5E472099" w14:textId="77777777" w:rsidR="004377D3" w:rsidRDefault="004377D3" w:rsidP="004377D3">
      <w:pPr>
        <w:pStyle w:val="PL"/>
      </w:pPr>
    </w:p>
    <w:p w14:paraId="69BA664B" w14:textId="77777777" w:rsidR="004377D3" w:rsidRDefault="004377D3" w:rsidP="004377D3">
      <w:pPr>
        <w:pStyle w:val="PL"/>
      </w:pPr>
      <w:r>
        <w:t>PRSTransmissionOffPerResource ::= SEQUENCE (SIZE (1..maxnoofPRSresourceSets)) OF PRSTransmissionOffPerResource-Item</w:t>
      </w:r>
    </w:p>
    <w:p w14:paraId="2EF34DD9" w14:textId="77777777" w:rsidR="004377D3" w:rsidRDefault="004377D3" w:rsidP="004377D3">
      <w:pPr>
        <w:pStyle w:val="PL"/>
      </w:pPr>
    </w:p>
    <w:p w14:paraId="46FE4850" w14:textId="77777777" w:rsidR="004377D3" w:rsidRDefault="004377D3" w:rsidP="004377D3">
      <w:pPr>
        <w:pStyle w:val="PL"/>
      </w:pPr>
      <w:r>
        <w:t>PRSTransmissionOffPerResource-Item  ::= SEQUENCE {</w:t>
      </w:r>
    </w:p>
    <w:p w14:paraId="2428EDAC" w14:textId="77777777" w:rsidR="004377D3" w:rsidRDefault="004377D3" w:rsidP="004377D3">
      <w:pPr>
        <w:pStyle w:val="PL"/>
      </w:pPr>
      <w:r>
        <w:tab/>
        <w:t>pRSResourceSetID</w:t>
      </w:r>
      <w:r>
        <w:tab/>
      </w:r>
      <w:r>
        <w:tab/>
      </w:r>
      <w:r>
        <w:tab/>
      </w:r>
      <w:r>
        <w:tab/>
      </w:r>
      <w:r>
        <w:tab/>
      </w:r>
      <w:r>
        <w:tab/>
      </w:r>
      <w:r>
        <w:tab/>
      </w:r>
      <w:r>
        <w:tab/>
        <w:t>PRS-Resource-Set-ID,</w:t>
      </w:r>
    </w:p>
    <w:p w14:paraId="51329356" w14:textId="77777777" w:rsidR="004377D3" w:rsidRDefault="004377D3" w:rsidP="004377D3">
      <w:pPr>
        <w:pStyle w:val="PL"/>
      </w:pPr>
      <w:r>
        <w:tab/>
        <w:t>pRSTransmissionOffIndicationPerResourceList</w:t>
      </w:r>
      <w:r>
        <w:tab/>
      </w:r>
      <w:r>
        <w:tab/>
        <w:t>SEQUENCE (SIZE(1.. maxnoofPRSresources)) OF PRSTransmissionOffIndicationPerResource-Item,</w:t>
      </w:r>
    </w:p>
    <w:p w14:paraId="1C4B1865" w14:textId="77777777" w:rsidR="004377D3" w:rsidRDefault="004377D3" w:rsidP="004377D3">
      <w:pPr>
        <w:pStyle w:val="PL"/>
      </w:pPr>
      <w:r>
        <w:tab/>
        <w:t>iE-Extensions</w:t>
      </w:r>
      <w:r>
        <w:tab/>
      </w:r>
      <w:r>
        <w:tab/>
        <w:t>ProtocolExtensionContainer { { PRSTransmissionOffPerResource-Item-ExtIEs } } OPTIONAL,</w:t>
      </w:r>
    </w:p>
    <w:p w14:paraId="07F39F7B" w14:textId="77777777" w:rsidR="004377D3" w:rsidRDefault="004377D3" w:rsidP="004377D3">
      <w:pPr>
        <w:pStyle w:val="PL"/>
      </w:pPr>
      <w:r>
        <w:tab/>
        <w:t>...</w:t>
      </w:r>
    </w:p>
    <w:p w14:paraId="2839DB6C" w14:textId="77777777" w:rsidR="004377D3" w:rsidRDefault="004377D3" w:rsidP="004377D3">
      <w:pPr>
        <w:pStyle w:val="PL"/>
      </w:pPr>
      <w:r>
        <w:t>}</w:t>
      </w:r>
    </w:p>
    <w:p w14:paraId="4EA37861" w14:textId="77777777" w:rsidR="004377D3" w:rsidRDefault="004377D3" w:rsidP="004377D3">
      <w:pPr>
        <w:pStyle w:val="PL"/>
      </w:pPr>
    </w:p>
    <w:p w14:paraId="704DF947" w14:textId="77777777" w:rsidR="004377D3" w:rsidRDefault="004377D3" w:rsidP="004377D3">
      <w:pPr>
        <w:pStyle w:val="PL"/>
      </w:pPr>
      <w:r>
        <w:t>PRSTransmissionOffPerResource-Item-ExtIEs F1AP-PROTOCOL-EXTENSION ::= {</w:t>
      </w:r>
    </w:p>
    <w:p w14:paraId="7A61030A" w14:textId="77777777" w:rsidR="004377D3" w:rsidRDefault="004377D3" w:rsidP="004377D3">
      <w:pPr>
        <w:pStyle w:val="PL"/>
      </w:pPr>
      <w:r>
        <w:tab/>
        <w:t>...</w:t>
      </w:r>
    </w:p>
    <w:p w14:paraId="76BE8659" w14:textId="77777777" w:rsidR="004377D3" w:rsidRDefault="004377D3" w:rsidP="004377D3">
      <w:pPr>
        <w:pStyle w:val="PL"/>
      </w:pPr>
      <w:r>
        <w:t>}</w:t>
      </w:r>
    </w:p>
    <w:p w14:paraId="0634FDF2" w14:textId="77777777" w:rsidR="004377D3" w:rsidRDefault="004377D3" w:rsidP="004377D3">
      <w:pPr>
        <w:pStyle w:val="PL"/>
      </w:pPr>
    </w:p>
    <w:p w14:paraId="39FED8E6" w14:textId="77777777" w:rsidR="004377D3" w:rsidRDefault="004377D3" w:rsidP="004377D3">
      <w:pPr>
        <w:pStyle w:val="PL"/>
      </w:pPr>
      <w:r>
        <w:t>PRSTransmissionOffIndicationPerResource-Item  ::= SEQUENCE {</w:t>
      </w:r>
    </w:p>
    <w:p w14:paraId="00D3BAF0" w14:textId="77777777" w:rsidR="004377D3" w:rsidRDefault="004377D3" w:rsidP="004377D3">
      <w:pPr>
        <w:pStyle w:val="PL"/>
      </w:pPr>
      <w:r>
        <w:tab/>
        <w:t>pRSResourceID</w:t>
      </w:r>
      <w:r>
        <w:tab/>
      </w:r>
      <w:r>
        <w:tab/>
        <w:t>PRS-Resource-ID,</w:t>
      </w:r>
    </w:p>
    <w:p w14:paraId="55B73252" w14:textId="77777777" w:rsidR="004377D3" w:rsidRDefault="004377D3" w:rsidP="004377D3">
      <w:pPr>
        <w:pStyle w:val="PL"/>
      </w:pPr>
      <w:r>
        <w:tab/>
        <w:t>iE-Extensions</w:t>
      </w:r>
      <w:r>
        <w:tab/>
      </w:r>
      <w:r>
        <w:tab/>
        <w:t>ProtocolExtensionContainer { { PRSTransmissionOffIndicationPerResource-Item-ExtIEs } } OPTIONAL,</w:t>
      </w:r>
    </w:p>
    <w:p w14:paraId="70126946" w14:textId="77777777" w:rsidR="004377D3" w:rsidRDefault="004377D3" w:rsidP="004377D3">
      <w:pPr>
        <w:pStyle w:val="PL"/>
        <w:tabs>
          <w:tab w:val="clear" w:pos="768"/>
          <w:tab w:val="left" w:pos="690"/>
        </w:tabs>
      </w:pPr>
      <w:r>
        <w:tab/>
        <w:t>...</w:t>
      </w:r>
      <w:r>
        <w:tab/>
      </w:r>
    </w:p>
    <w:p w14:paraId="0D5DA6E8" w14:textId="77777777" w:rsidR="004377D3" w:rsidRDefault="004377D3" w:rsidP="004377D3">
      <w:pPr>
        <w:pStyle w:val="PL"/>
      </w:pPr>
      <w:r>
        <w:t>}</w:t>
      </w:r>
    </w:p>
    <w:p w14:paraId="5CD8CB27" w14:textId="77777777" w:rsidR="004377D3" w:rsidRDefault="004377D3" w:rsidP="004377D3">
      <w:pPr>
        <w:pStyle w:val="PL"/>
      </w:pPr>
    </w:p>
    <w:p w14:paraId="03F66BD7" w14:textId="77777777" w:rsidR="004377D3" w:rsidRDefault="004377D3" w:rsidP="004377D3">
      <w:pPr>
        <w:pStyle w:val="PL"/>
      </w:pPr>
      <w:r>
        <w:t>PRSTransmissionOffIndicationPerResource-Item-ExtIEs F1AP-PROTOCOL-EXTENSION ::= {</w:t>
      </w:r>
    </w:p>
    <w:p w14:paraId="1F93D453" w14:textId="77777777" w:rsidR="004377D3" w:rsidRDefault="004377D3" w:rsidP="004377D3">
      <w:pPr>
        <w:pStyle w:val="PL"/>
      </w:pPr>
      <w:r>
        <w:tab/>
        <w:t>...</w:t>
      </w:r>
    </w:p>
    <w:p w14:paraId="054536FE" w14:textId="77777777" w:rsidR="004377D3" w:rsidRDefault="004377D3" w:rsidP="004377D3">
      <w:pPr>
        <w:pStyle w:val="PL"/>
      </w:pPr>
      <w:r>
        <w:t>}</w:t>
      </w:r>
    </w:p>
    <w:p w14:paraId="4B5B62A6" w14:textId="77777777" w:rsidR="004377D3" w:rsidRDefault="004377D3" w:rsidP="004377D3">
      <w:pPr>
        <w:pStyle w:val="PL"/>
      </w:pPr>
    </w:p>
    <w:p w14:paraId="0BE452E0" w14:textId="77777777" w:rsidR="004377D3" w:rsidRDefault="004377D3" w:rsidP="004377D3">
      <w:pPr>
        <w:pStyle w:val="PL"/>
      </w:pPr>
      <w:r>
        <w:t>PRSTransmissionOffInformation ::= SEQUENCE {</w:t>
      </w:r>
    </w:p>
    <w:p w14:paraId="514C0350" w14:textId="77777777" w:rsidR="004377D3" w:rsidRDefault="004377D3" w:rsidP="004377D3">
      <w:pPr>
        <w:pStyle w:val="PL"/>
      </w:pPr>
      <w:r>
        <w:tab/>
        <w:t>pRSTransmissionOffIndication</w:t>
      </w:r>
      <w:r>
        <w:tab/>
        <w:t>PRSTransmissionOffIndication,</w:t>
      </w:r>
    </w:p>
    <w:p w14:paraId="6C27E6C8" w14:textId="77777777" w:rsidR="004377D3" w:rsidRDefault="004377D3" w:rsidP="004377D3">
      <w:pPr>
        <w:pStyle w:val="PL"/>
      </w:pPr>
      <w:r>
        <w:tab/>
        <w:t>iE-Extensions</w:t>
      </w:r>
      <w:r>
        <w:tab/>
      </w:r>
      <w:r>
        <w:tab/>
      </w:r>
      <w:r>
        <w:tab/>
      </w:r>
      <w:r>
        <w:tab/>
      </w:r>
      <w:r>
        <w:tab/>
        <w:t>ProtocolExtensionContainer { { PRSTransmissionOffInformation-ExtIEs } } OPTIONAL,</w:t>
      </w:r>
    </w:p>
    <w:p w14:paraId="51CD74E0" w14:textId="77777777" w:rsidR="004377D3" w:rsidRDefault="004377D3" w:rsidP="004377D3">
      <w:pPr>
        <w:pStyle w:val="PL"/>
      </w:pPr>
      <w:r>
        <w:tab/>
        <w:t>...</w:t>
      </w:r>
    </w:p>
    <w:p w14:paraId="520996B5" w14:textId="77777777" w:rsidR="004377D3" w:rsidRDefault="004377D3" w:rsidP="004377D3">
      <w:pPr>
        <w:pStyle w:val="PL"/>
      </w:pPr>
      <w:r>
        <w:t>}</w:t>
      </w:r>
    </w:p>
    <w:p w14:paraId="54E775B8" w14:textId="77777777" w:rsidR="004377D3" w:rsidRDefault="004377D3" w:rsidP="004377D3">
      <w:pPr>
        <w:pStyle w:val="PL"/>
      </w:pPr>
    </w:p>
    <w:p w14:paraId="4E9BF720" w14:textId="77777777" w:rsidR="004377D3" w:rsidRDefault="004377D3" w:rsidP="004377D3">
      <w:pPr>
        <w:pStyle w:val="PL"/>
      </w:pPr>
      <w:r>
        <w:t>PRSTransmissionOffInformation-ExtIEs F1AP-PROTOCOL-EXTENSION ::= {</w:t>
      </w:r>
    </w:p>
    <w:p w14:paraId="506453F3" w14:textId="77777777" w:rsidR="004377D3" w:rsidRDefault="004377D3" w:rsidP="004377D3">
      <w:pPr>
        <w:pStyle w:val="PL"/>
      </w:pPr>
      <w:r>
        <w:tab/>
        <w:t>...</w:t>
      </w:r>
    </w:p>
    <w:p w14:paraId="33F57C80" w14:textId="77777777" w:rsidR="004377D3" w:rsidRDefault="004377D3" w:rsidP="004377D3">
      <w:pPr>
        <w:pStyle w:val="PL"/>
      </w:pPr>
      <w:r>
        <w:t>}</w:t>
      </w:r>
    </w:p>
    <w:p w14:paraId="6BB61190" w14:textId="77777777" w:rsidR="004377D3" w:rsidRDefault="004377D3" w:rsidP="004377D3">
      <w:pPr>
        <w:pStyle w:val="PL"/>
      </w:pPr>
    </w:p>
    <w:p w14:paraId="42CCC410" w14:textId="77777777" w:rsidR="004377D3" w:rsidRDefault="004377D3" w:rsidP="004377D3">
      <w:pPr>
        <w:pStyle w:val="PL"/>
      </w:pPr>
      <w:r>
        <w:t>PRSTransmissionOffPerResourceSet ::= SEQUENCE (SIZE (1..maxnoofPRSresourceSets)) OF PRSTransmissionOffPerResourceSet-Item</w:t>
      </w:r>
    </w:p>
    <w:p w14:paraId="448A724E" w14:textId="77777777" w:rsidR="004377D3" w:rsidRDefault="004377D3" w:rsidP="004377D3">
      <w:pPr>
        <w:pStyle w:val="PL"/>
      </w:pPr>
    </w:p>
    <w:p w14:paraId="0E4FE1AC" w14:textId="77777777" w:rsidR="004377D3" w:rsidRDefault="004377D3" w:rsidP="004377D3">
      <w:pPr>
        <w:pStyle w:val="PL"/>
      </w:pPr>
      <w:r>
        <w:t>PRSTransmissionOffPerResourceSet-Item  ::= SEQUENCE {</w:t>
      </w:r>
    </w:p>
    <w:p w14:paraId="299133F7" w14:textId="77777777" w:rsidR="004377D3" w:rsidRDefault="004377D3" w:rsidP="004377D3">
      <w:pPr>
        <w:pStyle w:val="PL"/>
      </w:pPr>
      <w:r>
        <w:tab/>
        <w:t>pRSResourceSetID</w:t>
      </w:r>
      <w:r>
        <w:tab/>
      </w:r>
      <w:r>
        <w:tab/>
        <w:t>PRS-Resource-Set-ID,</w:t>
      </w:r>
    </w:p>
    <w:p w14:paraId="42835236" w14:textId="77777777" w:rsidR="004377D3" w:rsidRDefault="004377D3" w:rsidP="004377D3">
      <w:pPr>
        <w:pStyle w:val="PL"/>
      </w:pPr>
      <w:r>
        <w:tab/>
        <w:t>iE-Extensions</w:t>
      </w:r>
      <w:r>
        <w:tab/>
      </w:r>
      <w:r>
        <w:tab/>
      </w:r>
      <w:r>
        <w:tab/>
        <w:t>ProtocolExtensionContainer { { PRSTransmissionOffPerResourceSet-Item-ExtIEs } } OPTIONAL,</w:t>
      </w:r>
    </w:p>
    <w:p w14:paraId="42F5C665" w14:textId="77777777" w:rsidR="004377D3" w:rsidRDefault="004377D3" w:rsidP="004377D3">
      <w:pPr>
        <w:pStyle w:val="PL"/>
      </w:pPr>
      <w:r>
        <w:tab/>
        <w:t>...</w:t>
      </w:r>
    </w:p>
    <w:p w14:paraId="69C8F64B" w14:textId="77777777" w:rsidR="004377D3" w:rsidRDefault="004377D3" w:rsidP="004377D3">
      <w:pPr>
        <w:pStyle w:val="PL"/>
      </w:pPr>
      <w:r>
        <w:t>}</w:t>
      </w:r>
    </w:p>
    <w:p w14:paraId="5D9D80C6" w14:textId="77777777" w:rsidR="004377D3" w:rsidRDefault="004377D3" w:rsidP="004377D3">
      <w:pPr>
        <w:pStyle w:val="PL"/>
      </w:pPr>
    </w:p>
    <w:p w14:paraId="7E620A7C" w14:textId="77777777" w:rsidR="004377D3" w:rsidRDefault="004377D3" w:rsidP="004377D3">
      <w:pPr>
        <w:pStyle w:val="PL"/>
      </w:pPr>
      <w:r>
        <w:t>PRSTransmissionOffPerResourceSet-Item-ExtIEs F1AP-PROTOCOL-EXTENSION ::= {</w:t>
      </w:r>
    </w:p>
    <w:p w14:paraId="12394018" w14:textId="77777777" w:rsidR="004377D3" w:rsidRDefault="004377D3" w:rsidP="004377D3">
      <w:pPr>
        <w:pStyle w:val="PL"/>
      </w:pPr>
      <w:r>
        <w:tab/>
        <w:t>...</w:t>
      </w:r>
    </w:p>
    <w:p w14:paraId="395C94BD" w14:textId="77777777" w:rsidR="004377D3" w:rsidRDefault="004377D3" w:rsidP="004377D3">
      <w:pPr>
        <w:pStyle w:val="PL"/>
      </w:pPr>
      <w:r>
        <w:t>}</w:t>
      </w:r>
    </w:p>
    <w:p w14:paraId="2FC2DD18" w14:textId="77777777" w:rsidR="00170567" w:rsidRDefault="00170567" w:rsidP="00170567">
      <w:pPr>
        <w:pStyle w:val="PL"/>
      </w:pPr>
    </w:p>
    <w:p w14:paraId="61A8B1AA" w14:textId="77777777" w:rsidR="00641153" w:rsidRDefault="00641153" w:rsidP="00170567">
      <w:pPr>
        <w:pStyle w:val="PL"/>
      </w:pPr>
    </w:p>
    <w:p w14:paraId="1FB4BFB2" w14:textId="77777777" w:rsidR="00F970C9" w:rsidRPr="00EA5FA7" w:rsidRDefault="00F970C9" w:rsidP="00BC2C3C">
      <w:pPr>
        <w:pStyle w:val="PL"/>
      </w:pPr>
      <w:r w:rsidRPr="00EA5FA7">
        <w:t>PWS-Failed-NR-CGI-Item ::= SEQUENCE {</w:t>
      </w:r>
    </w:p>
    <w:p w14:paraId="742AC995"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88442A1" w14:textId="77777777" w:rsidR="00F970C9" w:rsidRPr="00EA5FA7" w:rsidRDefault="00F970C9" w:rsidP="00BC2C3C">
      <w:pPr>
        <w:pStyle w:val="PL"/>
      </w:pPr>
      <w:r w:rsidRPr="00EA5FA7">
        <w:tab/>
        <w:t>numberOfBroadcasts</w:t>
      </w:r>
      <w:r w:rsidRPr="00EA5FA7">
        <w:tab/>
        <w:t>NumberOfBroadcasts,</w:t>
      </w:r>
    </w:p>
    <w:p w14:paraId="74FCEABC"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25C61CBE" w14:textId="77777777" w:rsidR="00F970C9" w:rsidRPr="00EA5FA7" w:rsidRDefault="00F970C9" w:rsidP="00BC2C3C">
      <w:pPr>
        <w:pStyle w:val="PL"/>
      </w:pPr>
      <w:r w:rsidRPr="00EA5FA7">
        <w:tab/>
        <w:t>...</w:t>
      </w:r>
    </w:p>
    <w:p w14:paraId="3C4974F9" w14:textId="77777777" w:rsidR="00F970C9" w:rsidRPr="00EA5FA7" w:rsidRDefault="00F970C9" w:rsidP="00BC2C3C">
      <w:pPr>
        <w:pStyle w:val="PL"/>
      </w:pPr>
      <w:r w:rsidRPr="00EA5FA7">
        <w:t>}</w:t>
      </w:r>
    </w:p>
    <w:p w14:paraId="69194707" w14:textId="77777777" w:rsidR="00F970C9" w:rsidRPr="00EA5FA7" w:rsidRDefault="00F970C9" w:rsidP="00BC2C3C">
      <w:pPr>
        <w:pStyle w:val="PL"/>
      </w:pPr>
    </w:p>
    <w:p w14:paraId="09C6B7D4" w14:textId="77777777" w:rsidR="00F970C9" w:rsidRPr="00EA5FA7" w:rsidRDefault="00F970C9" w:rsidP="00BC2C3C">
      <w:pPr>
        <w:pStyle w:val="PL"/>
      </w:pPr>
      <w:r w:rsidRPr="00EA5FA7">
        <w:t xml:space="preserve">PWS-Failed-NR-CGI-ItemExtIEs </w:t>
      </w:r>
      <w:r w:rsidRPr="00EA5FA7">
        <w:tab/>
        <w:t>F1AP-PROTOCOL-EXTENSION ::= {</w:t>
      </w:r>
    </w:p>
    <w:p w14:paraId="27870327" w14:textId="77777777" w:rsidR="00F970C9" w:rsidRPr="00EA5FA7" w:rsidRDefault="00F970C9" w:rsidP="00BC2C3C">
      <w:pPr>
        <w:pStyle w:val="PL"/>
      </w:pPr>
      <w:r w:rsidRPr="00EA5FA7">
        <w:tab/>
        <w:t>...</w:t>
      </w:r>
    </w:p>
    <w:p w14:paraId="0190BF6C" w14:textId="77777777" w:rsidR="00F970C9" w:rsidRPr="00EA5FA7" w:rsidRDefault="00F970C9" w:rsidP="00BC2C3C">
      <w:pPr>
        <w:pStyle w:val="PL"/>
      </w:pPr>
      <w:r w:rsidRPr="00EA5FA7">
        <w:t>}</w:t>
      </w:r>
    </w:p>
    <w:p w14:paraId="290C33F4" w14:textId="77777777" w:rsidR="00F970C9" w:rsidRPr="00EA5FA7" w:rsidRDefault="00F970C9" w:rsidP="00BC2C3C">
      <w:pPr>
        <w:pStyle w:val="PL"/>
      </w:pPr>
    </w:p>
    <w:p w14:paraId="5431E771" w14:textId="77777777" w:rsidR="00F970C9" w:rsidRPr="00EA5FA7" w:rsidRDefault="00F970C9" w:rsidP="003D624C">
      <w:pPr>
        <w:pStyle w:val="PL"/>
      </w:pPr>
      <w:r w:rsidRPr="00EA5FA7">
        <w:t>PWSSystemInformation ::= SEQUENCE {</w:t>
      </w:r>
    </w:p>
    <w:p w14:paraId="1988AA3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2AF5C436" w14:textId="6ED39648" w:rsidR="00F970C9" w:rsidRPr="00EA5FA7" w:rsidRDefault="00F970C9" w:rsidP="003D624C">
      <w:pPr>
        <w:pStyle w:val="PL"/>
      </w:pPr>
      <w:r w:rsidRPr="00EA5FA7">
        <w:tab/>
        <w:t>sIBmessage</w:t>
      </w:r>
      <w:r w:rsidRPr="00EA5FA7">
        <w:tab/>
      </w:r>
      <w:r w:rsidRPr="00EA5FA7">
        <w:tab/>
      </w:r>
      <w:r w:rsidRPr="00EA5FA7">
        <w:tab/>
      </w:r>
      <w:r w:rsidR="004D3758">
        <w:tab/>
      </w:r>
      <w:r w:rsidRPr="00EA5FA7">
        <w:t xml:space="preserve">OCTET STRING, </w:t>
      </w:r>
    </w:p>
    <w:p w14:paraId="31751E1D" w14:textId="1BBF17C9" w:rsidR="00F970C9" w:rsidRPr="00EA5FA7" w:rsidRDefault="00F970C9" w:rsidP="003D624C">
      <w:pPr>
        <w:pStyle w:val="PL"/>
      </w:pPr>
      <w:r w:rsidRPr="00EA5FA7">
        <w:tab/>
        <w:t>iE-Extensions</w:t>
      </w:r>
      <w:r w:rsidRPr="00EA5FA7">
        <w:tab/>
      </w:r>
      <w:r w:rsidRPr="00EA5FA7">
        <w:tab/>
      </w:r>
      <w:r w:rsidR="004D3758">
        <w:tab/>
      </w:r>
      <w:r w:rsidRPr="00EA5FA7">
        <w:t>ProtocolExtensionContainer { { PWSSystemInformationExtIEs } }</w:t>
      </w:r>
      <w:r w:rsidRPr="00EA5FA7">
        <w:tab/>
        <w:t>OPTIONAL,</w:t>
      </w:r>
    </w:p>
    <w:p w14:paraId="751117D9" w14:textId="77777777" w:rsidR="00F970C9" w:rsidRPr="00EA5FA7" w:rsidRDefault="00F970C9" w:rsidP="003D624C">
      <w:pPr>
        <w:pStyle w:val="PL"/>
      </w:pPr>
      <w:r w:rsidRPr="00EA5FA7">
        <w:tab/>
        <w:t>...</w:t>
      </w:r>
    </w:p>
    <w:p w14:paraId="2BCCCD74" w14:textId="77777777" w:rsidR="00F970C9" w:rsidRPr="00EA5FA7" w:rsidRDefault="00F970C9" w:rsidP="003D624C">
      <w:pPr>
        <w:pStyle w:val="PL"/>
      </w:pPr>
      <w:r w:rsidRPr="00EA5FA7">
        <w:t>}</w:t>
      </w:r>
    </w:p>
    <w:p w14:paraId="6AF2AB16" w14:textId="77777777" w:rsidR="00F970C9" w:rsidRPr="00EA5FA7" w:rsidRDefault="00F970C9" w:rsidP="003D624C">
      <w:pPr>
        <w:pStyle w:val="PL"/>
      </w:pPr>
    </w:p>
    <w:p w14:paraId="7A9A63EC" w14:textId="77777777" w:rsidR="00F970C9" w:rsidRPr="00EA5FA7" w:rsidRDefault="00F970C9" w:rsidP="003D624C">
      <w:pPr>
        <w:pStyle w:val="PL"/>
      </w:pPr>
      <w:r w:rsidRPr="00EA5FA7">
        <w:t xml:space="preserve">PWSSystemInformationExtIEs </w:t>
      </w:r>
      <w:r w:rsidRPr="00EA5FA7">
        <w:tab/>
        <w:t>F1AP-PROTOCOL-EXTENSION ::= {</w:t>
      </w:r>
    </w:p>
    <w:p w14:paraId="0FF85B89"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45DC418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pPr>
      <w:r w:rsidRPr="00EA5FA7">
        <w:tab/>
        <w:t>...</w:t>
      </w:r>
    </w:p>
    <w:p w14:paraId="7AB46005" w14:textId="77777777" w:rsidR="00F970C9" w:rsidRPr="00EA5FA7" w:rsidRDefault="00F970C9" w:rsidP="003D624C">
      <w:pPr>
        <w:pStyle w:val="PL"/>
      </w:pPr>
      <w:r w:rsidRPr="00EA5FA7">
        <w:t>}</w:t>
      </w:r>
    </w:p>
    <w:p w14:paraId="74D48F4F" w14:textId="77777777" w:rsidR="00F970C9" w:rsidRPr="00EA5FA7" w:rsidRDefault="00F970C9" w:rsidP="003D624C">
      <w:pPr>
        <w:pStyle w:val="PL"/>
      </w:pPr>
    </w:p>
    <w:p w14:paraId="198AAE55" w14:textId="77777777" w:rsidR="00F970C9" w:rsidRDefault="00E52955" w:rsidP="00BC2C3C">
      <w:pPr>
        <w:pStyle w:val="PL"/>
      </w:pPr>
      <w:r w:rsidRPr="00E52955">
        <w:t>PrivacyIndicator ::= ENUMERATED {immediate-MDT,</w:t>
      </w:r>
      <w:r w:rsidRPr="00E52955">
        <w:tab/>
        <w:t>logged-MDT,</w:t>
      </w:r>
      <w:r w:rsidRPr="00E52955">
        <w:tab/>
        <w:t>...}</w:t>
      </w:r>
    </w:p>
    <w:p w14:paraId="784EA441" w14:textId="77777777" w:rsidR="00E52955" w:rsidRPr="00EA5FA7" w:rsidRDefault="00E52955" w:rsidP="00BC2C3C">
      <w:pPr>
        <w:pStyle w:val="PL"/>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D71246" w:rsidRPr="001B6FEE">
        <w:rPr>
          <w:snapToGrid w:val="0"/>
        </w:rPr>
        <w:t xml:space="preserve"> </w:t>
      </w:r>
      <w:r w:rsidR="00D71246">
        <w:rPr>
          <w:snapToGrid w:val="0"/>
        </w:rPr>
        <w:t>OPTIONAL</w:t>
      </w:r>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6C5214">
      <w:pPr>
        <w:pStyle w:val="PL"/>
        <w:rPr>
          <w:rFonts w:eastAsia="Calibri"/>
        </w:rPr>
      </w:pPr>
      <w:r w:rsidRPr="001645CB">
        <w:rPr>
          <w:rFonts w:eastAsia="Calibri"/>
        </w:rPr>
        <w:t>}</w:t>
      </w:r>
    </w:p>
    <w:p w14:paraId="639B0E1C" w14:textId="77777777" w:rsidR="006C5214" w:rsidRDefault="006C5214" w:rsidP="006C5214">
      <w:pPr>
        <w:pStyle w:val="PL"/>
      </w:pPr>
    </w:p>
    <w:p w14:paraId="4E7928FB" w14:textId="77777777" w:rsidR="006C5214" w:rsidRDefault="006C5214" w:rsidP="006C5214">
      <w:pPr>
        <w:pStyle w:val="PL"/>
      </w:pPr>
    </w:p>
    <w:p w14:paraId="1925F2BD" w14:textId="77777777" w:rsidR="006C5214" w:rsidRDefault="006C5214" w:rsidP="006C5214">
      <w:pPr>
        <w:pStyle w:val="PL"/>
      </w:pPr>
      <w:r>
        <w:t>PSCellList ::= SEQUENCE (SIZE(1..maxnoofCHOcells)) OF PSCellList-Item</w:t>
      </w:r>
    </w:p>
    <w:p w14:paraId="5FDDF00F" w14:textId="77777777" w:rsidR="006C5214" w:rsidRDefault="006C5214" w:rsidP="006C5214">
      <w:pPr>
        <w:pStyle w:val="PL"/>
      </w:pPr>
    </w:p>
    <w:p w14:paraId="604F6084" w14:textId="77777777" w:rsidR="006C5214" w:rsidRDefault="006C5214" w:rsidP="006C5214">
      <w:pPr>
        <w:pStyle w:val="PL"/>
      </w:pPr>
      <w:r>
        <w:t>PSCellList-Item ::= SEQUENCE {</w:t>
      </w:r>
    </w:p>
    <w:p w14:paraId="60368576" w14:textId="77777777" w:rsidR="006C5214" w:rsidRDefault="006C5214" w:rsidP="006C5214">
      <w:pPr>
        <w:pStyle w:val="PL"/>
      </w:pPr>
      <w:r>
        <w:tab/>
        <w:t>pscell</w:t>
      </w:r>
      <w:r>
        <w:tab/>
      </w:r>
      <w:r>
        <w:tab/>
      </w:r>
      <w:r>
        <w:tab/>
      </w:r>
      <w:r>
        <w:tab/>
      </w:r>
      <w:r>
        <w:tab/>
      </w:r>
      <w:r>
        <w:tab/>
      </w:r>
      <w:r>
        <w:tab/>
      </w:r>
      <w:r>
        <w:tab/>
        <w:t>NRCGI,</w:t>
      </w:r>
    </w:p>
    <w:p w14:paraId="26AAF415" w14:textId="77777777" w:rsidR="006C5214" w:rsidRPr="006B2844" w:rsidRDefault="006C5214" w:rsidP="006C5214">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076298E8" w14:textId="77777777" w:rsidR="006C5214" w:rsidRDefault="006C5214" w:rsidP="006C5214">
      <w:pPr>
        <w:pStyle w:val="PL"/>
      </w:pPr>
      <w:r>
        <w:t>}</w:t>
      </w:r>
    </w:p>
    <w:p w14:paraId="6C90B680" w14:textId="77777777" w:rsidR="006C5214" w:rsidRDefault="006C5214" w:rsidP="006C5214">
      <w:pPr>
        <w:pStyle w:val="PL"/>
      </w:pPr>
    </w:p>
    <w:p w14:paraId="06B62B83" w14:textId="77777777" w:rsidR="006C5214" w:rsidRPr="0067145A" w:rsidRDefault="006C5214" w:rsidP="006C5214">
      <w:pPr>
        <w:pStyle w:val="PL"/>
      </w:pPr>
      <w:r w:rsidRPr="0067145A">
        <w:t>PSCellList-Item-ExtIEs F1AP-PROTOCOL-EXTENSION ::= {</w:t>
      </w:r>
    </w:p>
    <w:p w14:paraId="15B0005B" w14:textId="77777777" w:rsidR="006C5214" w:rsidRPr="003F618E" w:rsidRDefault="006C5214" w:rsidP="006C5214">
      <w:pPr>
        <w:pStyle w:val="PL"/>
      </w:pPr>
      <w:r w:rsidRPr="0067145A">
        <w:tab/>
      </w:r>
      <w:r w:rsidRPr="003F618E">
        <w:t>...</w:t>
      </w:r>
    </w:p>
    <w:p w14:paraId="1C0A6CA4" w14:textId="77777777" w:rsidR="006C5214" w:rsidRPr="008F0399" w:rsidRDefault="006C5214" w:rsidP="006C5214">
      <w:pPr>
        <w:pStyle w:val="PL"/>
        <w:rPr>
          <w:rFonts w:eastAsia="SimSun"/>
        </w:rPr>
      </w:pPr>
      <w:r w:rsidRPr="003F618E">
        <w:t>}</w:t>
      </w:r>
    </w:p>
    <w:p w14:paraId="56F6914A" w14:textId="77777777" w:rsidR="006C5214" w:rsidRDefault="006C5214" w:rsidP="006C5214">
      <w:pPr>
        <w:pStyle w:val="PL"/>
      </w:pP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snapToGrid w:val="0"/>
        </w:rPr>
      </w:pPr>
      <w:r w:rsidRPr="00EA5FA7">
        <w:rPr>
          <w:snapToGrid w:val="0"/>
        </w:rPr>
        <w:t>-- Q</w:t>
      </w:r>
    </w:p>
    <w:p w14:paraId="2857770D" w14:textId="77777777" w:rsidR="00F970C9" w:rsidRPr="00EA5FA7" w:rsidRDefault="00F970C9" w:rsidP="00BE5D48">
      <w:pPr>
        <w:pStyle w:val="PL"/>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pPr>
      <w:r w:rsidRPr="008E043B">
        <w:t>}</w:t>
      </w:r>
    </w:p>
    <w:p w14:paraId="59118B86" w14:textId="77777777" w:rsidR="00F970C9" w:rsidRPr="00EA5FA7" w:rsidRDefault="00F970C9" w:rsidP="00B82F29">
      <w:pPr>
        <w:pStyle w:val="PL"/>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lang w:val="fr-FR"/>
        </w:rPr>
      </w:pPr>
      <w:r w:rsidRPr="006B2844">
        <w:rPr>
          <w:lang w:val="fr-FR"/>
        </w:rPr>
        <w:t>QoS-Characteristics ::= CHOICE {</w:t>
      </w:r>
    </w:p>
    <w:p w14:paraId="40A3EDA6" w14:textId="77777777" w:rsidR="00F970C9" w:rsidRPr="006B2844" w:rsidRDefault="00F970C9" w:rsidP="00636D83">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6BE0BF5C" w14:textId="77777777" w:rsidR="00F970C9" w:rsidRPr="006B2844" w:rsidRDefault="00F970C9" w:rsidP="00636D83">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281A2642" w14:textId="77777777" w:rsidR="00F970C9" w:rsidRPr="006B2844" w:rsidRDefault="00F970C9" w:rsidP="00636D83">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0E3A72F1" w14:textId="77777777" w:rsidR="00F970C9" w:rsidRPr="006B2844" w:rsidRDefault="00F970C9" w:rsidP="00636D83">
      <w:pPr>
        <w:pStyle w:val="PL"/>
        <w:rPr>
          <w:lang w:val="fr-FR"/>
        </w:rPr>
      </w:pPr>
      <w:r w:rsidRPr="006B2844">
        <w:rPr>
          <w:lang w:val="fr-FR"/>
        </w:rPr>
        <w:t>}</w:t>
      </w:r>
    </w:p>
    <w:p w14:paraId="73584D88" w14:textId="77777777" w:rsidR="00F970C9" w:rsidRPr="006B2844" w:rsidRDefault="00F970C9" w:rsidP="00636D83">
      <w:pPr>
        <w:pStyle w:val="PL"/>
        <w:rPr>
          <w:lang w:val="fr-FR"/>
        </w:rPr>
      </w:pPr>
    </w:p>
    <w:p w14:paraId="1DA34D46" w14:textId="77777777" w:rsidR="00F970C9" w:rsidRPr="006B2844" w:rsidRDefault="00F970C9" w:rsidP="00636D83">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1CD83B71" w14:textId="77777777" w:rsidR="00F970C9" w:rsidRPr="00EA5FA7" w:rsidRDefault="00F970C9" w:rsidP="00636D83">
      <w:pPr>
        <w:pStyle w:val="PL"/>
      </w:pPr>
      <w:r w:rsidRPr="006B2844">
        <w:rPr>
          <w:lang w:val="fr-FR"/>
        </w:rPr>
        <w:tab/>
      </w:r>
      <w:r w:rsidRPr="00EA5FA7">
        <w:t>...</w:t>
      </w:r>
    </w:p>
    <w:p w14:paraId="2E6D1CB1" w14:textId="77777777" w:rsidR="00F970C9" w:rsidRPr="00EA5FA7" w:rsidRDefault="00F970C9" w:rsidP="00636D83">
      <w:pPr>
        <w:pStyle w:val="PL"/>
      </w:pPr>
      <w:r w:rsidRPr="00EA5FA7">
        <w:t>}</w:t>
      </w:r>
    </w:p>
    <w:p w14:paraId="2AF28672" w14:textId="77777777" w:rsidR="00F970C9" w:rsidRPr="00EA5FA7" w:rsidRDefault="00F970C9" w:rsidP="00636D83">
      <w:pPr>
        <w:pStyle w:val="PL"/>
      </w:pPr>
    </w:p>
    <w:p w14:paraId="351C9C94" w14:textId="77777777" w:rsidR="00F970C9" w:rsidRPr="00EA5FA7" w:rsidRDefault="00F970C9" w:rsidP="00636D83">
      <w:pPr>
        <w:pStyle w:val="PL"/>
      </w:pPr>
      <w:r w:rsidRPr="00EA5FA7">
        <w:t xml:space="preserve">QoSFlowIdentifier ::= INTEGER (0..63) </w:t>
      </w:r>
    </w:p>
    <w:p w14:paraId="25AFB973" w14:textId="77777777" w:rsidR="00F970C9" w:rsidRPr="00EA5FA7" w:rsidRDefault="00F970C9" w:rsidP="00636D83">
      <w:pPr>
        <w:pStyle w:val="PL"/>
      </w:pPr>
    </w:p>
    <w:p w14:paraId="616A48E4" w14:textId="77777777" w:rsidR="00F970C9" w:rsidRPr="00EA5FA7" w:rsidRDefault="00F970C9" w:rsidP="00636D83">
      <w:pPr>
        <w:pStyle w:val="PL"/>
      </w:pPr>
      <w:r w:rsidRPr="00EA5FA7">
        <w:t>QoSFlowLevelQoSParameters</w:t>
      </w:r>
      <w:r w:rsidRPr="00EA5FA7">
        <w:tab/>
        <w:t>::= SEQUENCE {</w:t>
      </w:r>
    </w:p>
    <w:p w14:paraId="457B440B" w14:textId="53464D04"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r>
      <w:r w:rsidR="004D3758">
        <w:tab/>
      </w:r>
      <w:r w:rsidRPr="00EA5FA7">
        <w:t>QoS-Characteristics,</w:t>
      </w:r>
    </w:p>
    <w:p w14:paraId="24EE4572"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63EAEC05"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466D7234"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6FC30E6D" w14:textId="4895748E" w:rsidR="00F970C9" w:rsidRPr="00EA5FA7" w:rsidRDefault="00F970C9" w:rsidP="00636D83">
      <w:pPr>
        <w:pStyle w:val="PL"/>
      </w:pPr>
      <w:r w:rsidRPr="00EA5FA7">
        <w:tab/>
        <w:t>iE-Extensions</w:t>
      </w:r>
      <w:r w:rsidRPr="00EA5FA7">
        <w:tab/>
      </w:r>
      <w:r w:rsidRPr="00EA5FA7">
        <w:tab/>
      </w:r>
      <w:r w:rsidRPr="00EA5FA7">
        <w:tab/>
      </w:r>
      <w:r w:rsidRPr="00EA5FA7">
        <w:tab/>
      </w:r>
      <w:r w:rsidR="004D3758">
        <w:tab/>
      </w:r>
      <w:r w:rsidR="004D3758">
        <w:tab/>
      </w:r>
      <w:r w:rsidR="004D3758">
        <w:tab/>
      </w:r>
      <w:r w:rsidRPr="00EA5FA7">
        <w:t>ProtocolExtensionContainer { { QoSFlowLevelQoSParameters-ExtIEs } }</w:t>
      </w:r>
      <w:r w:rsidRPr="00EA5FA7">
        <w:tab/>
        <w:t>OPTIONAL</w:t>
      </w:r>
    </w:p>
    <w:p w14:paraId="290D6E20" w14:textId="77777777" w:rsidR="00F970C9" w:rsidRPr="00EA5FA7" w:rsidRDefault="00F970C9" w:rsidP="00636D83">
      <w:pPr>
        <w:pStyle w:val="PL"/>
      </w:pPr>
      <w:r w:rsidRPr="00EA5FA7">
        <w:t>}</w:t>
      </w:r>
    </w:p>
    <w:p w14:paraId="0346854A" w14:textId="77777777" w:rsidR="00F970C9" w:rsidRPr="00EA5FA7" w:rsidRDefault="00F970C9" w:rsidP="00636D83">
      <w:pPr>
        <w:pStyle w:val="PL"/>
      </w:pPr>
    </w:p>
    <w:p w14:paraId="43741C2F" w14:textId="77777777" w:rsidR="00F970C9" w:rsidRPr="00EA5FA7" w:rsidRDefault="00F970C9" w:rsidP="00636D83">
      <w:pPr>
        <w:pStyle w:val="PL"/>
      </w:pPr>
      <w:r w:rsidRPr="00EA5FA7">
        <w:t xml:space="preserve">QoSFlowLevelQoSParameters-ExtIEs </w:t>
      </w:r>
      <w:r w:rsidRPr="00EA5FA7">
        <w:tab/>
        <w:t>F1AP-PROTOCOL-EXTENSION ::= {</w:t>
      </w:r>
    </w:p>
    <w:p w14:paraId="586A08AC" w14:textId="4A2CFB9A"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004D3758">
        <w:tab/>
      </w:r>
      <w:r w:rsidRPr="00EA5FA7">
        <w:t>PRESENCE optional}|</w:t>
      </w:r>
    </w:p>
    <w:p w14:paraId="76DB97E8" w14:textId="56712C5D"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004D3758">
        <w:tab/>
      </w:r>
      <w:r w:rsidRPr="00EA5FA7">
        <w:t>PRESENCE optional}</w:t>
      </w:r>
      <w:r w:rsidR="00E756CD">
        <w:t>|</w:t>
      </w:r>
    </w:p>
    <w:p w14:paraId="615F8EEC" w14:textId="709518D2"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29FAE674" w14:textId="3584693B"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1967A724" w14:textId="77777777" w:rsidR="00F970C9" w:rsidRPr="00EA5FA7" w:rsidRDefault="00F970C9" w:rsidP="00636D83">
      <w:pPr>
        <w:pStyle w:val="PL"/>
      </w:pPr>
      <w:r w:rsidRPr="00EA5FA7">
        <w:tab/>
        <w:t>...</w:t>
      </w:r>
    </w:p>
    <w:p w14:paraId="3883CFFE" w14:textId="77777777" w:rsidR="00F970C9" w:rsidRPr="00EA5FA7" w:rsidRDefault="00F970C9" w:rsidP="00636D83">
      <w:pPr>
        <w:pStyle w:val="PL"/>
      </w:pPr>
      <w:r w:rsidRPr="00EA5FA7">
        <w:t>}</w:t>
      </w:r>
    </w:p>
    <w:p w14:paraId="33CF1ACA" w14:textId="77777777" w:rsidR="00F970C9" w:rsidRPr="00EA5FA7" w:rsidRDefault="00F970C9" w:rsidP="00B82F29">
      <w:pPr>
        <w:pStyle w:val="PL"/>
      </w:pPr>
    </w:p>
    <w:p w14:paraId="2B439738" w14:textId="77777777" w:rsidR="00F970C9" w:rsidRPr="00EA5FA7" w:rsidRDefault="00F970C9" w:rsidP="00B82F29">
      <w:pPr>
        <w:pStyle w:val="PL"/>
      </w:pPr>
      <w:r w:rsidRPr="00EA5FA7">
        <w:t>QoSFlowMappingIndication ::= ENUMERATED {ul,dl,...}</w:t>
      </w:r>
    </w:p>
    <w:p w14:paraId="5B0CFF08" w14:textId="77777777" w:rsidR="00F970C9" w:rsidRPr="00EA5FA7" w:rsidRDefault="00F970C9" w:rsidP="00B82F29">
      <w:pPr>
        <w:pStyle w:val="PL"/>
      </w:pPr>
    </w:p>
    <w:p w14:paraId="1CA0BEE2" w14:textId="77777777" w:rsidR="00F970C9" w:rsidRPr="00EA5FA7" w:rsidRDefault="00F970C9" w:rsidP="00B82F29">
      <w:pPr>
        <w:pStyle w:val="PL"/>
      </w:pPr>
      <w:r w:rsidRPr="00EA5FA7">
        <w:t>QoSInformation</w:t>
      </w:r>
      <w:r w:rsidRPr="00EA5FA7">
        <w:tab/>
        <w:t>::=</w:t>
      </w:r>
      <w:r w:rsidRPr="00EA5FA7">
        <w:tab/>
        <w:t>CHOICE {</w:t>
      </w:r>
    </w:p>
    <w:p w14:paraId="5DC7A9EF"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4FCF1AC1"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57422B4A" w14:textId="77777777" w:rsidR="00F970C9" w:rsidRPr="00EA5FA7" w:rsidRDefault="00F970C9" w:rsidP="00B82F29">
      <w:pPr>
        <w:pStyle w:val="PL"/>
      </w:pPr>
      <w:r w:rsidRPr="00EA5FA7">
        <w:t>}</w:t>
      </w:r>
    </w:p>
    <w:p w14:paraId="2083932C" w14:textId="77777777" w:rsidR="00F970C9" w:rsidRPr="00EA5FA7" w:rsidRDefault="00F970C9" w:rsidP="00B82F29">
      <w:pPr>
        <w:pStyle w:val="PL"/>
      </w:pPr>
    </w:p>
    <w:p w14:paraId="72B1B7ED"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26EA011A"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7A38FB9D" w14:textId="77777777" w:rsidR="00F970C9" w:rsidRPr="00EA5FA7" w:rsidRDefault="00F970C9" w:rsidP="00B82F29">
      <w:pPr>
        <w:pStyle w:val="PL"/>
      </w:pPr>
      <w:r w:rsidRPr="00EA5FA7">
        <w:tab/>
        <w:t>...</w:t>
      </w:r>
    </w:p>
    <w:p w14:paraId="7719A693" w14:textId="77777777" w:rsidR="00F970C9" w:rsidRPr="00EA5FA7" w:rsidRDefault="00F970C9" w:rsidP="00B82F29">
      <w:pPr>
        <w:pStyle w:val="PL"/>
      </w:pPr>
      <w:r w:rsidRPr="00EA5FA7">
        <w:t>}</w:t>
      </w:r>
    </w:p>
    <w:p w14:paraId="2E184F03" w14:textId="77777777" w:rsidR="00F970C9" w:rsidRDefault="00F970C9" w:rsidP="00B82F29">
      <w:pPr>
        <w:pStyle w:val="PL"/>
      </w:pPr>
    </w:p>
    <w:p w14:paraId="759BF86F"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eastAsia="zh-CN"/>
        </w:rPr>
        <w:t>stop</w:t>
      </w:r>
      <w:r w:rsidRPr="00E756CD">
        <w:t>}</w:t>
      </w:r>
    </w:p>
    <w:p w14:paraId="7B96AC10" w14:textId="77777777" w:rsidR="00E756CD" w:rsidRDefault="00E756CD" w:rsidP="00B82F29">
      <w:pPr>
        <w:pStyle w:val="PL"/>
      </w:pPr>
    </w:p>
    <w:p w14:paraId="5E53D7D3" w14:textId="77777777" w:rsidR="006A7576" w:rsidRDefault="006A7576" w:rsidP="006A7576">
      <w:pPr>
        <w:pStyle w:val="PL"/>
      </w:pPr>
      <w:r>
        <w:t xml:space="preserve">QoSParaSetIndex ::= INTEGER (1..8, ...) </w:t>
      </w:r>
    </w:p>
    <w:p w14:paraId="518B96CA" w14:textId="77777777" w:rsidR="006A7576" w:rsidRDefault="006A7576" w:rsidP="006A7576">
      <w:pPr>
        <w:pStyle w:val="PL"/>
      </w:pPr>
    </w:p>
    <w:p w14:paraId="732494C1" w14:textId="77777777" w:rsidR="006A7576" w:rsidRDefault="006A7576" w:rsidP="006A7576">
      <w:pPr>
        <w:pStyle w:val="PL"/>
      </w:pPr>
      <w:r>
        <w:t>QoSParaSetNotifyIndex ::= INTEGER (0..8, ...)</w:t>
      </w:r>
    </w:p>
    <w:p w14:paraId="5D6B93FE" w14:textId="77777777" w:rsidR="006A7576" w:rsidRPr="00EA5FA7" w:rsidRDefault="006A7576" w:rsidP="006A7576">
      <w:pPr>
        <w:pStyle w:val="PL"/>
      </w:pPr>
    </w:p>
    <w:p w14:paraId="03195610" w14:textId="77777777" w:rsidR="00F970C9" w:rsidRPr="00EA5FA7" w:rsidRDefault="00F970C9" w:rsidP="00061CBE">
      <w:pPr>
        <w:pStyle w:val="PL"/>
        <w:outlineLvl w:val="3"/>
        <w:rPr>
          <w:snapToGrid w:val="0"/>
        </w:rPr>
      </w:pPr>
      <w:r w:rsidRPr="00EA5FA7">
        <w:rPr>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snapToGrid w:val="0"/>
        </w:rPr>
      </w:pPr>
      <w:r w:rsidRPr="006A6F20">
        <w:rPr>
          <w:rFonts w:eastAsia="SimSun"/>
          <w:snapToGrid w:val="0"/>
        </w:rPr>
        <w:t>MIMOPRBusageInformation ::= SEQUENCE {</w:t>
      </w:r>
    </w:p>
    <w:p w14:paraId="3354BD09" w14:textId="77777777" w:rsidR="00DD29BF" w:rsidRPr="006A6F20" w:rsidRDefault="00DD29BF" w:rsidP="00DD29BF">
      <w:pPr>
        <w:pStyle w:val="PL"/>
        <w:rPr>
          <w:rFonts w:eastAsia="SimSun"/>
          <w:snapToGrid w:val="0"/>
        </w:rPr>
      </w:pPr>
      <w:r w:rsidRPr="006A6F20">
        <w:rPr>
          <w:rFonts w:eastAsia="SimSun"/>
          <w:snapToGrid w:val="0"/>
        </w:rPr>
        <w:tab/>
        <w:t>d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54E4D36A" w14:textId="77777777" w:rsidR="00DD29BF" w:rsidRPr="006A6F20" w:rsidRDefault="00DD29BF" w:rsidP="00DD29BF">
      <w:pPr>
        <w:pStyle w:val="PL"/>
        <w:rPr>
          <w:rFonts w:eastAsia="SimSun"/>
          <w:snapToGrid w:val="0"/>
        </w:rPr>
      </w:pPr>
      <w:r w:rsidRPr="006A6F20">
        <w:rPr>
          <w:rFonts w:eastAsia="SimSun"/>
          <w:snapToGrid w:val="0"/>
        </w:rPr>
        <w:tab/>
        <w:t>u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698F7ED8" w14:textId="77777777" w:rsidR="00DD29BF" w:rsidRPr="006A6F20" w:rsidRDefault="00DD29BF" w:rsidP="00DD29BF">
      <w:pPr>
        <w:pStyle w:val="PL"/>
        <w:rPr>
          <w:rFonts w:eastAsia="SimSun"/>
          <w:snapToGrid w:val="0"/>
        </w:rPr>
      </w:pPr>
      <w:r w:rsidRPr="006A6F20">
        <w:rPr>
          <w:rFonts w:eastAsia="SimSun"/>
          <w:snapToGrid w:val="0"/>
        </w:rPr>
        <w:tab/>
        <w:t>dl-non-GBR-PRB-usage-for-MIMO</w:t>
      </w:r>
      <w:r w:rsidRPr="006A6F20">
        <w:rPr>
          <w:rFonts w:eastAsia="SimSun"/>
          <w:snapToGrid w:val="0"/>
        </w:rPr>
        <w:tab/>
      </w:r>
      <w:r w:rsidRPr="006A6F20">
        <w:t>INTEGER (0..100)</w:t>
      </w:r>
      <w:r w:rsidRPr="006A6F20">
        <w:rPr>
          <w:rFonts w:eastAsia="SimSun"/>
          <w:snapToGrid w:val="0"/>
        </w:rPr>
        <w:t>,</w:t>
      </w:r>
    </w:p>
    <w:p w14:paraId="41020F8B" w14:textId="77777777" w:rsidR="00DD29BF" w:rsidRPr="006A6F20" w:rsidRDefault="00DD29BF" w:rsidP="00DD29BF">
      <w:pPr>
        <w:pStyle w:val="PL"/>
        <w:rPr>
          <w:rFonts w:eastAsia="SimSun"/>
          <w:snapToGrid w:val="0"/>
        </w:rPr>
      </w:pPr>
      <w:r w:rsidRPr="006A6F20">
        <w:rPr>
          <w:rFonts w:eastAsia="SimSun"/>
          <w:snapToGrid w:val="0"/>
        </w:rPr>
        <w:tab/>
        <w:t xml:space="preserve">ul-non-GBR-PRB-usage-for-MIMO </w:t>
      </w:r>
      <w:r w:rsidRPr="006A6F20">
        <w:rPr>
          <w:rFonts w:eastAsia="SimSun"/>
          <w:snapToGrid w:val="0"/>
        </w:rPr>
        <w:tab/>
      </w:r>
      <w:r w:rsidRPr="006A6F20">
        <w:t>INTEGER (0..100)</w:t>
      </w:r>
      <w:r w:rsidRPr="006A6F20">
        <w:rPr>
          <w:rFonts w:eastAsia="SimSun"/>
          <w:snapToGrid w:val="0"/>
        </w:rPr>
        <w:t>,</w:t>
      </w:r>
    </w:p>
    <w:p w14:paraId="071B10A1" w14:textId="77777777" w:rsidR="00DD29BF" w:rsidRPr="006A6F20" w:rsidRDefault="00DD29BF" w:rsidP="00DD29BF">
      <w:pPr>
        <w:pStyle w:val="PL"/>
        <w:rPr>
          <w:rFonts w:eastAsia="SimSun"/>
          <w:snapToGrid w:val="0"/>
        </w:rPr>
      </w:pPr>
      <w:r w:rsidRPr="006A6F20">
        <w:rPr>
          <w:rFonts w:eastAsia="SimSun"/>
          <w:snapToGrid w:val="0"/>
        </w:rPr>
        <w:tab/>
        <w:t xml:space="preserve">dl-Total-PRB-usage-for-MIMO </w:t>
      </w:r>
      <w:r w:rsidRPr="006A6F20">
        <w:rPr>
          <w:rFonts w:eastAsia="SimSun"/>
          <w:snapToGrid w:val="0"/>
        </w:rPr>
        <w:tab/>
      </w:r>
      <w:r w:rsidRPr="006A6F20">
        <w:t>INTEGER (0..100)</w:t>
      </w:r>
      <w:r w:rsidRPr="006A6F20">
        <w:rPr>
          <w:rFonts w:eastAsia="SimSun"/>
          <w:snapToGrid w:val="0"/>
        </w:rPr>
        <w:t>,</w:t>
      </w:r>
    </w:p>
    <w:p w14:paraId="3459AEC1" w14:textId="77777777" w:rsidR="00DD29BF" w:rsidRPr="006A6F20" w:rsidRDefault="00DD29BF" w:rsidP="00DD29BF">
      <w:pPr>
        <w:pStyle w:val="PL"/>
        <w:rPr>
          <w:rFonts w:eastAsia="SimSun"/>
          <w:snapToGrid w:val="0"/>
        </w:rPr>
      </w:pPr>
      <w:r w:rsidRPr="006A6F20">
        <w:rPr>
          <w:rFonts w:eastAsia="SimSun"/>
          <w:snapToGrid w:val="0"/>
        </w:rPr>
        <w:tab/>
        <w:t xml:space="preserve">ul-Total-PRB-usage-for-MIMO </w:t>
      </w:r>
      <w:r w:rsidRPr="006A6F20">
        <w:rPr>
          <w:rFonts w:eastAsia="SimSun"/>
          <w:snapToGrid w:val="0"/>
        </w:rPr>
        <w:tab/>
      </w:r>
      <w:r w:rsidRPr="006A6F20">
        <w:t>INTEGER (0..100)</w:t>
      </w:r>
      <w:r w:rsidRPr="006A6F20">
        <w:rPr>
          <w:rFonts w:eastAsia="SimSun"/>
          <w:snapToGrid w:val="0"/>
        </w:rPr>
        <w:t>,</w:t>
      </w:r>
    </w:p>
    <w:p w14:paraId="6F91F9C7" w14:textId="77777777" w:rsidR="00DD29BF" w:rsidRPr="006B2844" w:rsidRDefault="00DD29BF" w:rsidP="00DD29BF">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4E283510" w14:textId="77777777" w:rsidR="00DD29BF" w:rsidRPr="006B2844" w:rsidRDefault="00DD29BF" w:rsidP="00DD29BF">
      <w:pPr>
        <w:pStyle w:val="PL"/>
        <w:rPr>
          <w:rFonts w:eastAsia="SimSun"/>
          <w:snapToGrid w:val="0"/>
          <w:lang w:val="fr-FR"/>
        </w:rPr>
      </w:pPr>
      <w:r w:rsidRPr="006B2844">
        <w:rPr>
          <w:rFonts w:eastAsia="SimSun"/>
          <w:snapToGrid w:val="0"/>
          <w:lang w:val="fr-FR"/>
        </w:rPr>
        <w:tab/>
        <w:t>...</w:t>
      </w:r>
    </w:p>
    <w:p w14:paraId="778884B2" w14:textId="77777777" w:rsidR="00DD29BF" w:rsidRPr="006B2844" w:rsidRDefault="00DD29BF" w:rsidP="00DD29BF">
      <w:pPr>
        <w:pStyle w:val="PL"/>
        <w:rPr>
          <w:rFonts w:eastAsia="SimSun"/>
          <w:snapToGrid w:val="0"/>
          <w:lang w:val="fr-FR"/>
        </w:rPr>
      </w:pPr>
      <w:r w:rsidRPr="006B2844">
        <w:rPr>
          <w:rFonts w:eastAsia="SimSun"/>
          <w:snapToGrid w:val="0"/>
          <w:lang w:val="fr-FR"/>
        </w:rPr>
        <w:t>}</w:t>
      </w:r>
    </w:p>
    <w:p w14:paraId="4B57915B" w14:textId="77777777" w:rsidR="00DD29BF" w:rsidRPr="006B2844" w:rsidRDefault="00DD29BF" w:rsidP="00DD29BF">
      <w:pPr>
        <w:pStyle w:val="PL"/>
        <w:rPr>
          <w:rFonts w:eastAsia="SimSun"/>
          <w:snapToGrid w:val="0"/>
          <w:lang w:val="fr-FR"/>
        </w:rPr>
      </w:pPr>
    </w:p>
    <w:p w14:paraId="79703116" w14:textId="77777777" w:rsidR="00DD29BF" w:rsidRPr="006B2844" w:rsidRDefault="00DD29BF" w:rsidP="00DD29BF">
      <w:pPr>
        <w:pStyle w:val="PL"/>
        <w:rPr>
          <w:rFonts w:eastAsia="SimSun"/>
          <w:snapToGrid w:val="0"/>
          <w:lang w:val="fr-FR"/>
        </w:rPr>
      </w:pPr>
      <w:r w:rsidRPr="006B2844">
        <w:rPr>
          <w:rFonts w:eastAsia="SimSun"/>
          <w:snapToGrid w:val="0"/>
          <w:lang w:val="fr-FR"/>
        </w:rPr>
        <w:t>MIMOPRBusageInformation-ExtIEs F1AP-PROTOCOL-EXTENSION ::= {</w:t>
      </w:r>
    </w:p>
    <w:p w14:paraId="601821CF" w14:textId="77777777" w:rsidR="00DD29BF" w:rsidRPr="006A6F20" w:rsidRDefault="00DD29BF" w:rsidP="00DD29BF">
      <w:pPr>
        <w:pStyle w:val="PL"/>
        <w:rPr>
          <w:rFonts w:eastAsia="SimSun"/>
          <w:snapToGrid w:val="0"/>
        </w:rPr>
      </w:pPr>
      <w:r w:rsidRPr="006B2844">
        <w:rPr>
          <w:rFonts w:eastAsia="SimSun"/>
          <w:snapToGrid w:val="0"/>
          <w:lang w:val="fr-FR"/>
        </w:rPr>
        <w:tab/>
      </w:r>
      <w:r w:rsidRPr="006A6F20">
        <w:rPr>
          <w:rFonts w:eastAsia="SimSun"/>
          <w:snapToGrid w:val="0"/>
        </w:rPr>
        <w:t>...</w:t>
      </w:r>
    </w:p>
    <w:p w14:paraId="18D5F61E" w14:textId="77777777" w:rsidR="00DD29BF" w:rsidRDefault="00DD29BF" w:rsidP="00DD29BF">
      <w:pPr>
        <w:pStyle w:val="PL"/>
        <w:rPr>
          <w:rFonts w:eastAsia="SimSun"/>
          <w:snapToGrid w:val="0"/>
        </w:rPr>
      </w:pPr>
      <w:r w:rsidRPr="006A6F20">
        <w:rPr>
          <w:rFonts w:eastAsia="SimSun"/>
          <w:snapToGrid w:val="0"/>
        </w:rPr>
        <w:t>}</w:t>
      </w:r>
    </w:p>
    <w:p w14:paraId="634F904C" w14:textId="77777777" w:rsidR="00DD29BF" w:rsidRPr="006A6F20" w:rsidRDefault="00DD29BF" w:rsidP="00DD29BF">
      <w:pPr>
        <w:pStyle w:val="PL"/>
        <w:rPr>
          <w:rFonts w:eastAsia="SimSun"/>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t>RAN-</w:t>
      </w:r>
      <w:r>
        <w:t>UE-</w:t>
      </w:r>
      <w:r w:rsidRPr="000B7AAC">
        <w:t xml:space="preserve">MeasurementID ::=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pPr>
      <w:r w:rsidRPr="00EA5FA7">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snapToGrid w:val="0"/>
          <w:lang w:eastAsia="zh-CN"/>
        </w:rPr>
      </w:pPr>
    </w:p>
    <w:p w14:paraId="23C6EA23"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2110F3BE" w14:textId="77777777" w:rsidR="00170567" w:rsidRDefault="00170567" w:rsidP="00170567">
      <w:pPr>
        <w:pStyle w:val="PL"/>
        <w:rPr>
          <w:snapToGrid w:val="0"/>
          <w:lang w:eastAsia="zh-CN"/>
        </w:rPr>
      </w:pPr>
      <w:r>
        <w:rPr>
          <w:snapToGrid w:val="0"/>
          <w:lang w:eastAsia="zh-CN"/>
        </w:rPr>
        <w:tab/>
        <w:t>...</w:t>
      </w:r>
    </w:p>
    <w:p w14:paraId="22638E40" w14:textId="77777777" w:rsidR="00170567" w:rsidRDefault="00170567" w:rsidP="00170567">
      <w:pPr>
        <w:pStyle w:val="PL"/>
        <w:rPr>
          <w:snapToGrid w:val="0"/>
          <w:lang w:eastAsia="zh-CN"/>
        </w:rPr>
      </w:pPr>
      <w:r>
        <w:rPr>
          <w:snapToGrid w:val="0"/>
          <w:lang w:eastAsia="zh-CN"/>
        </w:rPr>
        <w:t>}</w:t>
      </w:r>
    </w:p>
    <w:p w14:paraId="6054F900" w14:textId="77777777" w:rsidR="00170567" w:rsidRDefault="00170567" w:rsidP="00170567">
      <w:pPr>
        <w:pStyle w:val="PL"/>
        <w:rPr>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16" w:name="_Hlk50711169"/>
      <w:r w:rsidRPr="00A069E8">
        <w:rPr>
          <w:rFonts w:eastAsia="SimSun"/>
          <w:snapToGrid w:val="0"/>
        </w:rPr>
        <w:t>BIT STRING (SIZE(32))</w:t>
      </w:r>
      <w:bookmarkEnd w:id="13616"/>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11F593FE" w14:textId="77777777" w:rsidR="00F970C9" w:rsidRPr="00EA5FA7" w:rsidRDefault="00F970C9" w:rsidP="00177E7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snapToGrid w:val="0"/>
        </w:rPr>
      </w:pPr>
    </w:p>
    <w:p w14:paraId="74E324A6" w14:textId="77777777" w:rsidR="00F970C9" w:rsidRPr="00EA5FA7" w:rsidRDefault="00F970C9" w:rsidP="00980655">
      <w:pPr>
        <w:pStyle w:val="PL"/>
        <w:rPr>
          <w:snapToGrid w:val="0"/>
        </w:rPr>
      </w:pPr>
      <w:r w:rsidRPr="00EA5FA7">
        <w:rPr>
          <w:snapToGrid w:val="0"/>
        </w:rPr>
        <w:t>RLC-Status ::= SEQUENCE {</w:t>
      </w:r>
    </w:p>
    <w:p w14:paraId="4901F182"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6A9AF625" w14:textId="77777777" w:rsidR="00F970C9" w:rsidRPr="006B2844" w:rsidRDefault="00F970C9" w:rsidP="00980655">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55E1D530" w14:textId="77777777" w:rsidR="00F970C9" w:rsidRPr="00EA5FA7" w:rsidRDefault="00F970C9" w:rsidP="00980655">
      <w:pPr>
        <w:pStyle w:val="PL"/>
        <w:rPr>
          <w:snapToGrid w:val="0"/>
        </w:rPr>
      </w:pPr>
      <w:r w:rsidRPr="006B2844">
        <w:rPr>
          <w:snapToGrid w:val="0"/>
          <w:lang w:val="fr-FR"/>
        </w:rPr>
        <w:tab/>
      </w:r>
      <w:r w:rsidRPr="00EA5FA7">
        <w:rPr>
          <w:snapToGrid w:val="0"/>
        </w:rPr>
        <w:t>...</w:t>
      </w:r>
    </w:p>
    <w:p w14:paraId="53BC73EB" w14:textId="77777777" w:rsidR="00F970C9" w:rsidRPr="00EA5FA7" w:rsidRDefault="00F970C9" w:rsidP="00980655">
      <w:pPr>
        <w:pStyle w:val="PL"/>
        <w:rPr>
          <w:snapToGrid w:val="0"/>
        </w:rPr>
      </w:pPr>
      <w:r w:rsidRPr="00EA5FA7">
        <w:rPr>
          <w:snapToGrid w:val="0"/>
        </w:rPr>
        <w:t>}</w:t>
      </w:r>
    </w:p>
    <w:p w14:paraId="7FB7E445" w14:textId="77777777" w:rsidR="00F970C9" w:rsidRPr="00EA5FA7" w:rsidRDefault="00F970C9" w:rsidP="00980655">
      <w:pPr>
        <w:pStyle w:val="PL"/>
        <w:rPr>
          <w:snapToGrid w:val="0"/>
        </w:rPr>
      </w:pPr>
    </w:p>
    <w:p w14:paraId="4CBD2C78" w14:textId="77777777" w:rsidR="00F970C9" w:rsidRPr="00EA5FA7" w:rsidRDefault="00F970C9" w:rsidP="00980655">
      <w:pPr>
        <w:pStyle w:val="PL"/>
        <w:rPr>
          <w:snapToGrid w:val="0"/>
        </w:rPr>
      </w:pPr>
      <w:r w:rsidRPr="00EA5FA7">
        <w:rPr>
          <w:snapToGrid w:val="0"/>
        </w:rPr>
        <w:t>RLC-Status-ExtIEs F1AP-PROTOCOL-EXTENSION ::= {</w:t>
      </w:r>
    </w:p>
    <w:p w14:paraId="105FC5BF" w14:textId="77777777" w:rsidR="00F970C9" w:rsidRPr="00EA5FA7" w:rsidRDefault="00F970C9" w:rsidP="00980655">
      <w:pPr>
        <w:pStyle w:val="PL"/>
        <w:rPr>
          <w:snapToGrid w:val="0"/>
        </w:rPr>
      </w:pPr>
      <w:r w:rsidRPr="00EA5FA7">
        <w:rPr>
          <w:snapToGrid w:val="0"/>
        </w:rPr>
        <w:tab/>
        <w:t>...</w:t>
      </w:r>
    </w:p>
    <w:p w14:paraId="4531F52C" w14:textId="77777777" w:rsidR="00F970C9" w:rsidRPr="00EA5FA7" w:rsidRDefault="00F970C9" w:rsidP="00980655">
      <w:pPr>
        <w:pStyle w:val="PL"/>
        <w:rPr>
          <w:snapToGrid w:val="0"/>
        </w:rPr>
      </w:pPr>
      <w:r w:rsidRPr="00EA5FA7">
        <w:rPr>
          <w:snapToGrid w:val="0"/>
        </w:rPr>
        <w:t>}</w:t>
      </w:r>
    </w:p>
    <w:p w14:paraId="28976916" w14:textId="77777777" w:rsidR="00F970C9" w:rsidRDefault="00F970C9" w:rsidP="00F27EA6">
      <w:pPr>
        <w:pStyle w:val="PL"/>
        <w:rPr>
          <w:snapToGrid w:val="0"/>
        </w:rPr>
      </w:pPr>
    </w:p>
    <w:p w14:paraId="53A72B23"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4F2EB5C1" w14:textId="77777777" w:rsidR="00A069E8" w:rsidRPr="00A069E8" w:rsidRDefault="00A069E8" w:rsidP="00A069E8">
      <w:pPr>
        <w:pStyle w:val="PL"/>
        <w:rPr>
          <w:snapToGrid w:val="0"/>
        </w:rPr>
      </w:pPr>
    </w:p>
    <w:p w14:paraId="4DFF975C"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615E93FD"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04603C83" w14:textId="28F18BA0"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7AFE1AC5"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0155E5B7" w14:textId="77777777" w:rsidR="00A069E8" w:rsidRPr="00A069E8" w:rsidRDefault="00A069E8" w:rsidP="00A069E8">
      <w:pPr>
        <w:pStyle w:val="PL"/>
        <w:rPr>
          <w:snapToGrid w:val="0"/>
        </w:rPr>
      </w:pPr>
      <w:r w:rsidRPr="00A069E8">
        <w:rPr>
          <w:snapToGrid w:val="0"/>
        </w:rPr>
        <w:tab/>
        <w:t>...</w:t>
      </w:r>
    </w:p>
    <w:p w14:paraId="575A518E" w14:textId="77777777" w:rsidR="00A069E8" w:rsidRPr="00A069E8" w:rsidRDefault="00A069E8" w:rsidP="00A069E8">
      <w:pPr>
        <w:pStyle w:val="PL"/>
        <w:rPr>
          <w:snapToGrid w:val="0"/>
        </w:rPr>
      </w:pPr>
      <w:r w:rsidRPr="00A069E8">
        <w:rPr>
          <w:snapToGrid w:val="0"/>
        </w:rPr>
        <w:t>}</w:t>
      </w:r>
    </w:p>
    <w:p w14:paraId="3EF797A5" w14:textId="77777777" w:rsidR="00A069E8" w:rsidRPr="00A069E8" w:rsidRDefault="00A069E8" w:rsidP="00A069E8">
      <w:pPr>
        <w:pStyle w:val="PL"/>
        <w:rPr>
          <w:snapToGrid w:val="0"/>
        </w:rPr>
      </w:pPr>
    </w:p>
    <w:p w14:paraId="3B8158D4"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6C398638" w14:textId="77777777" w:rsidR="00A069E8" w:rsidRPr="00A069E8" w:rsidRDefault="00A069E8" w:rsidP="00A069E8">
      <w:pPr>
        <w:pStyle w:val="PL"/>
        <w:rPr>
          <w:snapToGrid w:val="0"/>
        </w:rPr>
      </w:pPr>
      <w:r w:rsidRPr="00A069E8">
        <w:rPr>
          <w:snapToGrid w:val="0"/>
        </w:rPr>
        <w:tab/>
        <w:t>...</w:t>
      </w:r>
    </w:p>
    <w:p w14:paraId="75DEFDF0" w14:textId="77777777" w:rsidR="00A069E8" w:rsidRDefault="00A069E8" w:rsidP="00A069E8">
      <w:pPr>
        <w:pStyle w:val="PL"/>
        <w:rPr>
          <w:snapToGrid w:val="0"/>
        </w:rPr>
      </w:pPr>
      <w:r w:rsidRPr="00A069E8">
        <w:rPr>
          <w:snapToGrid w:val="0"/>
        </w:rPr>
        <w:t>}</w:t>
      </w:r>
    </w:p>
    <w:p w14:paraId="06C0DA1A" w14:textId="77777777" w:rsidR="00A069E8" w:rsidRPr="00EA5FA7" w:rsidRDefault="00A069E8" w:rsidP="00A069E8">
      <w:pPr>
        <w:pStyle w:val="PL"/>
        <w:rPr>
          <w:snapToGrid w:val="0"/>
        </w:rPr>
      </w:pPr>
    </w:p>
    <w:p w14:paraId="2F7BB8F1"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snapToGrid w:val="0"/>
        </w:rPr>
      </w:pPr>
    </w:p>
    <w:p w14:paraId="22E7D66A" w14:textId="77777777" w:rsidR="00F970C9" w:rsidRPr="00EA5FA7" w:rsidRDefault="00F970C9" w:rsidP="004E46C6">
      <w:pPr>
        <w:pStyle w:val="PL"/>
        <w:rPr>
          <w:rFonts w:eastAsia="SimSun"/>
          <w:snapToGrid w:val="0"/>
        </w:rPr>
      </w:pPr>
      <w:r w:rsidRPr="00EA5FA7">
        <w:rPr>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560A48F6"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639DE74C" w14:textId="77777777" w:rsidR="00F970C9" w:rsidRPr="00EA5FA7" w:rsidRDefault="00F970C9" w:rsidP="006F1389">
      <w:pPr>
        <w:pStyle w:val="PL"/>
      </w:pPr>
      <w:r w:rsidRPr="00EA5FA7">
        <w:tab/>
        <w:t>triggering-message</w:t>
      </w:r>
      <w:r w:rsidRPr="00EA5FA7">
        <w:tab/>
      </w:r>
      <w:r w:rsidRPr="00EA5FA7">
        <w:tab/>
      </w:r>
      <w:r w:rsidRPr="00EA5FA7">
        <w:tab/>
        <w:t>PDCP-SN,</w:t>
      </w:r>
    </w:p>
    <w:p w14:paraId="3BBF37F6"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31D29AAE" w14:textId="77777777" w:rsidR="00F970C9" w:rsidRPr="00EA5FA7" w:rsidRDefault="00F970C9" w:rsidP="006F1389">
      <w:pPr>
        <w:pStyle w:val="PL"/>
      </w:pPr>
    </w:p>
    <w:p w14:paraId="7784D588" w14:textId="77777777" w:rsidR="00F970C9" w:rsidRPr="00EA5FA7" w:rsidRDefault="00F970C9" w:rsidP="006F1389">
      <w:pPr>
        <w:pStyle w:val="PL"/>
      </w:pPr>
      <w:r w:rsidRPr="00EA5FA7">
        <w:t xml:space="preserve">RRCDeliveryStatus-ExtIEs </w:t>
      </w:r>
      <w:r w:rsidRPr="00EA5FA7">
        <w:tab/>
        <w:t>F1AP-PROTOCOL-EXTENSION ::= {</w:t>
      </w:r>
    </w:p>
    <w:p w14:paraId="3E00B7D2" w14:textId="77777777" w:rsidR="00F970C9" w:rsidRPr="00EA5FA7" w:rsidRDefault="00F970C9" w:rsidP="006F1389">
      <w:pPr>
        <w:pStyle w:val="PL"/>
      </w:pPr>
      <w:r w:rsidRPr="00EA5FA7">
        <w:tab/>
        <w:t>...</w:t>
      </w:r>
    </w:p>
    <w:p w14:paraId="3C98BF0B" w14:textId="77777777" w:rsidR="00F970C9" w:rsidRPr="00EA5FA7" w:rsidRDefault="00F970C9" w:rsidP="006F1389">
      <w:pPr>
        <w:pStyle w:val="PL"/>
      </w:pPr>
      <w:r w:rsidRPr="00EA5FA7">
        <w:t>}</w:t>
      </w:r>
    </w:p>
    <w:p w14:paraId="4AE5D4F9" w14:textId="77777777" w:rsidR="00F970C9" w:rsidRPr="00EA5FA7" w:rsidRDefault="00F970C9" w:rsidP="006F1389">
      <w:pPr>
        <w:pStyle w:val="PL"/>
        <w:rPr>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snapToGrid w:val="0"/>
        </w:rPr>
      </w:pPr>
      <w:r w:rsidRPr="00EA5FA7">
        <w:rPr>
          <w:rFonts w:eastAsia="SimSun"/>
          <w:snapToGrid w:val="0"/>
        </w:rPr>
        <w:t>}</w:t>
      </w:r>
    </w:p>
    <w:p w14:paraId="4F6C9177" w14:textId="77777777" w:rsidR="00F970C9" w:rsidRPr="00EA5FA7" w:rsidRDefault="00F970C9" w:rsidP="0048216D">
      <w:pPr>
        <w:pStyle w:val="PL"/>
      </w:pPr>
    </w:p>
    <w:p w14:paraId="13156AC2" w14:textId="77777777" w:rsidR="00F970C9" w:rsidRPr="00EA5FA7" w:rsidRDefault="00F970C9" w:rsidP="0048216D">
      <w:pPr>
        <w:pStyle w:val="PL"/>
      </w:pPr>
      <w:r w:rsidRPr="00EA5FA7">
        <w:t>RRC-Version ::= SEQUENCE</w:t>
      </w:r>
      <w:r w:rsidRPr="00EA5FA7">
        <w:tab/>
        <w:t>{</w:t>
      </w:r>
    </w:p>
    <w:p w14:paraId="37AD56DD"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0FEA3394" w14:textId="77777777" w:rsidR="00F970C9" w:rsidRPr="006B2844" w:rsidRDefault="00F970C9" w:rsidP="0048216D">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26C97FB2" w14:textId="77777777" w:rsidR="00F970C9" w:rsidRPr="006B2844" w:rsidRDefault="00F970C9" w:rsidP="0048216D">
      <w:pPr>
        <w:pStyle w:val="PL"/>
        <w:rPr>
          <w:lang w:val="fr-FR"/>
        </w:rPr>
      </w:pPr>
    </w:p>
    <w:p w14:paraId="1B349BB8" w14:textId="77777777" w:rsidR="00F970C9" w:rsidRPr="00EA5FA7" w:rsidRDefault="00F970C9" w:rsidP="0048216D">
      <w:pPr>
        <w:pStyle w:val="PL"/>
      </w:pPr>
      <w:r w:rsidRPr="00EA5FA7">
        <w:t xml:space="preserve">RRC-Version-ExtIEs </w:t>
      </w:r>
      <w:r w:rsidRPr="00EA5FA7">
        <w:tab/>
        <w:t>F1AP-PROTOCOL-EXTENSION ::= {</w:t>
      </w:r>
    </w:p>
    <w:p w14:paraId="4C46A355"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4CF4C447" w14:textId="77777777" w:rsidR="00F970C9" w:rsidRPr="00EA5FA7" w:rsidRDefault="00F970C9" w:rsidP="00A0496C">
      <w:pPr>
        <w:pStyle w:val="PL"/>
      </w:pPr>
      <w:r w:rsidRPr="00EA5FA7">
        <w:tab/>
        <w:t>...</w:t>
      </w:r>
    </w:p>
    <w:p w14:paraId="651AADCF" w14:textId="77777777" w:rsidR="00170567" w:rsidRDefault="00F970C9" w:rsidP="00170567">
      <w:pPr>
        <w:pStyle w:val="PL"/>
      </w:pPr>
      <w:r w:rsidRPr="00EA5FA7">
        <w:t>}</w:t>
      </w:r>
    </w:p>
    <w:p w14:paraId="4B8ACC1E" w14:textId="77777777" w:rsidR="00170567" w:rsidRDefault="00170567" w:rsidP="00170567">
      <w:pPr>
        <w:pStyle w:val="PL"/>
      </w:pPr>
    </w:p>
    <w:p w14:paraId="26C586A6" w14:textId="77777777" w:rsidR="00F970C9" w:rsidRPr="00EA5FA7" w:rsidRDefault="00170567" w:rsidP="00170567">
      <w:pPr>
        <w:pStyle w:val="PL"/>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snapToGrid w:val="0"/>
        </w:rPr>
      </w:pPr>
      <w:r w:rsidRPr="00EA5FA7">
        <w:rPr>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45E0C91E" w14:textId="77777777" w:rsidR="00714F89" w:rsidRDefault="00714F89" w:rsidP="00714F89">
      <w:pPr>
        <w:pStyle w:val="PL"/>
        <w:rPr>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0C219224" w14:textId="77777777" w:rsidR="008536A3" w:rsidRPr="00A07BEC" w:rsidRDefault="008536A3" w:rsidP="008536A3">
      <w:pPr>
        <w:pStyle w:val="PL"/>
        <w:rPr>
          <w:snapToGrid w:val="0"/>
        </w:rPr>
      </w:pPr>
    </w:p>
    <w:p w14:paraId="7EF01C2E" w14:textId="77777777" w:rsidR="008536A3" w:rsidRPr="00A07BEC" w:rsidRDefault="008536A3" w:rsidP="008536A3">
      <w:pPr>
        <w:pStyle w:val="PL"/>
        <w:rPr>
          <w:snapToGrid w:val="0"/>
        </w:rPr>
      </w:pPr>
      <w:r>
        <w:t>SDTBearerConfig-List</w:t>
      </w:r>
      <w:r w:rsidRPr="00A07BEC">
        <w:rPr>
          <w:snapToGrid w:val="0"/>
        </w:rPr>
        <w:t>-Item ::= SEQUENCE{</w:t>
      </w:r>
    </w:p>
    <w:p w14:paraId="5C761E40" w14:textId="77777777" w:rsidR="008536A3" w:rsidRPr="00A07BEC" w:rsidRDefault="008536A3" w:rsidP="008536A3">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3A735BBC" w14:textId="7E8B727D" w:rsidR="008536A3" w:rsidRPr="006B2844" w:rsidRDefault="008536A3" w:rsidP="008536A3">
      <w:pPr>
        <w:pStyle w:val="PL"/>
        <w:rPr>
          <w:snapToGrid w:val="0"/>
          <w:lang w:val="fr-FR"/>
        </w:rPr>
      </w:pPr>
      <w:r w:rsidRPr="00A07BEC">
        <w:rPr>
          <w:snapToGrid w:val="0"/>
        </w:rPr>
        <w:tab/>
      </w:r>
      <w:r w:rsidRPr="006B2844">
        <w:rPr>
          <w:snapToGrid w:val="0"/>
          <w:lang w:val="fr-FR"/>
        </w:rPr>
        <w:t>sDTRLCBearerConfiguration</w:t>
      </w:r>
      <w:r w:rsidR="004D3758"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76931702" w14:textId="77777777" w:rsidR="008536A3" w:rsidRPr="006B2844" w:rsidRDefault="008536A3" w:rsidP="008536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03E68E28" w14:textId="77777777" w:rsidR="008536A3" w:rsidRPr="00A07BEC" w:rsidRDefault="008536A3" w:rsidP="008536A3">
      <w:pPr>
        <w:pStyle w:val="PL"/>
        <w:rPr>
          <w:snapToGrid w:val="0"/>
        </w:rPr>
      </w:pPr>
      <w:r w:rsidRPr="00A07BEC">
        <w:rPr>
          <w:snapToGrid w:val="0"/>
        </w:rPr>
        <w:t>}</w:t>
      </w:r>
    </w:p>
    <w:p w14:paraId="3EE853B2" w14:textId="77777777" w:rsidR="008536A3" w:rsidRPr="00A07BEC" w:rsidRDefault="008536A3" w:rsidP="008536A3">
      <w:pPr>
        <w:pStyle w:val="PL"/>
        <w:rPr>
          <w:snapToGrid w:val="0"/>
        </w:rPr>
      </w:pPr>
    </w:p>
    <w:p w14:paraId="71DFB239" w14:textId="77777777" w:rsidR="008536A3" w:rsidRPr="00A07BEC" w:rsidRDefault="008536A3" w:rsidP="008536A3">
      <w:pPr>
        <w:pStyle w:val="PL"/>
        <w:rPr>
          <w:snapToGrid w:val="0"/>
        </w:rPr>
      </w:pPr>
      <w:r>
        <w:t>SDTBearerConfig-List</w:t>
      </w:r>
      <w:r w:rsidRPr="00A07BEC">
        <w:rPr>
          <w:snapToGrid w:val="0"/>
        </w:rPr>
        <w:t xml:space="preserve">-Item-ExtIEs </w:t>
      </w:r>
      <w:r w:rsidRPr="00A07BEC">
        <w:rPr>
          <w:snapToGrid w:val="0"/>
        </w:rPr>
        <w:tab/>
        <w:t>F1AP-PROTOCOL-EXTENSION ::= {</w:t>
      </w:r>
    </w:p>
    <w:p w14:paraId="2DC51764" w14:textId="77777777" w:rsidR="008536A3" w:rsidRPr="00A07BEC" w:rsidRDefault="008536A3" w:rsidP="008536A3">
      <w:pPr>
        <w:pStyle w:val="PL"/>
        <w:rPr>
          <w:snapToGrid w:val="0"/>
        </w:rPr>
      </w:pPr>
      <w:r w:rsidRPr="00A07BEC">
        <w:rPr>
          <w:snapToGrid w:val="0"/>
        </w:rPr>
        <w:tab/>
        <w:t>...</w:t>
      </w:r>
    </w:p>
    <w:p w14:paraId="7D1F1358" w14:textId="77777777" w:rsidR="008536A3" w:rsidRDefault="008536A3" w:rsidP="008536A3">
      <w:pPr>
        <w:pStyle w:val="PL"/>
        <w:rPr>
          <w:snapToGrid w:val="0"/>
        </w:rPr>
      </w:pPr>
      <w:r w:rsidRPr="00A07BEC">
        <w:rPr>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17" w:name="_Hlk97485753"/>
      <w:r>
        <w:t>ENUMERATED {true,...}</w:t>
      </w:r>
      <w:bookmarkEnd w:id="13617"/>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18"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18"/>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19" w:name="_Hlk105761923"/>
      <w:r>
        <w:t>SDT-Termination-Request</w:t>
      </w:r>
      <w:bookmarkEnd w:id="13619"/>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snapToGrid w:val="0"/>
        </w:rPr>
      </w:pPr>
    </w:p>
    <w:p w14:paraId="5EAFF687" w14:textId="77777777" w:rsidR="00F970C9" w:rsidRPr="00EA5FA7" w:rsidRDefault="00F970C9" w:rsidP="00642A03">
      <w:pPr>
        <w:pStyle w:val="PL"/>
        <w:rPr>
          <w:snapToGrid w:val="0"/>
        </w:rPr>
      </w:pPr>
      <w:r w:rsidRPr="00EA5FA7">
        <w:rPr>
          <w:snapToGrid w:val="0"/>
        </w:rPr>
        <w:t>ServCellIndex ::= INTEGER (0..31, ...)</w:t>
      </w:r>
    </w:p>
    <w:p w14:paraId="1F9176C8" w14:textId="77777777" w:rsidR="00F970C9" w:rsidRPr="00EA5FA7" w:rsidRDefault="00F970C9" w:rsidP="00642A03">
      <w:pPr>
        <w:pStyle w:val="PL"/>
        <w:rPr>
          <w:snapToGrid w:val="0"/>
        </w:rPr>
      </w:pPr>
    </w:p>
    <w:p w14:paraId="2A86930D" w14:textId="77777777" w:rsidR="00F970C9" w:rsidRPr="00EA5FA7" w:rsidRDefault="00F970C9" w:rsidP="000A3018">
      <w:pPr>
        <w:pStyle w:val="PL"/>
        <w:rPr>
          <w:snapToGrid w:val="0"/>
        </w:rPr>
      </w:pPr>
      <w:r w:rsidRPr="00EA5FA7">
        <w:rPr>
          <w:snapToGrid w:val="0"/>
        </w:rPr>
        <w:t>ServingCellMO ::=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snapToGrid w:val="0"/>
        </w:rPr>
      </w:pPr>
    </w:p>
    <w:p w14:paraId="098B5490" w14:textId="77777777" w:rsidR="00F970C9" w:rsidRPr="00EA5FA7" w:rsidRDefault="00F970C9" w:rsidP="000A3018">
      <w:pPr>
        <w:pStyle w:val="PL"/>
        <w:rPr>
          <w:snapToGrid w:val="0"/>
        </w:rPr>
      </w:pPr>
      <w:r w:rsidRPr="00EA5FA7">
        <w:rPr>
          <w:snapToGrid w:val="0"/>
        </w:rPr>
        <w:t>Served-Cell-Information ::= SEQUENCE {</w:t>
      </w:r>
    </w:p>
    <w:p w14:paraId="4137C665" w14:textId="77777777" w:rsidR="00F970C9" w:rsidRPr="00EA5FA7" w:rsidRDefault="00F970C9" w:rsidP="00642A03">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13C2DF5E" w14:textId="77777777" w:rsidR="00F970C9" w:rsidRPr="00EA5FA7" w:rsidRDefault="00F970C9" w:rsidP="00642A03">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snapToGrid w:val="0"/>
          <w:lang w:val="fr-FR"/>
        </w:rPr>
        <w:t>ServedPLMNs-List,</w:t>
      </w:r>
    </w:p>
    <w:p w14:paraId="283525C0" w14:textId="77777777" w:rsidR="00F970C9" w:rsidRPr="006B2844" w:rsidRDefault="00F970C9" w:rsidP="004E46C6">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7B2DBD04" w14:textId="77777777" w:rsidR="00F970C9" w:rsidRPr="006B2844" w:rsidRDefault="00F970C9" w:rsidP="00642A03">
      <w:pPr>
        <w:pStyle w:val="PL"/>
        <w:rPr>
          <w:snapToGrid w:val="0"/>
          <w:lang w:val="fr-FR"/>
        </w:rPr>
      </w:pPr>
      <w:r w:rsidRPr="006B2844">
        <w:rPr>
          <w:snapToGrid w:val="0"/>
          <w:lang w:val="fr-FR"/>
        </w:rPr>
        <w:tab/>
        <w:t>...</w:t>
      </w:r>
    </w:p>
    <w:p w14:paraId="24B94415" w14:textId="77777777" w:rsidR="00F970C9" w:rsidRPr="006B2844" w:rsidRDefault="00F970C9" w:rsidP="00642A03">
      <w:pPr>
        <w:pStyle w:val="PL"/>
        <w:rPr>
          <w:snapToGrid w:val="0"/>
          <w:lang w:val="fr-FR"/>
        </w:rPr>
      </w:pPr>
      <w:r w:rsidRPr="006B2844">
        <w:rPr>
          <w:snapToGrid w:val="0"/>
          <w:lang w:val="fr-FR"/>
        </w:rPr>
        <w:t>}</w:t>
      </w:r>
    </w:p>
    <w:p w14:paraId="72759665" w14:textId="77777777" w:rsidR="00F970C9" w:rsidRPr="006B2844" w:rsidRDefault="00F970C9" w:rsidP="00642A03">
      <w:pPr>
        <w:pStyle w:val="PL"/>
        <w:rPr>
          <w:snapToGrid w:val="0"/>
          <w:lang w:val="fr-FR"/>
        </w:rPr>
      </w:pPr>
    </w:p>
    <w:p w14:paraId="24178672" w14:textId="77777777" w:rsidR="00F970C9" w:rsidRPr="006B2844" w:rsidRDefault="00F970C9" w:rsidP="00642A03">
      <w:pPr>
        <w:pStyle w:val="PL"/>
        <w:rPr>
          <w:snapToGrid w:val="0"/>
          <w:lang w:val="fr-FR"/>
        </w:rPr>
      </w:pPr>
      <w:r w:rsidRPr="006B2844">
        <w:rPr>
          <w:snapToGrid w:val="0"/>
          <w:lang w:val="fr-FR"/>
        </w:rPr>
        <w:t>Served-Cell-Information-ExtIEs F1AP-PROTOCOL-EXTENSION ::= {</w:t>
      </w:r>
    </w:p>
    <w:p w14:paraId="358D90AB" w14:textId="77777777" w:rsidR="00F970C9" w:rsidRPr="006B2844" w:rsidRDefault="00F970C9" w:rsidP="00095DAA">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00C43DB7" w:rsidRPr="006B2844">
        <w:rPr>
          <w:snapToGrid w:val="0"/>
          <w:lang w:val="fr-FR"/>
        </w:rPr>
        <w:tab/>
      </w:r>
      <w:r w:rsidRPr="006B2844">
        <w:rPr>
          <w:snapToGrid w:val="0"/>
          <w:lang w:val="fr-FR"/>
        </w:rPr>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12F3AE04" w14:textId="77777777" w:rsidR="00F970C9" w:rsidRPr="00EA5FA7" w:rsidRDefault="00F970C9" w:rsidP="001237E2">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29678447"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034A73CF"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5A4981C6"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51045DE6"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2F9330A6"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3CBE1FF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64DCB0B3"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0173B3CC"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EC55ABF"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04372FBA"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542EA572" w14:textId="77777777" w:rsidR="00F56CDB" w:rsidRPr="00DA11D0" w:rsidRDefault="0019303B" w:rsidP="00F56CDB">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0BCC792D" w14:textId="733C03A1" w:rsidR="00F970C9" w:rsidRPr="00EA5FA7" w:rsidRDefault="001E1E3A" w:rsidP="001E1E3A">
      <w:pPr>
        <w:pStyle w:val="PL"/>
        <w:rPr>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snapToGrid w:val="0"/>
        </w:rPr>
        <w:t>,</w:t>
      </w:r>
    </w:p>
    <w:p w14:paraId="3E515836" w14:textId="77777777" w:rsidR="00F970C9" w:rsidRPr="00EA5FA7" w:rsidRDefault="00F970C9" w:rsidP="00642A03">
      <w:pPr>
        <w:pStyle w:val="PL"/>
        <w:rPr>
          <w:snapToGrid w:val="0"/>
        </w:rPr>
      </w:pPr>
      <w:r w:rsidRPr="00EA5FA7">
        <w:rPr>
          <w:snapToGrid w:val="0"/>
        </w:rPr>
        <w:tab/>
        <w:t>...</w:t>
      </w:r>
    </w:p>
    <w:p w14:paraId="51B1F78B" w14:textId="77777777" w:rsidR="00F970C9" w:rsidRPr="00EA5FA7" w:rsidRDefault="00F970C9" w:rsidP="00642A03">
      <w:pPr>
        <w:pStyle w:val="PL"/>
        <w:rPr>
          <w:snapToGrid w:val="0"/>
        </w:rPr>
      </w:pPr>
      <w:r w:rsidRPr="00EA5FA7">
        <w:rPr>
          <w:snapToGrid w:val="0"/>
        </w:rPr>
        <w:t>}</w:t>
      </w:r>
    </w:p>
    <w:p w14:paraId="337266DD" w14:textId="77777777" w:rsidR="00514B33" w:rsidRDefault="00514B33" w:rsidP="00514B33">
      <w:pPr>
        <w:pStyle w:val="PL"/>
        <w:rPr>
          <w:snapToGrid w:val="0"/>
        </w:rPr>
      </w:pPr>
    </w:p>
    <w:p w14:paraId="46E0FE2F" w14:textId="77777777" w:rsidR="00514B33" w:rsidRPr="00A07BEC" w:rsidRDefault="00514B33" w:rsidP="00514B33">
      <w:pPr>
        <w:pStyle w:val="PL"/>
        <w:rPr>
          <w:snapToGrid w:val="0"/>
        </w:rPr>
      </w:pPr>
      <w:r w:rsidRPr="00A07BEC">
        <w:rPr>
          <w:snapToGrid w:val="0"/>
        </w:rPr>
        <w:t>Serving-Cells-List ::= SEQUENCE (SIZE(1..maxnoofServingCells)) OF Serving-Cells-List-Item</w:t>
      </w:r>
    </w:p>
    <w:p w14:paraId="40841901" w14:textId="77777777" w:rsidR="00514B33" w:rsidRPr="00A07BEC" w:rsidRDefault="00514B33" w:rsidP="00514B33">
      <w:pPr>
        <w:pStyle w:val="PL"/>
        <w:rPr>
          <w:snapToGrid w:val="0"/>
        </w:rPr>
      </w:pPr>
    </w:p>
    <w:p w14:paraId="26C02397" w14:textId="77777777" w:rsidR="00514B33" w:rsidRPr="00A07BEC" w:rsidRDefault="00514B33" w:rsidP="00514B33">
      <w:pPr>
        <w:pStyle w:val="PL"/>
        <w:rPr>
          <w:snapToGrid w:val="0"/>
        </w:rPr>
      </w:pPr>
      <w:r w:rsidRPr="00A07BEC">
        <w:rPr>
          <w:snapToGrid w:val="0"/>
        </w:rPr>
        <w:t>Serving-Cells-List-Item ::= SEQUENCE{</w:t>
      </w:r>
    </w:p>
    <w:p w14:paraId="342224BC" w14:textId="77777777" w:rsidR="00514B33" w:rsidRPr="00A07BEC" w:rsidRDefault="00514B33" w:rsidP="00514B33">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1CE801B6" w14:textId="77777777" w:rsidR="00514B33" w:rsidRPr="00A07BEC" w:rsidRDefault="00514B33" w:rsidP="00514B33">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0B966C8D" w14:textId="77777777" w:rsidR="00514B33" w:rsidRPr="00A07BEC" w:rsidRDefault="00514B33" w:rsidP="00514B33">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24CF1100" w14:textId="77777777" w:rsidR="00514B33" w:rsidRPr="00A07BEC" w:rsidRDefault="00514B33" w:rsidP="00514B33">
      <w:pPr>
        <w:pStyle w:val="PL"/>
        <w:rPr>
          <w:snapToGrid w:val="0"/>
        </w:rPr>
      </w:pPr>
      <w:r w:rsidRPr="00A07BEC">
        <w:rPr>
          <w:snapToGrid w:val="0"/>
        </w:rPr>
        <w:t>}</w:t>
      </w:r>
    </w:p>
    <w:p w14:paraId="36CBF42F" w14:textId="77777777" w:rsidR="00514B33" w:rsidRPr="00A07BEC" w:rsidRDefault="00514B33" w:rsidP="00514B33">
      <w:pPr>
        <w:pStyle w:val="PL"/>
        <w:rPr>
          <w:snapToGrid w:val="0"/>
        </w:rPr>
      </w:pPr>
    </w:p>
    <w:p w14:paraId="496377FB" w14:textId="77777777" w:rsidR="00514B33" w:rsidRPr="00A07BEC" w:rsidRDefault="00514B33" w:rsidP="00514B33">
      <w:pPr>
        <w:pStyle w:val="PL"/>
        <w:rPr>
          <w:snapToGrid w:val="0"/>
        </w:rPr>
      </w:pPr>
      <w:r w:rsidRPr="00A07BEC">
        <w:rPr>
          <w:snapToGrid w:val="0"/>
        </w:rPr>
        <w:t xml:space="preserve">Serving-Cells-List-Item-ExtIEs </w:t>
      </w:r>
      <w:r w:rsidRPr="00A07BEC">
        <w:rPr>
          <w:snapToGrid w:val="0"/>
        </w:rPr>
        <w:tab/>
        <w:t>F1AP-PROTOCOL-EXTENSION ::= {</w:t>
      </w:r>
    </w:p>
    <w:p w14:paraId="07FEA7E9" w14:textId="77777777" w:rsidR="00514B33" w:rsidRPr="00A07BEC" w:rsidRDefault="00514B33" w:rsidP="00514B33">
      <w:pPr>
        <w:pStyle w:val="PL"/>
        <w:rPr>
          <w:snapToGrid w:val="0"/>
        </w:rPr>
      </w:pPr>
      <w:r w:rsidRPr="00A07BEC">
        <w:rPr>
          <w:snapToGrid w:val="0"/>
        </w:rPr>
        <w:tab/>
        <w:t>...</w:t>
      </w:r>
    </w:p>
    <w:p w14:paraId="4F7C534F" w14:textId="77777777" w:rsidR="00514B33" w:rsidRDefault="00514B33" w:rsidP="00514B33">
      <w:pPr>
        <w:pStyle w:val="PL"/>
        <w:rPr>
          <w:snapToGrid w:val="0"/>
        </w:rPr>
      </w:pPr>
      <w:r w:rsidRPr="00A07BEC">
        <w:rPr>
          <w:snapToGrid w:val="0"/>
        </w:rPr>
        <w:t>}</w:t>
      </w:r>
    </w:p>
    <w:p w14:paraId="6F94EA58" w14:textId="77777777" w:rsidR="001C3A97" w:rsidRDefault="001C3A97" w:rsidP="001C3A97">
      <w:pPr>
        <w:pStyle w:val="PL"/>
        <w:rPr>
          <w:snapToGrid w:val="0"/>
        </w:rPr>
      </w:pPr>
    </w:p>
    <w:p w14:paraId="3EEF1A58" w14:textId="77777777" w:rsidR="00F56CDB" w:rsidRPr="00DA11D0" w:rsidRDefault="00F56CDB" w:rsidP="00F56CDB">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2FCA5FDF" w14:textId="77777777" w:rsidR="00F56CDB" w:rsidRDefault="00F56CDB" w:rsidP="001C3A97">
      <w:pPr>
        <w:pStyle w:val="PL"/>
        <w:rPr>
          <w:snapToGrid w:val="0"/>
        </w:rPr>
      </w:pPr>
    </w:p>
    <w:p w14:paraId="01CCC17C"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272772DD"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2F6E4056" w14:textId="77777777" w:rsidR="001C3A97" w:rsidRPr="006B2844" w:rsidRDefault="001C3A97" w:rsidP="00E2700E">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3A6E8A0" w14:textId="77777777" w:rsidR="001C3A97" w:rsidRPr="009A0050" w:rsidRDefault="001C3A97" w:rsidP="001C3A97">
      <w:pPr>
        <w:pStyle w:val="PL"/>
        <w:rPr>
          <w:snapToGrid w:val="0"/>
        </w:rPr>
      </w:pPr>
      <w:r w:rsidRPr="006B2844">
        <w:rPr>
          <w:snapToGrid w:val="0"/>
          <w:lang w:val="fr-FR"/>
        </w:rPr>
        <w:tab/>
      </w:r>
      <w:r w:rsidRPr="009A0050">
        <w:rPr>
          <w:snapToGrid w:val="0"/>
        </w:rPr>
        <w:t>...</w:t>
      </w:r>
    </w:p>
    <w:p w14:paraId="2537239C" w14:textId="77777777" w:rsidR="001C3A97" w:rsidRDefault="001C3A97" w:rsidP="001C3A97">
      <w:pPr>
        <w:pStyle w:val="PL"/>
        <w:rPr>
          <w:snapToGrid w:val="0"/>
        </w:rPr>
      </w:pPr>
      <w:r w:rsidRPr="009A0050">
        <w:rPr>
          <w:snapToGrid w:val="0"/>
        </w:rPr>
        <w:t>}</w:t>
      </w:r>
    </w:p>
    <w:p w14:paraId="4F5DD736" w14:textId="77777777" w:rsidR="00773789" w:rsidRDefault="00773789" w:rsidP="001C3A97">
      <w:pPr>
        <w:pStyle w:val="PL"/>
        <w:rPr>
          <w:snapToGrid w:val="0"/>
        </w:rPr>
      </w:pPr>
    </w:p>
    <w:p w14:paraId="5E160DA7"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0F16B41C" w14:textId="77777777" w:rsidR="001C3A97" w:rsidRPr="009A0050" w:rsidRDefault="001C3A97" w:rsidP="001C3A97">
      <w:pPr>
        <w:pStyle w:val="PL"/>
        <w:rPr>
          <w:snapToGrid w:val="0"/>
        </w:rPr>
      </w:pPr>
      <w:r w:rsidRPr="009A0050">
        <w:rPr>
          <w:snapToGrid w:val="0"/>
        </w:rPr>
        <w:tab/>
      </w:r>
      <w:r w:rsidRPr="009A0050">
        <w:rPr>
          <w:snapToGrid w:val="0"/>
        </w:rPr>
        <w:tab/>
        <w:t>...</w:t>
      </w:r>
    </w:p>
    <w:p w14:paraId="750853FC" w14:textId="77777777" w:rsidR="001C3A97" w:rsidRDefault="001C3A97" w:rsidP="001C3A97">
      <w:pPr>
        <w:pStyle w:val="PL"/>
        <w:rPr>
          <w:snapToGrid w:val="0"/>
        </w:rPr>
      </w:pPr>
      <w:r w:rsidRPr="009A0050">
        <w:rPr>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snapToGrid w:val="0"/>
        </w:rPr>
      </w:pPr>
    </w:p>
    <w:p w14:paraId="5D131B59" w14:textId="77777777" w:rsidR="00F970C9" w:rsidRPr="00EA5FA7" w:rsidRDefault="00F970C9" w:rsidP="00486764">
      <w:pPr>
        <w:pStyle w:val="PL"/>
        <w:rPr>
          <w:snapToGrid w:val="0"/>
        </w:rPr>
      </w:pPr>
      <w:r w:rsidRPr="00EA5FA7">
        <w:rPr>
          <w:snapToGrid w:val="0"/>
        </w:rPr>
        <w:t>Served-EUTRA-Cells-Information::= SEQUENCE {</w:t>
      </w:r>
    </w:p>
    <w:p w14:paraId="410D0757" w14:textId="77777777" w:rsidR="00F970C9" w:rsidRPr="009A1425" w:rsidRDefault="00F970C9" w:rsidP="00486764">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snapToGrid w:val="0"/>
        </w:rPr>
      </w:pPr>
      <w:r w:rsidRPr="009A1425">
        <w:tab/>
      </w:r>
      <w:r w:rsidRPr="00EA5FA7">
        <w:rPr>
          <w:snapToGrid w:val="0"/>
        </w:rPr>
        <w:t>protectedEUTRAResourceIndication</w:t>
      </w:r>
      <w:r w:rsidRPr="00EA5FA7">
        <w:rPr>
          <w:snapToGrid w:val="0"/>
        </w:rPr>
        <w:tab/>
        <w:t>ProtectedEUTRAResourceIndication,</w:t>
      </w:r>
    </w:p>
    <w:p w14:paraId="333B7881"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0B8ABD91" w14:textId="77777777" w:rsidR="00F970C9" w:rsidRPr="00EA5FA7" w:rsidRDefault="00F970C9" w:rsidP="00486764">
      <w:pPr>
        <w:pStyle w:val="PL"/>
        <w:rPr>
          <w:snapToGrid w:val="0"/>
        </w:rPr>
      </w:pPr>
      <w:r w:rsidRPr="00EA5FA7">
        <w:rPr>
          <w:snapToGrid w:val="0"/>
        </w:rPr>
        <w:tab/>
        <w:t>...</w:t>
      </w:r>
    </w:p>
    <w:p w14:paraId="649708D7" w14:textId="77777777" w:rsidR="00F970C9" w:rsidRPr="00EA5FA7" w:rsidRDefault="00F970C9" w:rsidP="00486764">
      <w:pPr>
        <w:pStyle w:val="PL"/>
        <w:rPr>
          <w:snapToGrid w:val="0"/>
        </w:rPr>
      </w:pPr>
      <w:r w:rsidRPr="00EA5FA7">
        <w:rPr>
          <w:snapToGrid w:val="0"/>
        </w:rPr>
        <w:t>}</w:t>
      </w:r>
    </w:p>
    <w:p w14:paraId="113AFD8B" w14:textId="77777777" w:rsidR="00F970C9" w:rsidRPr="00EA5FA7" w:rsidRDefault="00F970C9" w:rsidP="00486764">
      <w:pPr>
        <w:pStyle w:val="PL"/>
        <w:rPr>
          <w:snapToGrid w:val="0"/>
        </w:rPr>
      </w:pPr>
    </w:p>
    <w:p w14:paraId="1F1D8461"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4A6C50A2" w14:textId="77777777" w:rsidR="00F970C9" w:rsidRPr="00EA5FA7" w:rsidRDefault="00F970C9" w:rsidP="00486764">
      <w:pPr>
        <w:pStyle w:val="PL"/>
        <w:rPr>
          <w:snapToGrid w:val="0"/>
        </w:rPr>
      </w:pPr>
      <w:r w:rsidRPr="00EA5FA7">
        <w:rPr>
          <w:snapToGrid w:val="0"/>
        </w:rPr>
        <w:tab/>
        <w:t>...</w:t>
      </w:r>
    </w:p>
    <w:p w14:paraId="385E370F" w14:textId="77777777" w:rsidR="00F970C9" w:rsidRPr="00EA5FA7" w:rsidRDefault="00F970C9" w:rsidP="00486764">
      <w:pPr>
        <w:pStyle w:val="PL"/>
        <w:rPr>
          <w:snapToGrid w:val="0"/>
        </w:rPr>
      </w:pPr>
      <w:r w:rsidRPr="00EA5FA7">
        <w:rPr>
          <w:snapToGrid w:val="0"/>
        </w:rPr>
        <w:t>}</w:t>
      </w:r>
    </w:p>
    <w:p w14:paraId="11731CFC" w14:textId="77777777" w:rsidR="00F970C9" w:rsidRPr="00EA5FA7" w:rsidRDefault="00F970C9" w:rsidP="00486764">
      <w:pPr>
        <w:pStyle w:val="PL"/>
        <w:rPr>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snapToGrid w:val="0"/>
        </w:rPr>
      </w:pPr>
    </w:p>
    <w:p w14:paraId="414A1414" w14:textId="77777777" w:rsidR="00F970C9" w:rsidRPr="00EA5FA7" w:rsidRDefault="00F970C9" w:rsidP="00642A03">
      <w:pPr>
        <w:pStyle w:val="PL"/>
        <w:rPr>
          <w:snapToGrid w:val="0"/>
        </w:rPr>
      </w:pPr>
      <w:r w:rsidRPr="00EA5FA7">
        <w:rPr>
          <w:snapToGrid w:val="0"/>
        </w:rPr>
        <w:t>ShortDRXCycleTimer ::= INTEGER (1..16)</w:t>
      </w:r>
    </w:p>
    <w:p w14:paraId="51F10C2C" w14:textId="77777777" w:rsidR="00F970C9" w:rsidRPr="00EA5FA7" w:rsidRDefault="00F970C9" w:rsidP="00642A03">
      <w:pPr>
        <w:pStyle w:val="PL"/>
        <w:rPr>
          <w:snapToGrid w:val="0"/>
        </w:rPr>
      </w:pPr>
    </w:p>
    <w:p w14:paraId="276CC3B6" w14:textId="77777777" w:rsidR="00F970C9" w:rsidRPr="00EA5FA7" w:rsidRDefault="00F970C9" w:rsidP="00642A03">
      <w:pPr>
        <w:pStyle w:val="PL"/>
        <w:rPr>
          <w:snapToGrid w:val="0"/>
        </w:rPr>
      </w:pPr>
      <w:r w:rsidRPr="00EA5FA7">
        <w:rPr>
          <w:snapToGrid w:val="0"/>
        </w:rPr>
        <w:t>SIB1-message ::= OCTET STRING</w:t>
      </w:r>
    </w:p>
    <w:p w14:paraId="129CDAC9" w14:textId="77777777" w:rsidR="00F970C9" w:rsidRDefault="00F970C9" w:rsidP="00636D83">
      <w:pPr>
        <w:pStyle w:val="PL"/>
        <w:rPr>
          <w:snapToGrid w:val="0"/>
        </w:rPr>
      </w:pPr>
    </w:p>
    <w:p w14:paraId="2682174E" w14:textId="77777777" w:rsidR="00EE063F" w:rsidRDefault="00EE063F" w:rsidP="00636D83">
      <w:pPr>
        <w:pStyle w:val="PL"/>
        <w:rPr>
          <w:snapToGrid w:val="0"/>
        </w:rPr>
      </w:pPr>
      <w:r w:rsidRPr="00EE063F">
        <w:rPr>
          <w:snapToGrid w:val="0"/>
        </w:rPr>
        <w:t>SIB10-message ::= OCTET STRING</w:t>
      </w:r>
    </w:p>
    <w:p w14:paraId="67C4CD58" w14:textId="77777777" w:rsidR="00EE063F" w:rsidRDefault="00EE063F" w:rsidP="00636D83">
      <w:pPr>
        <w:pStyle w:val="PL"/>
        <w:rPr>
          <w:snapToGrid w:val="0"/>
        </w:rPr>
      </w:pPr>
    </w:p>
    <w:p w14:paraId="0406AA26" w14:textId="77777777" w:rsidR="006A7576" w:rsidRPr="006A7576" w:rsidRDefault="006A7576" w:rsidP="006A7576">
      <w:pPr>
        <w:pStyle w:val="PL"/>
        <w:rPr>
          <w:snapToGrid w:val="0"/>
        </w:rPr>
      </w:pPr>
      <w:r w:rsidRPr="006A7576">
        <w:rPr>
          <w:snapToGrid w:val="0"/>
        </w:rPr>
        <w:t>SIB12-message ::= OCTET STRING</w:t>
      </w:r>
    </w:p>
    <w:p w14:paraId="0EBA2CFA" w14:textId="77777777" w:rsidR="006A7576" w:rsidRPr="006A7576" w:rsidRDefault="006A7576" w:rsidP="006A7576">
      <w:pPr>
        <w:pStyle w:val="PL"/>
        <w:rPr>
          <w:snapToGrid w:val="0"/>
        </w:rPr>
      </w:pPr>
    </w:p>
    <w:p w14:paraId="175C3D01" w14:textId="77777777" w:rsidR="006A7576" w:rsidRPr="006A7576" w:rsidRDefault="006A7576" w:rsidP="006A7576">
      <w:pPr>
        <w:pStyle w:val="PL"/>
        <w:rPr>
          <w:snapToGrid w:val="0"/>
        </w:rPr>
      </w:pPr>
      <w:r w:rsidRPr="006A7576">
        <w:rPr>
          <w:snapToGrid w:val="0"/>
        </w:rPr>
        <w:t>SIB13-message ::= OCTET STRING</w:t>
      </w:r>
    </w:p>
    <w:p w14:paraId="489CFC18" w14:textId="77777777" w:rsidR="006A7576" w:rsidRPr="006A7576" w:rsidRDefault="006A7576" w:rsidP="006A7576">
      <w:pPr>
        <w:pStyle w:val="PL"/>
        <w:rPr>
          <w:snapToGrid w:val="0"/>
        </w:rPr>
      </w:pPr>
    </w:p>
    <w:p w14:paraId="49800F6B" w14:textId="77777777" w:rsidR="005654F5" w:rsidRDefault="006A7576" w:rsidP="005654F5">
      <w:pPr>
        <w:pStyle w:val="PL"/>
        <w:rPr>
          <w:snapToGrid w:val="0"/>
        </w:rPr>
      </w:pPr>
      <w:r w:rsidRPr="006A7576">
        <w:rPr>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snapToGrid w:val="0"/>
        </w:rPr>
      </w:pPr>
    </w:p>
    <w:p w14:paraId="4EF5E6C2" w14:textId="77777777" w:rsidR="00F970C9" w:rsidRPr="00EA5FA7" w:rsidRDefault="00F970C9" w:rsidP="00636D83">
      <w:pPr>
        <w:pStyle w:val="PL"/>
        <w:rPr>
          <w:snapToGrid w:val="0"/>
        </w:rPr>
      </w:pPr>
      <w:r w:rsidRPr="00EA5FA7">
        <w:rPr>
          <w:snapToGrid w:val="0"/>
        </w:rPr>
        <w:t>SItype ::= INTEGER (1..32, ...)</w:t>
      </w:r>
    </w:p>
    <w:p w14:paraId="4AA28FAB" w14:textId="77777777" w:rsidR="00F970C9" w:rsidRPr="00EA5FA7" w:rsidRDefault="00F970C9" w:rsidP="00636D83">
      <w:pPr>
        <w:pStyle w:val="PL"/>
        <w:rPr>
          <w:snapToGrid w:val="0"/>
        </w:rPr>
      </w:pPr>
    </w:p>
    <w:p w14:paraId="596E823D" w14:textId="77777777" w:rsidR="00F970C9" w:rsidRPr="00EA5FA7" w:rsidRDefault="00F970C9" w:rsidP="00636D83">
      <w:pPr>
        <w:pStyle w:val="PL"/>
        <w:rPr>
          <w:snapToGrid w:val="0"/>
        </w:rPr>
      </w:pPr>
      <w:r w:rsidRPr="00EA5FA7">
        <w:rPr>
          <w:snapToGrid w:val="0"/>
        </w:rPr>
        <w:t>SItype-List ::= SEQUENCE (SIZE(1.. maxnoofSITypes)) OF SItype-Item</w:t>
      </w:r>
    </w:p>
    <w:p w14:paraId="7F87464F" w14:textId="77777777" w:rsidR="00F970C9" w:rsidRPr="00EA5FA7" w:rsidRDefault="00F970C9" w:rsidP="00636D83">
      <w:pPr>
        <w:pStyle w:val="PL"/>
        <w:rPr>
          <w:snapToGrid w:val="0"/>
        </w:rPr>
      </w:pPr>
    </w:p>
    <w:p w14:paraId="03A130FA" w14:textId="77777777" w:rsidR="00F970C9" w:rsidRPr="00EA5FA7" w:rsidRDefault="00F970C9" w:rsidP="00636D83">
      <w:pPr>
        <w:pStyle w:val="PL"/>
        <w:rPr>
          <w:snapToGrid w:val="0"/>
        </w:rPr>
      </w:pPr>
      <w:r w:rsidRPr="00EA5FA7">
        <w:rPr>
          <w:snapToGrid w:val="0"/>
        </w:rPr>
        <w:t>SItype-Item ::= SEQUENCE {</w:t>
      </w:r>
    </w:p>
    <w:p w14:paraId="59E08610" w14:textId="77777777" w:rsidR="00F970C9" w:rsidRPr="00EA5FA7" w:rsidRDefault="00F970C9" w:rsidP="00636D83">
      <w:pPr>
        <w:pStyle w:val="PL"/>
        <w:rPr>
          <w:snapToGrid w:val="0"/>
        </w:rPr>
      </w:pPr>
      <w:r w:rsidRPr="00EA5FA7">
        <w:rPr>
          <w:snapToGrid w:val="0"/>
        </w:rPr>
        <w:tab/>
        <w:t>sItype</w:t>
      </w:r>
      <w:r w:rsidRPr="00EA5FA7">
        <w:rPr>
          <w:snapToGrid w:val="0"/>
        </w:rPr>
        <w:tab/>
      </w:r>
      <w:r w:rsidRPr="00EA5FA7">
        <w:rPr>
          <w:snapToGrid w:val="0"/>
        </w:rPr>
        <w:tab/>
        <w:t>SItype</w:t>
      </w:r>
      <w:r w:rsidRPr="00EA5FA7">
        <w:rPr>
          <w:snapToGrid w:val="0"/>
        </w:rPr>
        <w:tab/>
        <w:t>,</w:t>
      </w:r>
    </w:p>
    <w:p w14:paraId="15840A34"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05882012" w14:textId="77777777" w:rsidR="00F970C9" w:rsidRPr="00EA5FA7" w:rsidRDefault="00F970C9" w:rsidP="00636D83">
      <w:pPr>
        <w:pStyle w:val="PL"/>
        <w:rPr>
          <w:snapToGrid w:val="0"/>
        </w:rPr>
      </w:pPr>
      <w:r w:rsidRPr="00EA5FA7">
        <w:rPr>
          <w:snapToGrid w:val="0"/>
        </w:rPr>
        <w:t>}</w:t>
      </w:r>
    </w:p>
    <w:p w14:paraId="52430856" w14:textId="77777777" w:rsidR="00F970C9" w:rsidRPr="00EA5FA7" w:rsidRDefault="00F970C9" w:rsidP="00636D83">
      <w:pPr>
        <w:pStyle w:val="PL"/>
        <w:rPr>
          <w:snapToGrid w:val="0"/>
        </w:rPr>
      </w:pPr>
    </w:p>
    <w:p w14:paraId="70A3B51D"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3680CA0" w14:textId="77777777" w:rsidR="00F970C9" w:rsidRPr="00EA5FA7" w:rsidRDefault="00F970C9" w:rsidP="00636D83">
      <w:pPr>
        <w:pStyle w:val="PL"/>
        <w:rPr>
          <w:snapToGrid w:val="0"/>
        </w:rPr>
      </w:pPr>
      <w:r w:rsidRPr="00EA5FA7">
        <w:rPr>
          <w:snapToGrid w:val="0"/>
        </w:rPr>
        <w:tab/>
        <w:t>...</w:t>
      </w:r>
    </w:p>
    <w:p w14:paraId="59B92FF6" w14:textId="77777777" w:rsidR="00F970C9" w:rsidRPr="00EA5FA7" w:rsidRDefault="00F970C9" w:rsidP="00636D83">
      <w:pPr>
        <w:pStyle w:val="PL"/>
        <w:rPr>
          <w:snapToGrid w:val="0"/>
        </w:rPr>
      </w:pPr>
      <w:r w:rsidRPr="00EA5FA7">
        <w:rPr>
          <w:snapToGrid w:val="0"/>
        </w:rPr>
        <w:t>}</w:t>
      </w:r>
    </w:p>
    <w:p w14:paraId="3071E867" w14:textId="77777777" w:rsidR="00F970C9" w:rsidRPr="00EA5FA7" w:rsidRDefault="00F970C9" w:rsidP="00636D83">
      <w:pPr>
        <w:pStyle w:val="PL"/>
        <w:rPr>
          <w:snapToGrid w:val="0"/>
        </w:rPr>
      </w:pPr>
    </w:p>
    <w:p w14:paraId="1CED90CF" w14:textId="77777777" w:rsidR="00F970C9" w:rsidRPr="00EA5FA7" w:rsidRDefault="00F970C9" w:rsidP="00D34C41">
      <w:pPr>
        <w:pStyle w:val="PL"/>
        <w:rPr>
          <w:snapToGrid w:val="0"/>
        </w:rPr>
      </w:pPr>
      <w:r w:rsidRPr="00EA5FA7">
        <w:rPr>
          <w:snapToGrid w:val="0"/>
        </w:rPr>
        <w:t>SibtypetobeupdatedListItem ::= SEQUENCE {</w:t>
      </w:r>
    </w:p>
    <w:p w14:paraId="60D9236C"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0530D85B"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3DE8C0A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2534675E" w14:textId="0458B0FB" w:rsidR="00F970C9" w:rsidRPr="00EA5FA7" w:rsidRDefault="00F970C9" w:rsidP="00D34C41">
      <w:pPr>
        <w:pStyle w:val="PL"/>
        <w:rPr>
          <w:snapToGrid w:val="0"/>
        </w:rPr>
      </w:pPr>
      <w:r w:rsidRPr="00EA5FA7">
        <w:rPr>
          <w:snapToGrid w:val="0"/>
        </w:rPr>
        <w:tab/>
        <w:t>iE-Extensions</w:t>
      </w:r>
      <w:r w:rsidRPr="00EA5FA7">
        <w:rPr>
          <w:snapToGrid w:val="0"/>
        </w:rPr>
        <w:tab/>
      </w:r>
      <w:r w:rsidR="004D3758">
        <w:rPr>
          <w:snapToGrid w:val="0"/>
        </w:rPr>
        <w:tab/>
      </w:r>
      <w:r w:rsidRPr="00EA5FA7">
        <w:rPr>
          <w:snapToGrid w:val="0"/>
        </w:rPr>
        <w:t>ProtocolExtensionContainer { { SibtypetobeupdatedListItem-ExtIEs } }</w:t>
      </w:r>
      <w:r w:rsidRPr="00EA5FA7">
        <w:rPr>
          <w:snapToGrid w:val="0"/>
        </w:rPr>
        <w:tab/>
        <w:t>OPTIONAL,</w:t>
      </w:r>
    </w:p>
    <w:p w14:paraId="666E55AA" w14:textId="77777777" w:rsidR="00F970C9" w:rsidRPr="00EA5FA7" w:rsidRDefault="00F970C9" w:rsidP="00D34C41">
      <w:pPr>
        <w:pStyle w:val="PL"/>
        <w:rPr>
          <w:snapToGrid w:val="0"/>
        </w:rPr>
      </w:pPr>
      <w:r w:rsidRPr="00EA5FA7">
        <w:rPr>
          <w:snapToGrid w:val="0"/>
        </w:rPr>
        <w:tab/>
        <w:t>...</w:t>
      </w:r>
    </w:p>
    <w:p w14:paraId="31D956C4" w14:textId="77777777" w:rsidR="00F970C9" w:rsidRPr="00EA5FA7" w:rsidRDefault="00F970C9" w:rsidP="00D34C41">
      <w:pPr>
        <w:pStyle w:val="PL"/>
        <w:rPr>
          <w:snapToGrid w:val="0"/>
        </w:rPr>
      </w:pPr>
      <w:r w:rsidRPr="00EA5FA7">
        <w:rPr>
          <w:snapToGrid w:val="0"/>
        </w:rPr>
        <w:t>}</w:t>
      </w:r>
    </w:p>
    <w:p w14:paraId="79E26847" w14:textId="77777777" w:rsidR="00F970C9" w:rsidRPr="00EA5FA7" w:rsidRDefault="00F970C9" w:rsidP="00D34C41">
      <w:pPr>
        <w:pStyle w:val="PL"/>
        <w:rPr>
          <w:snapToGrid w:val="0"/>
        </w:rPr>
      </w:pPr>
    </w:p>
    <w:p w14:paraId="7DC76C24"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668CA71F"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3CF44ED1" w14:textId="77777777" w:rsidR="00F970C9" w:rsidRPr="00EA5FA7" w:rsidRDefault="00F970C9" w:rsidP="00D34C41">
      <w:pPr>
        <w:pStyle w:val="PL"/>
        <w:rPr>
          <w:snapToGrid w:val="0"/>
        </w:rPr>
      </w:pPr>
      <w:r w:rsidRPr="00EA5FA7">
        <w:rPr>
          <w:snapToGrid w:val="0"/>
        </w:rPr>
        <w:tab/>
        <w:t>...</w:t>
      </w:r>
    </w:p>
    <w:p w14:paraId="038079C0" w14:textId="77777777" w:rsidR="00F970C9" w:rsidRPr="00EA5FA7" w:rsidRDefault="00F970C9" w:rsidP="00D34C41">
      <w:pPr>
        <w:pStyle w:val="PL"/>
        <w:rPr>
          <w:snapToGrid w:val="0"/>
        </w:rPr>
      </w:pPr>
      <w:r w:rsidRPr="00EA5FA7">
        <w:rPr>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snapToGrid w:val="0"/>
        </w:rPr>
      </w:pPr>
    </w:p>
    <w:p w14:paraId="0477D630" w14:textId="77777777" w:rsidR="006A7576" w:rsidRPr="006A7576" w:rsidRDefault="006A7576" w:rsidP="006A7576">
      <w:pPr>
        <w:pStyle w:val="PL"/>
        <w:rPr>
          <w:snapToGrid w:val="0"/>
        </w:rPr>
      </w:pPr>
      <w:r w:rsidRPr="006A7576">
        <w:rPr>
          <w:snapToGrid w:val="0"/>
        </w:rPr>
        <w:t>SLDRBID ::= INTEGER (1..512, ...)</w:t>
      </w:r>
    </w:p>
    <w:p w14:paraId="0460B02E" w14:textId="77777777" w:rsidR="006A7576" w:rsidRPr="006A7576" w:rsidRDefault="006A7576" w:rsidP="006A7576">
      <w:pPr>
        <w:pStyle w:val="PL"/>
        <w:rPr>
          <w:snapToGrid w:val="0"/>
        </w:rPr>
      </w:pPr>
    </w:p>
    <w:p w14:paraId="0C5385CB" w14:textId="77777777" w:rsidR="006A7576" w:rsidRPr="006A7576" w:rsidRDefault="006A7576" w:rsidP="006A7576">
      <w:pPr>
        <w:pStyle w:val="PL"/>
        <w:rPr>
          <w:snapToGrid w:val="0"/>
        </w:rPr>
      </w:pPr>
      <w:r w:rsidRPr="006A7576">
        <w:rPr>
          <w:snapToGrid w:val="0"/>
        </w:rPr>
        <w:t>SLDRBInformation ::= SEQUENCE {</w:t>
      </w:r>
    </w:p>
    <w:p w14:paraId="7B406F3F"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1F8AE0F"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6C3A5E1F" w14:textId="77777777" w:rsidR="006A7576" w:rsidRPr="006A7576" w:rsidRDefault="006A7576" w:rsidP="006A7576">
      <w:pPr>
        <w:pStyle w:val="PL"/>
        <w:rPr>
          <w:snapToGrid w:val="0"/>
        </w:rPr>
      </w:pPr>
      <w:r w:rsidRPr="006A7576">
        <w:rPr>
          <w:snapToGrid w:val="0"/>
        </w:rPr>
        <w:tab/>
        <w:t>...</w:t>
      </w:r>
    </w:p>
    <w:p w14:paraId="1639C207" w14:textId="77777777" w:rsidR="006A7576" w:rsidRPr="006A7576" w:rsidRDefault="006A7576" w:rsidP="006A7576">
      <w:pPr>
        <w:pStyle w:val="PL"/>
        <w:rPr>
          <w:snapToGrid w:val="0"/>
        </w:rPr>
      </w:pPr>
      <w:r w:rsidRPr="006A7576">
        <w:rPr>
          <w:snapToGrid w:val="0"/>
        </w:rPr>
        <w:t>}</w:t>
      </w:r>
    </w:p>
    <w:p w14:paraId="40D53646" w14:textId="77777777" w:rsidR="006A7576" w:rsidRPr="006A7576" w:rsidRDefault="006A7576" w:rsidP="006A7576">
      <w:pPr>
        <w:pStyle w:val="PL"/>
        <w:rPr>
          <w:snapToGrid w:val="0"/>
        </w:rPr>
      </w:pPr>
    </w:p>
    <w:p w14:paraId="4E8FE9F4"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020F1D4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18E29B90"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48769F5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09CB5D51" w14:textId="77777777" w:rsidR="006A7576" w:rsidRPr="006A7576" w:rsidRDefault="006A7576" w:rsidP="006A7576">
      <w:pPr>
        <w:pStyle w:val="PL"/>
        <w:rPr>
          <w:snapToGrid w:val="0"/>
        </w:rPr>
      </w:pPr>
      <w:r w:rsidRPr="006A7576">
        <w:rPr>
          <w:snapToGrid w:val="0"/>
        </w:rPr>
        <w:t>}</w:t>
      </w:r>
    </w:p>
    <w:p w14:paraId="59C7B34F" w14:textId="77777777" w:rsidR="006A7576" w:rsidRPr="006A7576" w:rsidRDefault="006A7576" w:rsidP="006A7576">
      <w:pPr>
        <w:pStyle w:val="PL"/>
        <w:rPr>
          <w:snapToGrid w:val="0"/>
        </w:rPr>
      </w:pPr>
    </w:p>
    <w:p w14:paraId="5D36B118"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34C5EE" w14:textId="77777777" w:rsidR="006A7576" w:rsidRPr="006A7576" w:rsidRDefault="006A7576" w:rsidP="006A7576">
      <w:pPr>
        <w:pStyle w:val="PL"/>
        <w:rPr>
          <w:snapToGrid w:val="0"/>
        </w:rPr>
      </w:pPr>
      <w:r w:rsidRPr="006A7576">
        <w:rPr>
          <w:snapToGrid w:val="0"/>
        </w:rPr>
        <w:tab/>
        <w:t>...</w:t>
      </w:r>
    </w:p>
    <w:p w14:paraId="0199F7A2" w14:textId="77777777" w:rsidR="006A7576" w:rsidRPr="006A7576" w:rsidRDefault="006A7576" w:rsidP="006A7576">
      <w:pPr>
        <w:pStyle w:val="PL"/>
        <w:rPr>
          <w:snapToGrid w:val="0"/>
        </w:rPr>
      </w:pPr>
      <w:r w:rsidRPr="006A7576">
        <w:rPr>
          <w:snapToGrid w:val="0"/>
        </w:rPr>
        <w:t>}</w:t>
      </w:r>
    </w:p>
    <w:p w14:paraId="0ABDAFDC" w14:textId="77777777" w:rsidR="006A7576" w:rsidRPr="006A7576" w:rsidRDefault="006A7576" w:rsidP="006A7576">
      <w:pPr>
        <w:pStyle w:val="PL"/>
        <w:rPr>
          <w:snapToGrid w:val="0"/>
        </w:rPr>
      </w:pPr>
    </w:p>
    <w:p w14:paraId="2A1052A2"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4F3EC94F"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36BDC397"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9053898"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4858F6A9" w14:textId="77777777" w:rsidR="006A7576" w:rsidRPr="006A7576" w:rsidRDefault="006A7576" w:rsidP="006A7576">
      <w:pPr>
        <w:pStyle w:val="PL"/>
        <w:rPr>
          <w:snapToGrid w:val="0"/>
        </w:rPr>
      </w:pPr>
      <w:r w:rsidRPr="006A7576">
        <w:rPr>
          <w:snapToGrid w:val="0"/>
        </w:rPr>
        <w:t>}</w:t>
      </w:r>
    </w:p>
    <w:p w14:paraId="17FB8A43" w14:textId="77777777" w:rsidR="006A7576" w:rsidRPr="006A7576" w:rsidRDefault="006A7576" w:rsidP="006A7576">
      <w:pPr>
        <w:pStyle w:val="PL"/>
        <w:rPr>
          <w:snapToGrid w:val="0"/>
        </w:rPr>
      </w:pPr>
    </w:p>
    <w:p w14:paraId="27F3F027"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5450CA67" w14:textId="77777777" w:rsidR="006A7576" w:rsidRPr="006A7576" w:rsidRDefault="006A7576" w:rsidP="006A7576">
      <w:pPr>
        <w:pStyle w:val="PL"/>
        <w:rPr>
          <w:snapToGrid w:val="0"/>
        </w:rPr>
      </w:pPr>
      <w:r w:rsidRPr="006A7576">
        <w:rPr>
          <w:snapToGrid w:val="0"/>
        </w:rPr>
        <w:tab/>
        <w:t>...</w:t>
      </w:r>
    </w:p>
    <w:p w14:paraId="3A71C123" w14:textId="77777777" w:rsidR="006A7576" w:rsidRPr="006A7576" w:rsidRDefault="006A7576" w:rsidP="006A7576">
      <w:pPr>
        <w:pStyle w:val="PL"/>
        <w:rPr>
          <w:snapToGrid w:val="0"/>
        </w:rPr>
      </w:pPr>
      <w:r w:rsidRPr="006A7576">
        <w:rPr>
          <w:snapToGrid w:val="0"/>
        </w:rPr>
        <w:t>}</w:t>
      </w:r>
    </w:p>
    <w:p w14:paraId="390B2EE3" w14:textId="77777777" w:rsidR="006A7576" w:rsidRPr="006A7576" w:rsidRDefault="006A7576" w:rsidP="006A7576">
      <w:pPr>
        <w:pStyle w:val="PL"/>
        <w:rPr>
          <w:snapToGrid w:val="0"/>
        </w:rPr>
      </w:pPr>
    </w:p>
    <w:p w14:paraId="7D1285C4"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4AA29F19" w14:textId="04E9B2F5"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004D3758">
        <w:rPr>
          <w:snapToGrid w:val="0"/>
        </w:rPr>
        <w:tab/>
      </w:r>
      <w:r w:rsidRPr="006A7576">
        <w:rPr>
          <w:snapToGrid w:val="0"/>
        </w:rPr>
        <w:t>SLDRBID</w:t>
      </w:r>
      <w:r w:rsidRPr="006A7576">
        <w:rPr>
          <w:snapToGrid w:val="0"/>
        </w:rPr>
        <w:tab/>
        <w:t>,</w:t>
      </w:r>
    </w:p>
    <w:p w14:paraId="5BBE5553" w14:textId="66B22CAC"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OPTIONAL ,</w:t>
      </w:r>
    </w:p>
    <w:p w14:paraId="2FDC49CA"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1078ECB" w14:textId="77777777" w:rsidR="006A7576" w:rsidRPr="006A7576" w:rsidRDefault="006A7576" w:rsidP="006A7576">
      <w:pPr>
        <w:pStyle w:val="PL"/>
        <w:rPr>
          <w:snapToGrid w:val="0"/>
        </w:rPr>
      </w:pPr>
      <w:r w:rsidRPr="006A7576">
        <w:rPr>
          <w:snapToGrid w:val="0"/>
        </w:rPr>
        <w:t>}</w:t>
      </w:r>
    </w:p>
    <w:p w14:paraId="09FDD55F" w14:textId="77777777" w:rsidR="006A7576" w:rsidRPr="006A7576" w:rsidRDefault="006A7576" w:rsidP="006A7576">
      <w:pPr>
        <w:pStyle w:val="PL"/>
        <w:rPr>
          <w:snapToGrid w:val="0"/>
        </w:rPr>
      </w:pPr>
    </w:p>
    <w:p w14:paraId="69EF45E5"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1B595EBA" w14:textId="77777777" w:rsidR="006A7576" w:rsidRPr="006A7576" w:rsidRDefault="006A7576" w:rsidP="006A7576">
      <w:pPr>
        <w:pStyle w:val="PL"/>
        <w:rPr>
          <w:snapToGrid w:val="0"/>
        </w:rPr>
      </w:pPr>
      <w:r w:rsidRPr="006A7576">
        <w:rPr>
          <w:snapToGrid w:val="0"/>
        </w:rPr>
        <w:tab/>
        <w:t>...</w:t>
      </w:r>
    </w:p>
    <w:p w14:paraId="4E93B4B3" w14:textId="77777777" w:rsidR="006A7576" w:rsidRPr="006A7576" w:rsidRDefault="006A7576" w:rsidP="006A7576">
      <w:pPr>
        <w:pStyle w:val="PL"/>
        <w:rPr>
          <w:snapToGrid w:val="0"/>
        </w:rPr>
      </w:pPr>
      <w:r w:rsidRPr="006A7576">
        <w:rPr>
          <w:snapToGrid w:val="0"/>
        </w:rPr>
        <w:t>}</w:t>
      </w:r>
    </w:p>
    <w:p w14:paraId="13881A89" w14:textId="77777777" w:rsidR="006A7576" w:rsidRPr="006A7576" w:rsidRDefault="006A7576" w:rsidP="006A7576">
      <w:pPr>
        <w:pStyle w:val="PL"/>
        <w:rPr>
          <w:snapToGrid w:val="0"/>
        </w:rPr>
      </w:pPr>
    </w:p>
    <w:p w14:paraId="676EB5A3"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1D3B0D14"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D716A17"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02FFEC8B" w14:textId="77777777" w:rsidR="006A7576" w:rsidRPr="006A7576" w:rsidRDefault="006A7576" w:rsidP="006A7576">
      <w:pPr>
        <w:pStyle w:val="PL"/>
        <w:rPr>
          <w:snapToGrid w:val="0"/>
        </w:rPr>
      </w:pPr>
      <w:r w:rsidRPr="006A7576">
        <w:rPr>
          <w:snapToGrid w:val="0"/>
        </w:rPr>
        <w:t>}</w:t>
      </w:r>
    </w:p>
    <w:p w14:paraId="2F225176" w14:textId="77777777" w:rsidR="006A7576" w:rsidRPr="006A7576" w:rsidRDefault="006A7576" w:rsidP="006A7576">
      <w:pPr>
        <w:pStyle w:val="PL"/>
        <w:rPr>
          <w:snapToGrid w:val="0"/>
        </w:rPr>
      </w:pPr>
    </w:p>
    <w:p w14:paraId="529BE1DA"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41344BB3" w14:textId="77777777" w:rsidR="006A7576" w:rsidRPr="006A7576" w:rsidRDefault="006A7576" w:rsidP="006A7576">
      <w:pPr>
        <w:pStyle w:val="PL"/>
        <w:rPr>
          <w:snapToGrid w:val="0"/>
        </w:rPr>
      </w:pPr>
      <w:r w:rsidRPr="006A7576">
        <w:rPr>
          <w:snapToGrid w:val="0"/>
        </w:rPr>
        <w:tab/>
        <w:t>...</w:t>
      </w:r>
    </w:p>
    <w:p w14:paraId="0E48F443" w14:textId="77777777" w:rsidR="006A7576" w:rsidRPr="006A7576" w:rsidRDefault="006A7576" w:rsidP="006A7576">
      <w:pPr>
        <w:pStyle w:val="PL"/>
        <w:rPr>
          <w:snapToGrid w:val="0"/>
        </w:rPr>
      </w:pPr>
      <w:r w:rsidRPr="006A7576">
        <w:rPr>
          <w:snapToGrid w:val="0"/>
        </w:rPr>
        <w:t>}</w:t>
      </w:r>
    </w:p>
    <w:p w14:paraId="1FCF66D7" w14:textId="77777777" w:rsidR="006A7576" w:rsidRPr="006A7576" w:rsidRDefault="006A7576" w:rsidP="006A7576">
      <w:pPr>
        <w:pStyle w:val="PL"/>
        <w:rPr>
          <w:snapToGrid w:val="0"/>
        </w:rPr>
      </w:pPr>
    </w:p>
    <w:p w14:paraId="72A8F7EE"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573C5DA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1E16A4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FB69F0C" w14:textId="77777777" w:rsidR="006A7576" w:rsidRPr="006A7576" w:rsidRDefault="006A7576" w:rsidP="006A7576">
      <w:pPr>
        <w:pStyle w:val="PL"/>
        <w:rPr>
          <w:snapToGrid w:val="0"/>
        </w:rPr>
      </w:pPr>
      <w:r w:rsidRPr="006A7576">
        <w:rPr>
          <w:snapToGrid w:val="0"/>
        </w:rPr>
        <w:t>}</w:t>
      </w:r>
    </w:p>
    <w:p w14:paraId="1C00823A" w14:textId="77777777" w:rsidR="006A7576" w:rsidRPr="006A7576" w:rsidRDefault="006A7576" w:rsidP="006A7576">
      <w:pPr>
        <w:pStyle w:val="PL"/>
        <w:rPr>
          <w:snapToGrid w:val="0"/>
        </w:rPr>
      </w:pPr>
    </w:p>
    <w:p w14:paraId="5A90B014"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7BBFD444" w14:textId="77777777" w:rsidR="006A7576" w:rsidRPr="006A7576" w:rsidRDefault="006A7576" w:rsidP="006A7576">
      <w:pPr>
        <w:pStyle w:val="PL"/>
        <w:rPr>
          <w:snapToGrid w:val="0"/>
        </w:rPr>
      </w:pPr>
      <w:r w:rsidRPr="006A7576">
        <w:rPr>
          <w:snapToGrid w:val="0"/>
        </w:rPr>
        <w:tab/>
        <w:t>...</w:t>
      </w:r>
    </w:p>
    <w:p w14:paraId="093F2F37" w14:textId="77777777" w:rsidR="006A7576" w:rsidRPr="006A7576" w:rsidRDefault="006A7576" w:rsidP="006A7576">
      <w:pPr>
        <w:pStyle w:val="PL"/>
        <w:rPr>
          <w:snapToGrid w:val="0"/>
        </w:rPr>
      </w:pPr>
      <w:r w:rsidRPr="006A7576">
        <w:rPr>
          <w:snapToGrid w:val="0"/>
        </w:rPr>
        <w:t>}</w:t>
      </w:r>
    </w:p>
    <w:p w14:paraId="580303DB" w14:textId="77777777" w:rsidR="006A7576" w:rsidRPr="006A7576" w:rsidRDefault="006A7576" w:rsidP="006A7576">
      <w:pPr>
        <w:pStyle w:val="PL"/>
        <w:rPr>
          <w:snapToGrid w:val="0"/>
        </w:rPr>
      </w:pPr>
    </w:p>
    <w:p w14:paraId="06B7CF37"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54951E9C"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7C4384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3DAF4A44" w14:textId="77777777" w:rsidR="006A7576" w:rsidRPr="006A7576" w:rsidRDefault="006A7576" w:rsidP="006A7576">
      <w:pPr>
        <w:pStyle w:val="PL"/>
        <w:rPr>
          <w:snapToGrid w:val="0"/>
        </w:rPr>
      </w:pPr>
      <w:r w:rsidRPr="006A7576">
        <w:rPr>
          <w:snapToGrid w:val="0"/>
        </w:rPr>
        <w:t>}</w:t>
      </w:r>
    </w:p>
    <w:p w14:paraId="08C0EA26" w14:textId="77777777" w:rsidR="006A7576" w:rsidRPr="006A7576" w:rsidRDefault="006A7576" w:rsidP="006A7576">
      <w:pPr>
        <w:pStyle w:val="PL"/>
        <w:rPr>
          <w:snapToGrid w:val="0"/>
        </w:rPr>
      </w:pPr>
    </w:p>
    <w:p w14:paraId="6BE3664E"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0DD8A883" w14:textId="77777777" w:rsidR="006A7576" w:rsidRPr="006A7576" w:rsidRDefault="006A7576" w:rsidP="006A7576">
      <w:pPr>
        <w:pStyle w:val="PL"/>
        <w:rPr>
          <w:snapToGrid w:val="0"/>
        </w:rPr>
      </w:pPr>
      <w:r w:rsidRPr="006A7576">
        <w:rPr>
          <w:snapToGrid w:val="0"/>
        </w:rPr>
        <w:tab/>
        <w:t>...</w:t>
      </w:r>
    </w:p>
    <w:p w14:paraId="4BC56BE7" w14:textId="77777777" w:rsidR="006A7576" w:rsidRPr="006A7576" w:rsidRDefault="006A7576" w:rsidP="006A7576">
      <w:pPr>
        <w:pStyle w:val="PL"/>
        <w:rPr>
          <w:snapToGrid w:val="0"/>
        </w:rPr>
      </w:pPr>
      <w:r w:rsidRPr="006A7576">
        <w:rPr>
          <w:snapToGrid w:val="0"/>
        </w:rPr>
        <w:t>}</w:t>
      </w:r>
    </w:p>
    <w:p w14:paraId="6FC94D3D" w14:textId="77777777" w:rsidR="006A7576" w:rsidRPr="006A7576" w:rsidRDefault="006A7576" w:rsidP="006A7576">
      <w:pPr>
        <w:pStyle w:val="PL"/>
        <w:rPr>
          <w:snapToGrid w:val="0"/>
        </w:rPr>
      </w:pPr>
    </w:p>
    <w:p w14:paraId="18A51293"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0FC65D28"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7F09382"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7357C31B" w14:textId="77777777" w:rsidR="006A7576" w:rsidRPr="006A7576" w:rsidRDefault="006A7576" w:rsidP="006A7576">
      <w:pPr>
        <w:pStyle w:val="PL"/>
        <w:rPr>
          <w:snapToGrid w:val="0"/>
        </w:rPr>
      </w:pPr>
      <w:r w:rsidRPr="006A7576">
        <w:rPr>
          <w:snapToGrid w:val="0"/>
        </w:rPr>
        <w:t>}</w:t>
      </w:r>
    </w:p>
    <w:p w14:paraId="08E4DDB2" w14:textId="77777777" w:rsidR="006A7576" w:rsidRPr="006A7576" w:rsidRDefault="006A7576" w:rsidP="006A7576">
      <w:pPr>
        <w:pStyle w:val="PL"/>
        <w:rPr>
          <w:snapToGrid w:val="0"/>
        </w:rPr>
      </w:pPr>
    </w:p>
    <w:p w14:paraId="4F19A4F1"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25D9A2FE" w14:textId="77777777" w:rsidR="006A7576" w:rsidRPr="006A7576" w:rsidRDefault="006A7576" w:rsidP="006A7576">
      <w:pPr>
        <w:pStyle w:val="PL"/>
        <w:rPr>
          <w:snapToGrid w:val="0"/>
        </w:rPr>
      </w:pPr>
      <w:r w:rsidRPr="006A7576">
        <w:rPr>
          <w:snapToGrid w:val="0"/>
        </w:rPr>
        <w:tab/>
        <w:t>...</w:t>
      </w:r>
    </w:p>
    <w:p w14:paraId="294EC444" w14:textId="77777777" w:rsidR="006A7576" w:rsidRPr="006A7576" w:rsidRDefault="006A7576" w:rsidP="006A7576">
      <w:pPr>
        <w:pStyle w:val="PL"/>
        <w:rPr>
          <w:snapToGrid w:val="0"/>
        </w:rPr>
      </w:pPr>
      <w:r w:rsidRPr="006A7576">
        <w:rPr>
          <w:snapToGrid w:val="0"/>
        </w:rPr>
        <w:t>}</w:t>
      </w:r>
    </w:p>
    <w:p w14:paraId="4DCC1DF3" w14:textId="77777777" w:rsidR="006A7576" w:rsidRPr="006A7576" w:rsidRDefault="006A7576" w:rsidP="006A7576">
      <w:pPr>
        <w:pStyle w:val="PL"/>
        <w:rPr>
          <w:snapToGrid w:val="0"/>
        </w:rPr>
      </w:pPr>
    </w:p>
    <w:p w14:paraId="2AA5C46D" w14:textId="77777777" w:rsidR="006A7576" w:rsidRPr="006A7576" w:rsidRDefault="006A7576" w:rsidP="006A7576">
      <w:pPr>
        <w:pStyle w:val="PL"/>
        <w:rPr>
          <w:snapToGrid w:val="0"/>
        </w:rPr>
      </w:pPr>
      <w:r w:rsidRPr="006A7576">
        <w:rPr>
          <w:snapToGrid w:val="0"/>
        </w:rPr>
        <w:t>SLDRBs-Setup-Item ::= SEQUENCE {</w:t>
      </w:r>
    </w:p>
    <w:p w14:paraId="346D589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1EBC41C"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2CCF55AB" w14:textId="77777777" w:rsidR="006A7576" w:rsidRPr="006A7576" w:rsidRDefault="006A7576" w:rsidP="006A7576">
      <w:pPr>
        <w:pStyle w:val="PL"/>
        <w:rPr>
          <w:snapToGrid w:val="0"/>
        </w:rPr>
      </w:pPr>
      <w:r w:rsidRPr="006A7576">
        <w:rPr>
          <w:snapToGrid w:val="0"/>
        </w:rPr>
        <w:t>}</w:t>
      </w:r>
    </w:p>
    <w:p w14:paraId="29163F63" w14:textId="77777777" w:rsidR="006A7576" w:rsidRPr="006A7576" w:rsidRDefault="006A7576" w:rsidP="006A7576">
      <w:pPr>
        <w:pStyle w:val="PL"/>
        <w:rPr>
          <w:snapToGrid w:val="0"/>
        </w:rPr>
      </w:pPr>
    </w:p>
    <w:p w14:paraId="558A90A1"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3FDB5E42" w14:textId="77777777" w:rsidR="006A7576" w:rsidRPr="006A7576" w:rsidRDefault="006A7576" w:rsidP="006A7576">
      <w:pPr>
        <w:pStyle w:val="PL"/>
        <w:rPr>
          <w:snapToGrid w:val="0"/>
        </w:rPr>
      </w:pPr>
      <w:r w:rsidRPr="006A7576">
        <w:rPr>
          <w:snapToGrid w:val="0"/>
        </w:rPr>
        <w:tab/>
        <w:t>...</w:t>
      </w:r>
    </w:p>
    <w:p w14:paraId="5DBBE7C9" w14:textId="77777777" w:rsidR="006A7576" w:rsidRPr="006A7576" w:rsidRDefault="006A7576" w:rsidP="006A7576">
      <w:pPr>
        <w:pStyle w:val="PL"/>
        <w:rPr>
          <w:snapToGrid w:val="0"/>
        </w:rPr>
      </w:pPr>
      <w:r w:rsidRPr="006A7576">
        <w:rPr>
          <w:snapToGrid w:val="0"/>
        </w:rPr>
        <w:t>}</w:t>
      </w:r>
    </w:p>
    <w:p w14:paraId="0CB7F3BF" w14:textId="77777777" w:rsidR="006A7576" w:rsidRPr="006A7576" w:rsidRDefault="006A7576" w:rsidP="006A7576">
      <w:pPr>
        <w:pStyle w:val="PL"/>
        <w:rPr>
          <w:snapToGrid w:val="0"/>
        </w:rPr>
      </w:pPr>
    </w:p>
    <w:p w14:paraId="080EA52E"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34E3916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94EF9E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05D5338A" w14:textId="77777777" w:rsidR="006A7576" w:rsidRPr="006A7576" w:rsidRDefault="006A7576" w:rsidP="006A7576">
      <w:pPr>
        <w:pStyle w:val="PL"/>
        <w:rPr>
          <w:snapToGrid w:val="0"/>
        </w:rPr>
      </w:pPr>
      <w:r w:rsidRPr="006A7576">
        <w:rPr>
          <w:snapToGrid w:val="0"/>
        </w:rPr>
        <w:t>}</w:t>
      </w:r>
    </w:p>
    <w:p w14:paraId="5F26DFD7" w14:textId="77777777" w:rsidR="006A7576" w:rsidRPr="006A7576" w:rsidRDefault="006A7576" w:rsidP="006A7576">
      <w:pPr>
        <w:pStyle w:val="PL"/>
        <w:rPr>
          <w:snapToGrid w:val="0"/>
        </w:rPr>
      </w:pPr>
    </w:p>
    <w:p w14:paraId="71662979"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7751F626" w14:textId="77777777" w:rsidR="006A7576" w:rsidRPr="006A7576" w:rsidRDefault="006A7576" w:rsidP="006A7576">
      <w:pPr>
        <w:pStyle w:val="PL"/>
        <w:rPr>
          <w:snapToGrid w:val="0"/>
        </w:rPr>
      </w:pPr>
      <w:r w:rsidRPr="006A7576">
        <w:rPr>
          <w:snapToGrid w:val="0"/>
        </w:rPr>
        <w:tab/>
        <w:t>...</w:t>
      </w:r>
    </w:p>
    <w:p w14:paraId="1E5CFEED" w14:textId="77777777" w:rsidR="006A7576" w:rsidRPr="006A7576" w:rsidRDefault="006A7576" w:rsidP="006A7576">
      <w:pPr>
        <w:pStyle w:val="PL"/>
        <w:rPr>
          <w:snapToGrid w:val="0"/>
        </w:rPr>
      </w:pPr>
      <w:r w:rsidRPr="006A7576">
        <w:rPr>
          <w:snapToGrid w:val="0"/>
        </w:rPr>
        <w:t>}</w:t>
      </w:r>
    </w:p>
    <w:p w14:paraId="70AC8BF5" w14:textId="77777777" w:rsidR="006A7576" w:rsidRPr="006A7576" w:rsidRDefault="006A7576" w:rsidP="006A7576">
      <w:pPr>
        <w:pStyle w:val="PL"/>
        <w:rPr>
          <w:snapToGrid w:val="0"/>
        </w:rPr>
      </w:pPr>
    </w:p>
    <w:p w14:paraId="2682293F"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6A75177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9116E25" w14:textId="60642269"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1CBB5357" w14:textId="238FD190"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OPTIONAL,</w:t>
      </w:r>
    </w:p>
    <w:p w14:paraId="5978F889" w14:textId="77777777" w:rsidR="006A7576" w:rsidRPr="006A7576" w:rsidRDefault="006A7576" w:rsidP="006A7576">
      <w:pPr>
        <w:pStyle w:val="PL"/>
        <w:rPr>
          <w:snapToGrid w:val="0"/>
        </w:rPr>
      </w:pPr>
      <w:r w:rsidRPr="006B2844">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10E387FF" w14:textId="77777777" w:rsidR="006A7576" w:rsidRPr="006A7576" w:rsidRDefault="006A7576" w:rsidP="006A7576">
      <w:pPr>
        <w:pStyle w:val="PL"/>
        <w:rPr>
          <w:snapToGrid w:val="0"/>
        </w:rPr>
      </w:pPr>
      <w:r w:rsidRPr="006A7576">
        <w:rPr>
          <w:snapToGrid w:val="0"/>
        </w:rPr>
        <w:t>}</w:t>
      </w:r>
    </w:p>
    <w:p w14:paraId="03E50E84" w14:textId="77777777" w:rsidR="006A7576" w:rsidRPr="006A7576" w:rsidRDefault="006A7576" w:rsidP="006A7576">
      <w:pPr>
        <w:pStyle w:val="PL"/>
        <w:rPr>
          <w:snapToGrid w:val="0"/>
        </w:rPr>
      </w:pPr>
    </w:p>
    <w:p w14:paraId="056A9F5F"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6670A293" w14:textId="77777777" w:rsidR="006A7576" w:rsidRPr="006A7576" w:rsidRDefault="006A7576" w:rsidP="006A7576">
      <w:pPr>
        <w:pStyle w:val="PL"/>
        <w:rPr>
          <w:snapToGrid w:val="0"/>
        </w:rPr>
      </w:pPr>
      <w:r w:rsidRPr="006A7576">
        <w:rPr>
          <w:snapToGrid w:val="0"/>
        </w:rPr>
        <w:tab/>
        <w:t>...</w:t>
      </w:r>
    </w:p>
    <w:p w14:paraId="0A19E1E8" w14:textId="77777777" w:rsidR="006A7576" w:rsidRPr="006A7576" w:rsidRDefault="006A7576" w:rsidP="006A7576">
      <w:pPr>
        <w:pStyle w:val="PL"/>
        <w:rPr>
          <w:snapToGrid w:val="0"/>
        </w:rPr>
      </w:pPr>
      <w:r w:rsidRPr="006A7576">
        <w:rPr>
          <w:snapToGrid w:val="0"/>
        </w:rPr>
        <w:t>}</w:t>
      </w:r>
    </w:p>
    <w:p w14:paraId="1DFC4877" w14:textId="77777777" w:rsidR="006A7576" w:rsidRPr="006A7576" w:rsidRDefault="006A7576" w:rsidP="006A7576">
      <w:pPr>
        <w:pStyle w:val="PL"/>
        <w:rPr>
          <w:snapToGrid w:val="0"/>
        </w:rPr>
      </w:pPr>
    </w:p>
    <w:p w14:paraId="7274C622"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04E1FC71" w14:textId="7C88F7C6" w:rsidR="006A7576" w:rsidRPr="006A7576" w:rsidRDefault="006A7576" w:rsidP="006A7576">
      <w:pPr>
        <w:pStyle w:val="PL"/>
        <w:rPr>
          <w:snapToGrid w:val="0"/>
        </w:rPr>
      </w:pPr>
      <w:r w:rsidRPr="006A7576">
        <w:rPr>
          <w:snapToGrid w:val="0"/>
        </w:rPr>
        <w:tab/>
        <w:t>sLDRBID</w:t>
      </w:r>
      <w:r w:rsidRPr="006A7576">
        <w:rPr>
          <w:snapToGrid w:val="0"/>
        </w:rPr>
        <w:tab/>
      </w:r>
      <w:r w:rsidR="004D3758">
        <w:rPr>
          <w:snapToGrid w:val="0"/>
        </w:rPr>
        <w:tab/>
      </w:r>
      <w:r w:rsidR="004D3758">
        <w:rPr>
          <w:snapToGrid w:val="0"/>
        </w:rPr>
        <w:tab/>
      </w:r>
      <w:r w:rsidRPr="006A7576">
        <w:rPr>
          <w:snapToGrid w:val="0"/>
        </w:rPr>
        <w:t>SLDRBID,</w:t>
      </w:r>
    </w:p>
    <w:p w14:paraId="6C9E38B7"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CF2B121" w14:textId="77777777" w:rsidR="006A7576" w:rsidRPr="006A7576" w:rsidRDefault="006A7576" w:rsidP="006A7576">
      <w:pPr>
        <w:pStyle w:val="PL"/>
        <w:rPr>
          <w:snapToGrid w:val="0"/>
        </w:rPr>
      </w:pPr>
      <w:r w:rsidRPr="006A7576">
        <w:rPr>
          <w:snapToGrid w:val="0"/>
        </w:rPr>
        <w:t>}</w:t>
      </w:r>
    </w:p>
    <w:p w14:paraId="55820126" w14:textId="77777777" w:rsidR="006A7576" w:rsidRPr="006A7576" w:rsidRDefault="006A7576" w:rsidP="006A7576">
      <w:pPr>
        <w:pStyle w:val="PL"/>
        <w:rPr>
          <w:snapToGrid w:val="0"/>
        </w:rPr>
      </w:pPr>
    </w:p>
    <w:p w14:paraId="7772F78D"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108FD9E1" w14:textId="77777777" w:rsidR="006A7576" w:rsidRPr="006A7576" w:rsidRDefault="006A7576" w:rsidP="006A7576">
      <w:pPr>
        <w:pStyle w:val="PL"/>
        <w:rPr>
          <w:snapToGrid w:val="0"/>
        </w:rPr>
      </w:pPr>
      <w:r w:rsidRPr="006A7576">
        <w:rPr>
          <w:snapToGrid w:val="0"/>
        </w:rPr>
        <w:tab/>
        <w:t>...</w:t>
      </w:r>
    </w:p>
    <w:p w14:paraId="79A657BD" w14:textId="77777777" w:rsidR="006A7576" w:rsidRPr="006A7576" w:rsidRDefault="006A7576" w:rsidP="006A7576">
      <w:pPr>
        <w:pStyle w:val="PL"/>
        <w:rPr>
          <w:snapToGrid w:val="0"/>
        </w:rPr>
      </w:pPr>
      <w:r w:rsidRPr="006A7576">
        <w:rPr>
          <w:snapToGrid w:val="0"/>
        </w:rPr>
        <w:t>}</w:t>
      </w:r>
    </w:p>
    <w:p w14:paraId="7D80E70A" w14:textId="77777777" w:rsidR="006A7576" w:rsidRPr="006A7576" w:rsidRDefault="006A7576" w:rsidP="006A7576">
      <w:pPr>
        <w:pStyle w:val="PL"/>
        <w:rPr>
          <w:snapToGrid w:val="0"/>
        </w:rPr>
      </w:pPr>
    </w:p>
    <w:p w14:paraId="552C74BA"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2586D46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08FE656" w14:textId="2D965AC5"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6B84466F"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4C8EFE52" w14:textId="77777777" w:rsidR="006A7576" w:rsidRPr="006B2844" w:rsidRDefault="006A7576" w:rsidP="006A7576">
      <w:pPr>
        <w:pStyle w:val="PL"/>
        <w:rPr>
          <w:snapToGrid w:val="0"/>
          <w:lang w:val="fr-FR"/>
        </w:rPr>
      </w:pPr>
    </w:p>
    <w:p w14:paraId="24BF5C2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5C3EAE70" w14:textId="77777777" w:rsidR="006A7576" w:rsidRPr="006A7576" w:rsidRDefault="006A7576" w:rsidP="006A7576">
      <w:pPr>
        <w:pStyle w:val="PL"/>
        <w:rPr>
          <w:snapToGrid w:val="0"/>
        </w:rPr>
      </w:pPr>
      <w:r w:rsidRPr="006A7576">
        <w:rPr>
          <w:snapToGrid w:val="0"/>
        </w:rPr>
        <w:t>}</w:t>
      </w:r>
    </w:p>
    <w:p w14:paraId="6BB6E4F6" w14:textId="77777777" w:rsidR="006A7576" w:rsidRPr="006A7576" w:rsidRDefault="006A7576" w:rsidP="006A7576">
      <w:pPr>
        <w:pStyle w:val="PL"/>
        <w:rPr>
          <w:snapToGrid w:val="0"/>
        </w:rPr>
      </w:pPr>
    </w:p>
    <w:p w14:paraId="627AAF3F"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7A1E3B9" w14:textId="77777777" w:rsidR="006A7576" w:rsidRPr="006A7576" w:rsidRDefault="006A7576" w:rsidP="006A7576">
      <w:pPr>
        <w:pStyle w:val="PL"/>
        <w:rPr>
          <w:snapToGrid w:val="0"/>
        </w:rPr>
      </w:pPr>
      <w:r w:rsidRPr="006A7576">
        <w:rPr>
          <w:snapToGrid w:val="0"/>
        </w:rPr>
        <w:tab/>
        <w:t>...</w:t>
      </w:r>
    </w:p>
    <w:p w14:paraId="38A9EFE6" w14:textId="77777777" w:rsidR="006A7576" w:rsidRPr="006A7576" w:rsidRDefault="006A7576" w:rsidP="006A7576">
      <w:pPr>
        <w:pStyle w:val="PL"/>
        <w:rPr>
          <w:snapToGrid w:val="0"/>
        </w:rPr>
      </w:pPr>
      <w:r w:rsidRPr="006A7576">
        <w:rPr>
          <w:snapToGrid w:val="0"/>
        </w:rPr>
        <w:t>}</w:t>
      </w:r>
    </w:p>
    <w:p w14:paraId="6A650D2A" w14:textId="77777777" w:rsidR="006A7576" w:rsidRPr="006A7576" w:rsidRDefault="006A7576" w:rsidP="006A7576">
      <w:pPr>
        <w:pStyle w:val="PL"/>
        <w:rPr>
          <w:snapToGrid w:val="0"/>
        </w:rPr>
      </w:pPr>
    </w:p>
    <w:p w14:paraId="41B6F074"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2233771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B6BBAB7" w14:textId="7C250A82"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EE6DBC4"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t>OPTIONAL,</w:t>
      </w:r>
    </w:p>
    <w:p w14:paraId="5989CD83"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Mod-ItemExtIEs } }</w:t>
      </w:r>
      <w:r w:rsidRPr="006B2844">
        <w:rPr>
          <w:snapToGrid w:val="0"/>
          <w:lang w:val="fr-FR"/>
        </w:rPr>
        <w:tab/>
        <w:t>OPTIONAL</w:t>
      </w:r>
    </w:p>
    <w:p w14:paraId="169DF63B" w14:textId="77777777" w:rsidR="006A7576" w:rsidRPr="006B2844" w:rsidRDefault="006A7576" w:rsidP="006A7576">
      <w:pPr>
        <w:pStyle w:val="PL"/>
        <w:rPr>
          <w:snapToGrid w:val="0"/>
          <w:lang w:val="fr-FR"/>
        </w:rPr>
      </w:pPr>
      <w:r w:rsidRPr="006B2844">
        <w:rPr>
          <w:snapToGrid w:val="0"/>
          <w:lang w:val="fr-FR"/>
        </w:rPr>
        <w:t>}</w:t>
      </w:r>
    </w:p>
    <w:p w14:paraId="44FBEE87" w14:textId="77777777" w:rsidR="006A7576" w:rsidRPr="006B2844" w:rsidRDefault="006A7576" w:rsidP="006A7576">
      <w:pPr>
        <w:pStyle w:val="PL"/>
        <w:rPr>
          <w:snapToGrid w:val="0"/>
          <w:lang w:val="fr-FR"/>
        </w:rPr>
      </w:pPr>
    </w:p>
    <w:p w14:paraId="0FFA9A9F" w14:textId="77777777" w:rsidR="006A7576" w:rsidRPr="006B2844" w:rsidRDefault="006A7576" w:rsidP="006A7576">
      <w:pPr>
        <w:pStyle w:val="PL"/>
        <w:rPr>
          <w:snapToGrid w:val="0"/>
          <w:lang w:val="fr-FR"/>
        </w:rPr>
      </w:pPr>
      <w:r w:rsidRPr="006B2844">
        <w:rPr>
          <w:snapToGrid w:val="0"/>
          <w:lang w:val="fr-FR"/>
        </w:rPr>
        <w:t xml:space="preserve">SLDRBs-ToBeSetupMod-ItemExtIEs </w:t>
      </w:r>
      <w:r w:rsidRPr="006B2844">
        <w:rPr>
          <w:snapToGrid w:val="0"/>
          <w:lang w:val="fr-FR"/>
        </w:rPr>
        <w:tab/>
        <w:t>F1AP-PROTOCOL-EXTENSION ::= {</w:t>
      </w:r>
    </w:p>
    <w:p w14:paraId="1C0A769E" w14:textId="77777777" w:rsidR="006A7576" w:rsidRPr="006A7576" w:rsidRDefault="006A7576" w:rsidP="006A7576">
      <w:pPr>
        <w:pStyle w:val="PL"/>
        <w:rPr>
          <w:snapToGrid w:val="0"/>
        </w:rPr>
      </w:pPr>
      <w:r w:rsidRPr="006B2844">
        <w:rPr>
          <w:snapToGrid w:val="0"/>
          <w:lang w:val="fr-FR"/>
        </w:rPr>
        <w:tab/>
      </w:r>
      <w:r w:rsidRPr="006A7576">
        <w:rPr>
          <w:snapToGrid w:val="0"/>
        </w:rPr>
        <w:t>...</w:t>
      </w:r>
    </w:p>
    <w:p w14:paraId="58754F5B" w14:textId="77777777" w:rsidR="006A7576" w:rsidRPr="006A7576" w:rsidRDefault="006A7576" w:rsidP="006A7576">
      <w:pPr>
        <w:pStyle w:val="PL"/>
        <w:rPr>
          <w:snapToGrid w:val="0"/>
        </w:rPr>
      </w:pPr>
      <w:r w:rsidRPr="006A7576">
        <w:rPr>
          <w:snapToGrid w:val="0"/>
        </w:rPr>
        <w:t>}</w:t>
      </w:r>
    </w:p>
    <w:p w14:paraId="27724C99" w14:textId="77777777" w:rsidR="00A069E8" w:rsidRPr="006A7576" w:rsidRDefault="00A069E8" w:rsidP="006A7576">
      <w:pPr>
        <w:pStyle w:val="PL"/>
        <w:rPr>
          <w:snapToGrid w:val="0"/>
        </w:rPr>
      </w:pPr>
    </w:p>
    <w:p w14:paraId="66F14AB1" w14:textId="77777777" w:rsidR="00AF20A3" w:rsidRPr="00AF20A3" w:rsidRDefault="00AF20A3" w:rsidP="00AF20A3">
      <w:pPr>
        <w:pStyle w:val="PL"/>
        <w:rPr>
          <w:snapToGrid w:val="0"/>
        </w:rPr>
      </w:pPr>
      <w:r w:rsidRPr="00AF20A3">
        <w:rPr>
          <w:snapToGrid w:val="0"/>
        </w:rPr>
        <w:t>SLDRXCycleList ::= SEQUENCE (SIZE(1.. maxnoofSLdestinations)) OF SLDRXCycleItem</w:t>
      </w:r>
    </w:p>
    <w:p w14:paraId="51CB6295" w14:textId="77777777" w:rsidR="00AF20A3" w:rsidRPr="00AF20A3" w:rsidRDefault="00AF20A3" w:rsidP="00AF20A3">
      <w:pPr>
        <w:pStyle w:val="PL"/>
        <w:rPr>
          <w:snapToGrid w:val="0"/>
        </w:rPr>
      </w:pPr>
      <w:r w:rsidRPr="00AF20A3">
        <w:rPr>
          <w:snapToGrid w:val="0"/>
        </w:rPr>
        <w:t>SLDRXCycleItem ::= SEQUENCE {</w:t>
      </w:r>
    </w:p>
    <w:p w14:paraId="0291D8C2" w14:textId="77777777" w:rsidR="00AF20A3" w:rsidRPr="00AF20A3" w:rsidRDefault="00AF20A3" w:rsidP="00AF20A3">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303529CC" w14:textId="12B57663" w:rsidR="00AF20A3" w:rsidRPr="006B2844" w:rsidRDefault="00AF20A3" w:rsidP="00AF20A3">
      <w:pPr>
        <w:pStyle w:val="PL"/>
        <w:rPr>
          <w:snapToGrid w:val="0"/>
          <w:lang w:val="fr-FR"/>
        </w:rPr>
      </w:pPr>
      <w:r w:rsidRPr="00AF20A3">
        <w:rPr>
          <w:snapToGrid w:val="0"/>
        </w:rPr>
        <w:tab/>
      </w:r>
      <w:r w:rsidRPr="006B2844">
        <w:rPr>
          <w:snapToGrid w:val="0"/>
          <w:lang w:val="fr-FR"/>
        </w:rPr>
        <w:t>sLDRXInformation</w:t>
      </w:r>
      <w:r w:rsidR="00637E38" w:rsidRPr="006B2844">
        <w:rPr>
          <w:snapToGrid w:val="0"/>
          <w:lang w:val="fr-FR"/>
        </w:rPr>
        <w:tab/>
      </w:r>
      <w:r w:rsidR="00637E38" w:rsidRPr="006B2844">
        <w:rPr>
          <w:snapToGrid w:val="0"/>
          <w:lang w:val="fr-FR"/>
        </w:rPr>
        <w:tab/>
      </w:r>
      <w:r w:rsidRPr="006B2844">
        <w:rPr>
          <w:snapToGrid w:val="0"/>
          <w:lang w:val="fr-FR"/>
        </w:rPr>
        <w:t xml:space="preserve">SLDRXInformation,    </w:t>
      </w:r>
    </w:p>
    <w:p w14:paraId="02914E1C" w14:textId="77777777" w:rsidR="00AF20A3" w:rsidRPr="006B2844" w:rsidRDefault="00AF20A3" w:rsidP="00AF20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1B6E27DE" w14:textId="77777777" w:rsidR="00AF20A3" w:rsidRPr="00AF20A3" w:rsidRDefault="00AF20A3" w:rsidP="00AF20A3">
      <w:pPr>
        <w:pStyle w:val="PL"/>
        <w:rPr>
          <w:snapToGrid w:val="0"/>
        </w:rPr>
      </w:pPr>
      <w:r w:rsidRPr="006B2844">
        <w:rPr>
          <w:snapToGrid w:val="0"/>
          <w:lang w:val="fr-FR"/>
        </w:rPr>
        <w:tab/>
      </w:r>
      <w:r w:rsidRPr="00AF20A3">
        <w:rPr>
          <w:snapToGrid w:val="0"/>
        </w:rPr>
        <w:t>...</w:t>
      </w:r>
    </w:p>
    <w:p w14:paraId="6BFC431E" w14:textId="77777777" w:rsidR="00AF20A3" w:rsidRPr="00AF20A3" w:rsidRDefault="00AF20A3" w:rsidP="00AF20A3">
      <w:pPr>
        <w:pStyle w:val="PL"/>
        <w:rPr>
          <w:snapToGrid w:val="0"/>
        </w:rPr>
      </w:pPr>
      <w:r w:rsidRPr="00AF20A3">
        <w:rPr>
          <w:snapToGrid w:val="0"/>
        </w:rPr>
        <w:t>}</w:t>
      </w:r>
    </w:p>
    <w:p w14:paraId="47A7D414" w14:textId="77777777" w:rsidR="00AF20A3" w:rsidRPr="00AF20A3" w:rsidRDefault="00AF20A3" w:rsidP="00AF20A3">
      <w:pPr>
        <w:pStyle w:val="PL"/>
        <w:rPr>
          <w:snapToGrid w:val="0"/>
        </w:rPr>
      </w:pPr>
    </w:p>
    <w:p w14:paraId="0C7FD89D" w14:textId="77777777" w:rsidR="00AF20A3" w:rsidRPr="00AF20A3" w:rsidRDefault="00AF20A3" w:rsidP="00AF20A3">
      <w:pPr>
        <w:pStyle w:val="PL"/>
        <w:rPr>
          <w:snapToGrid w:val="0"/>
        </w:rPr>
      </w:pPr>
      <w:r w:rsidRPr="00AF20A3">
        <w:rPr>
          <w:snapToGrid w:val="0"/>
        </w:rPr>
        <w:t>SLDRXCycleItem-ExtIEs</w:t>
      </w:r>
      <w:r w:rsidRPr="00AF20A3">
        <w:rPr>
          <w:snapToGrid w:val="0"/>
        </w:rPr>
        <w:tab/>
        <w:t>F1AP-PROTOCOL-EXTENSION ::= {</w:t>
      </w:r>
    </w:p>
    <w:p w14:paraId="1FA5AE3E" w14:textId="77777777" w:rsidR="00AF20A3" w:rsidRPr="00AF20A3" w:rsidRDefault="00AF20A3" w:rsidP="00AF20A3">
      <w:pPr>
        <w:pStyle w:val="PL"/>
        <w:rPr>
          <w:snapToGrid w:val="0"/>
        </w:rPr>
      </w:pPr>
      <w:r w:rsidRPr="00AF20A3">
        <w:rPr>
          <w:snapToGrid w:val="0"/>
        </w:rPr>
        <w:tab/>
        <w:t>...</w:t>
      </w:r>
    </w:p>
    <w:p w14:paraId="321A44A2" w14:textId="77777777" w:rsidR="00AF20A3" w:rsidRPr="00AF20A3" w:rsidRDefault="00AF20A3" w:rsidP="00AF20A3">
      <w:pPr>
        <w:pStyle w:val="PL"/>
        <w:rPr>
          <w:snapToGrid w:val="0"/>
        </w:rPr>
      </w:pPr>
      <w:r w:rsidRPr="00AF20A3">
        <w:rPr>
          <w:snapToGrid w:val="0"/>
        </w:rPr>
        <w:t>}</w:t>
      </w:r>
    </w:p>
    <w:p w14:paraId="34C7D8F6" w14:textId="77777777" w:rsidR="00AF20A3" w:rsidRPr="00AF20A3" w:rsidRDefault="00AF20A3" w:rsidP="00AF20A3">
      <w:pPr>
        <w:pStyle w:val="PL"/>
        <w:rPr>
          <w:snapToGrid w:val="0"/>
        </w:rPr>
      </w:pPr>
    </w:p>
    <w:p w14:paraId="71DB3499" w14:textId="77777777" w:rsidR="00AF20A3" w:rsidRPr="00AF20A3" w:rsidRDefault="00AF20A3" w:rsidP="00AF20A3">
      <w:pPr>
        <w:pStyle w:val="PL"/>
        <w:rPr>
          <w:snapToGrid w:val="0"/>
        </w:rPr>
      </w:pPr>
      <w:r w:rsidRPr="00AF20A3">
        <w:rPr>
          <w:snapToGrid w:val="0"/>
        </w:rPr>
        <w:t>SLDRXInformation    ::= CHOICE {</w:t>
      </w:r>
    </w:p>
    <w:p w14:paraId="017DCC9E" w14:textId="3411205A" w:rsidR="00AF20A3" w:rsidRPr="00AF20A3" w:rsidRDefault="00AF20A3" w:rsidP="00AF20A3">
      <w:pPr>
        <w:pStyle w:val="PL"/>
        <w:rPr>
          <w:snapToGrid w:val="0"/>
        </w:rPr>
      </w:pPr>
      <w:r>
        <w:rPr>
          <w:snapToGrid w:val="0"/>
        </w:rPr>
        <w:tab/>
      </w:r>
      <w:r w:rsidR="004D3758" w:rsidRPr="00AF20A3">
        <w:rPr>
          <w:snapToGrid w:val="0"/>
        </w:rPr>
        <w:t>sLDRXCycle</w:t>
      </w:r>
      <w:r w:rsidR="004D3758">
        <w:rPr>
          <w:snapToGrid w:val="0"/>
        </w:rPr>
        <w:tab/>
      </w:r>
      <w:r w:rsidR="004D3758">
        <w:rPr>
          <w:snapToGrid w:val="0"/>
        </w:rPr>
        <w:tab/>
      </w:r>
      <w:r w:rsidR="004D3758">
        <w:rPr>
          <w:snapToGrid w:val="0"/>
        </w:rPr>
        <w:tab/>
      </w:r>
      <w:r w:rsidRPr="00AF20A3">
        <w:rPr>
          <w:snapToGrid w:val="0"/>
        </w:rPr>
        <w:t>SLDRXCycleLength,</w:t>
      </w:r>
    </w:p>
    <w:p w14:paraId="521F86C4" w14:textId="1012F1BE" w:rsidR="00AF20A3" w:rsidRPr="00AF20A3" w:rsidRDefault="00AF20A3" w:rsidP="00AF20A3">
      <w:pPr>
        <w:pStyle w:val="PL"/>
        <w:rPr>
          <w:snapToGrid w:val="0"/>
        </w:rPr>
      </w:pPr>
      <w:r>
        <w:rPr>
          <w:snapToGrid w:val="0"/>
        </w:rPr>
        <w:tab/>
      </w:r>
      <w:r w:rsidR="004D3758" w:rsidRPr="00AF20A3">
        <w:rPr>
          <w:snapToGrid w:val="0"/>
        </w:rPr>
        <w:t>nosLDRX</w:t>
      </w:r>
      <w:r w:rsidR="004D3758">
        <w:rPr>
          <w:snapToGrid w:val="0"/>
        </w:rPr>
        <w:tab/>
      </w:r>
      <w:r w:rsidR="004D3758">
        <w:rPr>
          <w:snapToGrid w:val="0"/>
        </w:rPr>
        <w:tab/>
      </w:r>
      <w:r w:rsidR="004D3758">
        <w:rPr>
          <w:snapToGrid w:val="0"/>
        </w:rPr>
        <w:tab/>
      </w:r>
      <w:r w:rsidR="004D3758">
        <w:rPr>
          <w:snapToGrid w:val="0"/>
        </w:rPr>
        <w:tab/>
      </w:r>
      <w:r w:rsidRPr="00AF20A3">
        <w:rPr>
          <w:snapToGrid w:val="0"/>
        </w:rPr>
        <w:t>SLDRXConfigurationIndicator,</w:t>
      </w:r>
    </w:p>
    <w:p w14:paraId="1E81DDFB" w14:textId="41D0BFB8" w:rsidR="00AF20A3" w:rsidRPr="00AF20A3" w:rsidRDefault="00AF20A3" w:rsidP="00AF20A3">
      <w:pPr>
        <w:pStyle w:val="PL"/>
        <w:rPr>
          <w:snapToGrid w:val="0"/>
        </w:rPr>
      </w:pPr>
      <w:r>
        <w:rPr>
          <w:snapToGrid w:val="0"/>
        </w:rPr>
        <w:tab/>
      </w:r>
      <w:r w:rsidRPr="00AF20A3">
        <w:rPr>
          <w:snapToGrid w:val="0"/>
        </w:rPr>
        <w:t>choice-</w:t>
      </w:r>
      <w:r w:rsidR="004D3758" w:rsidRPr="00AF20A3">
        <w:rPr>
          <w:snapToGrid w:val="0"/>
        </w:rPr>
        <w:t>extension</w:t>
      </w:r>
      <w:r w:rsidR="004D3758">
        <w:rPr>
          <w:snapToGrid w:val="0"/>
        </w:rPr>
        <w:tab/>
      </w:r>
      <w:r w:rsidRPr="00AF20A3">
        <w:rPr>
          <w:snapToGrid w:val="0"/>
        </w:rPr>
        <w:t>ProtocolIE-SingleContainer { { SLDRXInformation-ExtIEs} }</w:t>
      </w:r>
    </w:p>
    <w:p w14:paraId="772D9DC7" w14:textId="77777777" w:rsidR="00AF20A3" w:rsidRPr="00AF20A3" w:rsidRDefault="00AF20A3" w:rsidP="00AF20A3">
      <w:pPr>
        <w:pStyle w:val="PL"/>
        <w:rPr>
          <w:snapToGrid w:val="0"/>
        </w:rPr>
      </w:pPr>
      <w:r w:rsidRPr="00AF20A3">
        <w:rPr>
          <w:snapToGrid w:val="0"/>
        </w:rPr>
        <w:t>}</w:t>
      </w:r>
    </w:p>
    <w:p w14:paraId="2C0AD2F4" w14:textId="77777777" w:rsidR="00AF20A3" w:rsidRPr="00AF20A3" w:rsidRDefault="00AF20A3" w:rsidP="00AF20A3">
      <w:pPr>
        <w:pStyle w:val="PL"/>
        <w:rPr>
          <w:snapToGrid w:val="0"/>
        </w:rPr>
      </w:pPr>
    </w:p>
    <w:p w14:paraId="364BB7A1" w14:textId="77777777" w:rsidR="00AF20A3" w:rsidRPr="00AF20A3" w:rsidRDefault="00AF20A3" w:rsidP="00AF20A3">
      <w:pPr>
        <w:pStyle w:val="PL"/>
        <w:rPr>
          <w:snapToGrid w:val="0"/>
        </w:rPr>
      </w:pPr>
      <w:r w:rsidRPr="00AF20A3">
        <w:rPr>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snapToGrid w:val="0"/>
        </w:rPr>
      </w:pPr>
    </w:p>
    <w:p w14:paraId="01D66FDC" w14:textId="77777777" w:rsidR="00AF20A3" w:rsidRPr="00AF20A3" w:rsidRDefault="00AF20A3" w:rsidP="00AF20A3">
      <w:pPr>
        <w:pStyle w:val="PL"/>
        <w:rPr>
          <w:snapToGrid w:val="0"/>
        </w:rPr>
      </w:pPr>
      <w:r w:rsidRPr="00AF20A3">
        <w:rPr>
          <w:snapToGrid w:val="0"/>
        </w:rPr>
        <w:t>SLDRXConfigurationIndicator ::= ENUMERATED{ release, ...}</w:t>
      </w:r>
    </w:p>
    <w:p w14:paraId="1A8E0285" w14:textId="77777777" w:rsidR="00AF20A3" w:rsidRPr="00AF20A3" w:rsidRDefault="00AF20A3" w:rsidP="00AF20A3">
      <w:pPr>
        <w:pStyle w:val="PL"/>
        <w:rPr>
          <w:snapToGrid w:val="0"/>
        </w:rPr>
      </w:pPr>
    </w:p>
    <w:p w14:paraId="5503799D" w14:textId="77777777" w:rsidR="00AF20A3" w:rsidRPr="00AF20A3" w:rsidRDefault="00AF20A3" w:rsidP="00AF20A3">
      <w:pPr>
        <w:pStyle w:val="PL"/>
        <w:rPr>
          <w:snapToGrid w:val="0"/>
        </w:rPr>
      </w:pPr>
    </w:p>
    <w:p w14:paraId="015D6FF4" w14:textId="77777777" w:rsidR="00AF20A3" w:rsidRPr="00AF20A3" w:rsidRDefault="00AF20A3" w:rsidP="001931A4">
      <w:pPr>
        <w:pStyle w:val="PL"/>
        <w:rPr>
          <w:snapToGrid w:val="0"/>
        </w:rPr>
      </w:pPr>
      <w:r w:rsidRPr="00AF20A3">
        <w:rPr>
          <w:snapToGrid w:val="0"/>
        </w:rPr>
        <w:t>SLDRXInformation-ExtIEs F1AP-PROTOCOL-IES ::= {</w:t>
      </w:r>
    </w:p>
    <w:p w14:paraId="789C970A" w14:textId="77777777" w:rsidR="00AF20A3" w:rsidRPr="00AF20A3" w:rsidRDefault="00AF20A3" w:rsidP="001931A4">
      <w:pPr>
        <w:pStyle w:val="PL"/>
        <w:rPr>
          <w:snapToGrid w:val="0"/>
        </w:rPr>
      </w:pPr>
      <w:r w:rsidRPr="00AF20A3">
        <w:rPr>
          <w:snapToGrid w:val="0"/>
        </w:rPr>
        <w:tab/>
        <w:t>...</w:t>
      </w:r>
    </w:p>
    <w:p w14:paraId="2A5B4BB4" w14:textId="77777777" w:rsidR="00AF20A3" w:rsidRDefault="00AF20A3" w:rsidP="001931A4">
      <w:pPr>
        <w:pStyle w:val="PL"/>
        <w:rPr>
          <w:snapToGrid w:val="0"/>
        </w:rPr>
      </w:pPr>
      <w:r w:rsidRPr="00AF20A3">
        <w:rPr>
          <w:snapToGrid w:val="0"/>
        </w:rPr>
        <w:t>}</w:t>
      </w:r>
    </w:p>
    <w:p w14:paraId="0B73FB28" w14:textId="77777777" w:rsidR="00AF20A3" w:rsidRDefault="00AF20A3" w:rsidP="001931A4">
      <w:pPr>
        <w:pStyle w:val="PL"/>
        <w:rPr>
          <w:snapToGrid w:val="0"/>
        </w:rPr>
      </w:pPr>
    </w:p>
    <w:p w14:paraId="09264A0B" w14:textId="77777777" w:rsidR="001931A4" w:rsidRDefault="006A7576" w:rsidP="001931A4">
      <w:pPr>
        <w:pStyle w:val="PL"/>
        <w:rPr>
          <w:snapToGrid w:val="0"/>
        </w:rPr>
      </w:pPr>
      <w:r w:rsidRPr="006A7576">
        <w:rPr>
          <w:snapToGrid w:val="0"/>
        </w:rPr>
        <w:t>SL-PHY-MAC-RLC-Config ::= OCTET STRING</w:t>
      </w:r>
    </w:p>
    <w:p w14:paraId="1CF32E49" w14:textId="77777777" w:rsidR="001931A4" w:rsidRDefault="001931A4" w:rsidP="001931A4">
      <w:pPr>
        <w:pStyle w:val="PL"/>
        <w:rPr>
          <w:snapToGrid w:val="0"/>
        </w:rPr>
      </w:pPr>
    </w:p>
    <w:p w14:paraId="38437964" w14:textId="77777777" w:rsidR="001931A4" w:rsidRDefault="001931A4" w:rsidP="001931A4">
      <w:pPr>
        <w:pStyle w:val="PL"/>
        <w:rPr>
          <w:snapToGrid w:val="0"/>
        </w:rPr>
      </w:pPr>
      <w:r>
        <w:rPr>
          <w:snapToGrid w:val="0"/>
        </w:rPr>
        <w:t>SL-PHY-MAC-RLC-ConfigExt ::= OCTET STRING</w:t>
      </w:r>
    </w:p>
    <w:p w14:paraId="7B76DAEF" w14:textId="59A7C946" w:rsidR="006A7576" w:rsidRPr="006A7576" w:rsidRDefault="006A7576" w:rsidP="00AF20A3">
      <w:pPr>
        <w:pStyle w:val="PL"/>
        <w:rPr>
          <w:snapToGrid w:val="0"/>
        </w:rPr>
      </w:pPr>
    </w:p>
    <w:p w14:paraId="19BA05E0" w14:textId="77777777" w:rsidR="006A7576" w:rsidRPr="006A7576" w:rsidRDefault="006A7576" w:rsidP="006A7576">
      <w:pPr>
        <w:pStyle w:val="PL"/>
        <w:rPr>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snapToGrid w:val="0"/>
        </w:rPr>
      </w:pPr>
    </w:p>
    <w:p w14:paraId="678C1455"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03F4E0A4" w14:textId="77777777" w:rsidR="006A7576" w:rsidRDefault="006A7576" w:rsidP="006A7576">
      <w:pPr>
        <w:pStyle w:val="PL"/>
        <w:rPr>
          <w:snapToGrid w:val="0"/>
        </w:rPr>
      </w:pPr>
    </w:p>
    <w:p w14:paraId="645AAC4C" w14:textId="77777777" w:rsidR="00A069E8" w:rsidRPr="00A069E8" w:rsidRDefault="00A069E8" w:rsidP="00A069E8">
      <w:pPr>
        <w:pStyle w:val="PL"/>
        <w:rPr>
          <w:snapToGrid w:val="0"/>
        </w:rPr>
      </w:pPr>
      <w:r w:rsidRPr="00A069E8">
        <w:rPr>
          <w:snapToGrid w:val="0"/>
        </w:rPr>
        <w:t>SliceAvailableCapacity ::= SEQUENCE {</w:t>
      </w:r>
    </w:p>
    <w:p w14:paraId="0590CCB5"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1F0A0137"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5DDD5D11" w14:textId="77777777" w:rsidR="00A069E8" w:rsidRPr="00A069E8" w:rsidRDefault="00A069E8" w:rsidP="00A069E8">
      <w:pPr>
        <w:pStyle w:val="PL"/>
        <w:rPr>
          <w:snapToGrid w:val="0"/>
        </w:rPr>
      </w:pPr>
      <w:r w:rsidRPr="00A069E8">
        <w:rPr>
          <w:snapToGrid w:val="0"/>
        </w:rPr>
        <w:t>}</w:t>
      </w:r>
    </w:p>
    <w:p w14:paraId="104836F6" w14:textId="77777777" w:rsidR="00A069E8" w:rsidRPr="00A069E8" w:rsidRDefault="00A069E8" w:rsidP="00A069E8">
      <w:pPr>
        <w:pStyle w:val="PL"/>
        <w:rPr>
          <w:snapToGrid w:val="0"/>
        </w:rPr>
      </w:pPr>
    </w:p>
    <w:p w14:paraId="3D71306B"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3A5B436D" w14:textId="77777777" w:rsidR="00A069E8" w:rsidRPr="00A069E8" w:rsidRDefault="00A069E8" w:rsidP="00A069E8">
      <w:pPr>
        <w:pStyle w:val="PL"/>
        <w:rPr>
          <w:snapToGrid w:val="0"/>
        </w:rPr>
      </w:pPr>
      <w:r w:rsidRPr="00A069E8">
        <w:rPr>
          <w:snapToGrid w:val="0"/>
        </w:rPr>
        <w:tab/>
        <w:t>...</w:t>
      </w:r>
    </w:p>
    <w:p w14:paraId="5A367C2C" w14:textId="77777777" w:rsidR="00A069E8" w:rsidRPr="00A069E8" w:rsidRDefault="00A069E8" w:rsidP="00A069E8">
      <w:pPr>
        <w:pStyle w:val="PL"/>
        <w:rPr>
          <w:snapToGrid w:val="0"/>
        </w:rPr>
      </w:pPr>
      <w:r w:rsidRPr="00A069E8">
        <w:rPr>
          <w:snapToGrid w:val="0"/>
        </w:rPr>
        <w:t>}</w:t>
      </w:r>
    </w:p>
    <w:p w14:paraId="77467A13" w14:textId="77777777" w:rsidR="00A069E8" w:rsidRPr="00A069E8" w:rsidRDefault="00A069E8" w:rsidP="00A069E8">
      <w:pPr>
        <w:pStyle w:val="PL"/>
        <w:rPr>
          <w:snapToGrid w:val="0"/>
        </w:rPr>
      </w:pPr>
    </w:p>
    <w:p w14:paraId="65C61FCA"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7CBE7001" w14:textId="77777777" w:rsidR="00A069E8" w:rsidRPr="00A069E8" w:rsidRDefault="00A069E8" w:rsidP="00A069E8">
      <w:pPr>
        <w:pStyle w:val="PL"/>
        <w:rPr>
          <w:snapToGrid w:val="0"/>
        </w:rPr>
      </w:pPr>
    </w:p>
    <w:p w14:paraId="30DBDE96" w14:textId="77777777" w:rsidR="00A069E8" w:rsidRPr="00A069E8" w:rsidRDefault="00A069E8" w:rsidP="00A069E8">
      <w:pPr>
        <w:pStyle w:val="PL"/>
        <w:rPr>
          <w:snapToGrid w:val="0"/>
        </w:rPr>
      </w:pPr>
      <w:r w:rsidRPr="00A069E8">
        <w:rPr>
          <w:snapToGrid w:val="0"/>
        </w:rPr>
        <w:t>SliceAvailableCapacityItem ::= SEQUENCE {</w:t>
      </w:r>
    </w:p>
    <w:p w14:paraId="7DF6DCA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027C13C5"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6D0F0E0F"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759B36B5" w14:textId="77777777" w:rsidR="00A069E8" w:rsidRPr="00A069E8" w:rsidRDefault="00A069E8" w:rsidP="00A069E8">
      <w:pPr>
        <w:pStyle w:val="PL"/>
        <w:rPr>
          <w:snapToGrid w:val="0"/>
        </w:rPr>
      </w:pPr>
      <w:r w:rsidRPr="00A069E8">
        <w:rPr>
          <w:snapToGrid w:val="0"/>
        </w:rPr>
        <w:t>}</w:t>
      </w:r>
    </w:p>
    <w:p w14:paraId="5E8EA5D4" w14:textId="77777777" w:rsidR="00A069E8" w:rsidRPr="00A069E8" w:rsidRDefault="00A069E8" w:rsidP="00A069E8">
      <w:pPr>
        <w:pStyle w:val="PL"/>
        <w:rPr>
          <w:snapToGrid w:val="0"/>
        </w:rPr>
      </w:pPr>
    </w:p>
    <w:p w14:paraId="217C9B65"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44624250" w14:textId="77777777" w:rsidR="00A069E8" w:rsidRPr="00A069E8" w:rsidRDefault="00A069E8" w:rsidP="00A069E8">
      <w:pPr>
        <w:pStyle w:val="PL"/>
        <w:rPr>
          <w:snapToGrid w:val="0"/>
        </w:rPr>
      </w:pPr>
      <w:r w:rsidRPr="00A069E8">
        <w:rPr>
          <w:snapToGrid w:val="0"/>
        </w:rPr>
        <w:tab/>
        <w:t>...</w:t>
      </w:r>
    </w:p>
    <w:p w14:paraId="0896E1FD" w14:textId="77777777" w:rsidR="00A069E8" w:rsidRPr="00A069E8" w:rsidRDefault="00A069E8" w:rsidP="00A069E8">
      <w:pPr>
        <w:pStyle w:val="PL"/>
        <w:rPr>
          <w:snapToGrid w:val="0"/>
        </w:rPr>
      </w:pPr>
      <w:r w:rsidRPr="00A069E8">
        <w:rPr>
          <w:snapToGrid w:val="0"/>
        </w:rPr>
        <w:t>}</w:t>
      </w:r>
    </w:p>
    <w:p w14:paraId="1F68621B" w14:textId="77777777" w:rsidR="00A069E8" w:rsidRPr="00A069E8" w:rsidRDefault="00A069E8" w:rsidP="00A069E8">
      <w:pPr>
        <w:pStyle w:val="PL"/>
        <w:rPr>
          <w:snapToGrid w:val="0"/>
        </w:rPr>
      </w:pPr>
    </w:p>
    <w:p w14:paraId="02886C52"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46B03658" w14:textId="77777777" w:rsidR="00A069E8" w:rsidRPr="00A069E8" w:rsidRDefault="00A069E8" w:rsidP="00A069E8">
      <w:pPr>
        <w:pStyle w:val="PL"/>
        <w:rPr>
          <w:snapToGrid w:val="0"/>
        </w:rPr>
      </w:pPr>
    </w:p>
    <w:p w14:paraId="71219C6B" w14:textId="77777777" w:rsidR="00A069E8" w:rsidRPr="00A069E8" w:rsidRDefault="00A069E8" w:rsidP="00A069E8">
      <w:pPr>
        <w:pStyle w:val="PL"/>
        <w:rPr>
          <w:snapToGrid w:val="0"/>
        </w:rPr>
      </w:pPr>
      <w:r w:rsidRPr="00A069E8">
        <w:rPr>
          <w:snapToGrid w:val="0"/>
        </w:rPr>
        <w:t>SNSSAIAvailableCapacity-Item ::= SEQUENCE {</w:t>
      </w:r>
    </w:p>
    <w:p w14:paraId="317AAC88"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4A39BA64"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23B07821"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43FD4FB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67E93058" w14:textId="77777777" w:rsidR="00A069E8" w:rsidRPr="00A069E8" w:rsidRDefault="00A069E8" w:rsidP="00A069E8">
      <w:pPr>
        <w:pStyle w:val="PL"/>
        <w:rPr>
          <w:snapToGrid w:val="0"/>
        </w:rPr>
      </w:pPr>
      <w:r w:rsidRPr="00A069E8">
        <w:rPr>
          <w:snapToGrid w:val="0"/>
        </w:rPr>
        <w:t>}</w:t>
      </w:r>
    </w:p>
    <w:p w14:paraId="77F097A0" w14:textId="77777777" w:rsidR="00A069E8" w:rsidRPr="00A069E8" w:rsidRDefault="00A069E8" w:rsidP="00A069E8">
      <w:pPr>
        <w:pStyle w:val="PL"/>
        <w:rPr>
          <w:snapToGrid w:val="0"/>
        </w:rPr>
      </w:pPr>
    </w:p>
    <w:p w14:paraId="63F5D866"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97BA3E2" w14:textId="77777777" w:rsidR="00A069E8" w:rsidRPr="00A069E8" w:rsidRDefault="00A069E8" w:rsidP="00A069E8">
      <w:pPr>
        <w:pStyle w:val="PL"/>
        <w:rPr>
          <w:snapToGrid w:val="0"/>
        </w:rPr>
      </w:pPr>
      <w:r w:rsidRPr="00A069E8">
        <w:rPr>
          <w:snapToGrid w:val="0"/>
        </w:rPr>
        <w:tab/>
        <w:t>...</w:t>
      </w:r>
    </w:p>
    <w:p w14:paraId="474B0558" w14:textId="77777777" w:rsidR="00A069E8" w:rsidRDefault="00A069E8" w:rsidP="00A069E8">
      <w:pPr>
        <w:pStyle w:val="PL"/>
        <w:rPr>
          <w:snapToGrid w:val="0"/>
        </w:rPr>
      </w:pPr>
      <w:r w:rsidRPr="00A069E8">
        <w:rPr>
          <w:snapToGrid w:val="0"/>
        </w:rPr>
        <w:t>}</w:t>
      </w:r>
    </w:p>
    <w:p w14:paraId="2418DE8E" w14:textId="77777777" w:rsidR="00A069E8" w:rsidRPr="00EA5FA7" w:rsidRDefault="00A069E8" w:rsidP="00A069E8">
      <w:pPr>
        <w:pStyle w:val="PL"/>
        <w:rPr>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5836B7F0" w14:textId="77777777" w:rsidR="00F970C9" w:rsidRPr="00EA5FA7" w:rsidRDefault="00F970C9" w:rsidP="00636D83">
      <w:pPr>
        <w:pStyle w:val="PL"/>
        <w:rPr>
          <w:snapToGrid w:val="0"/>
        </w:rPr>
      </w:pPr>
    </w:p>
    <w:p w14:paraId="463B510C" w14:textId="77777777" w:rsidR="00F970C9" w:rsidRPr="00EA5FA7" w:rsidRDefault="00F970C9" w:rsidP="00636D83">
      <w:pPr>
        <w:pStyle w:val="PL"/>
        <w:rPr>
          <w:snapToGrid w:val="0"/>
        </w:rPr>
      </w:pPr>
      <w:r w:rsidRPr="00EA5FA7">
        <w:rPr>
          <w:snapToGrid w:val="0"/>
        </w:rPr>
        <w:t>SliceSupportItem ::= SEQUENCE {</w:t>
      </w:r>
    </w:p>
    <w:p w14:paraId="6CA1118C" w14:textId="77777777" w:rsidR="00F970C9" w:rsidRPr="006B2844" w:rsidRDefault="00F970C9" w:rsidP="00636D83">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7A2B200B" w14:textId="77777777" w:rsidR="00F970C9" w:rsidRPr="006B2844" w:rsidRDefault="00F970C9" w:rsidP="00636D8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63792D52" w14:textId="77777777" w:rsidR="00F970C9" w:rsidRPr="00EA5FA7" w:rsidRDefault="00F970C9" w:rsidP="00636D83">
      <w:pPr>
        <w:pStyle w:val="PL"/>
        <w:rPr>
          <w:snapToGrid w:val="0"/>
        </w:rPr>
      </w:pPr>
      <w:r w:rsidRPr="00EA5FA7">
        <w:rPr>
          <w:snapToGrid w:val="0"/>
        </w:rPr>
        <w:t>}</w:t>
      </w:r>
    </w:p>
    <w:p w14:paraId="3ACC8F36" w14:textId="77777777" w:rsidR="00F970C9" w:rsidRPr="00EA5FA7" w:rsidRDefault="00F970C9" w:rsidP="00636D83">
      <w:pPr>
        <w:pStyle w:val="PL"/>
        <w:rPr>
          <w:snapToGrid w:val="0"/>
        </w:rPr>
      </w:pPr>
    </w:p>
    <w:p w14:paraId="549EDE16"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6DBAD92A" w14:textId="77777777" w:rsidR="00F970C9" w:rsidRPr="00EA5FA7" w:rsidRDefault="00F970C9" w:rsidP="00636D83">
      <w:pPr>
        <w:pStyle w:val="PL"/>
        <w:rPr>
          <w:snapToGrid w:val="0"/>
        </w:rPr>
      </w:pPr>
      <w:r w:rsidRPr="00EA5FA7">
        <w:rPr>
          <w:snapToGrid w:val="0"/>
        </w:rPr>
        <w:tab/>
        <w:t>...</w:t>
      </w:r>
    </w:p>
    <w:p w14:paraId="342A2508" w14:textId="77777777" w:rsidR="005C1E01" w:rsidRPr="005C1E01" w:rsidRDefault="00F970C9" w:rsidP="005C1E01">
      <w:pPr>
        <w:pStyle w:val="PL"/>
        <w:rPr>
          <w:snapToGrid w:val="0"/>
        </w:rPr>
      </w:pPr>
      <w:r w:rsidRPr="00EA5FA7">
        <w:rPr>
          <w:snapToGrid w:val="0"/>
        </w:rPr>
        <w:t>}</w:t>
      </w:r>
    </w:p>
    <w:p w14:paraId="4FDB78A6" w14:textId="77777777" w:rsidR="005C1E01" w:rsidRDefault="005C1E01" w:rsidP="005C1E01">
      <w:pPr>
        <w:pStyle w:val="PL"/>
        <w:rPr>
          <w:snapToGrid w:val="0"/>
        </w:rPr>
      </w:pPr>
    </w:p>
    <w:p w14:paraId="31B062DB"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56CD2A46" w14:textId="77777777" w:rsidR="00A069E8" w:rsidRPr="00A069E8" w:rsidRDefault="00A069E8" w:rsidP="00A069E8">
      <w:pPr>
        <w:pStyle w:val="PL"/>
        <w:rPr>
          <w:snapToGrid w:val="0"/>
        </w:rPr>
      </w:pPr>
    </w:p>
    <w:p w14:paraId="17DB9A8C" w14:textId="77777777" w:rsidR="00A069E8" w:rsidRPr="00A069E8" w:rsidRDefault="00A069E8" w:rsidP="00A069E8">
      <w:pPr>
        <w:pStyle w:val="PL"/>
        <w:rPr>
          <w:snapToGrid w:val="0"/>
        </w:rPr>
      </w:pPr>
      <w:r w:rsidRPr="00A069E8">
        <w:rPr>
          <w:snapToGrid w:val="0"/>
        </w:rPr>
        <w:t>SliceToReportItem ::= SEQUENCE {</w:t>
      </w:r>
    </w:p>
    <w:p w14:paraId="5EC49B8A"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378FDD31"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2525756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2915804E" w14:textId="77777777" w:rsidR="00A069E8" w:rsidRPr="00A069E8" w:rsidRDefault="00A069E8" w:rsidP="00A069E8">
      <w:pPr>
        <w:pStyle w:val="PL"/>
        <w:rPr>
          <w:snapToGrid w:val="0"/>
        </w:rPr>
      </w:pPr>
      <w:r w:rsidRPr="00A069E8">
        <w:rPr>
          <w:snapToGrid w:val="0"/>
        </w:rPr>
        <w:t>}</w:t>
      </w:r>
    </w:p>
    <w:p w14:paraId="38E7F74B" w14:textId="77777777" w:rsidR="00A069E8" w:rsidRPr="00A069E8" w:rsidRDefault="00A069E8" w:rsidP="00A069E8">
      <w:pPr>
        <w:pStyle w:val="PL"/>
        <w:rPr>
          <w:snapToGrid w:val="0"/>
        </w:rPr>
      </w:pPr>
    </w:p>
    <w:p w14:paraId="3606D29C"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3ECA86C2" w14:textId="77777777" w:rsidR="00A069E8" w:rsidRPr="00A069E8" w:rsidRDefault="00A069E8" w:rsidP="00A069E8">
      <w:pPr>
        <w:pStyle w:val="PL"/>
        <w:rPr>
          <w:snapToGrid w:val="0"/>
        </w:rPr>
      </w:pPr>
      <w:r w:rsidRPr="00A069E8">
        <w:rPr>
          <w:snapToGrid w:val="0"/>
        </w:rPr>
        <w:tab/>
        <w:t>...</w:t>
      </w:r>
    </w:p>
    <w:p w14:paraId="7AA0A361" w14:textId="77777777" w:rsidR="00A069E8" w:rsidRPr="00A069E8" w:rsidRDefault="00A069E8" w:rsidP="00A069E8">
      <w:pPr>
        <w:pStyle w:val="PL"/>
        <w:rPr>
          <w:snapToGrid w:val="0"/>
        </w:rPr>
      </w:pPr>
      <w:r w:rsidRPr="00A069E8">
        <w:rPr>
          <w:snapToGrid w:val="0"/>
        </w:rPr>
        <w:t>}</w:t>
      </w:r>
    </w:p>
    <w:p w14:paraId="7FA8B772" w14:textId="77777777" w:rsidR="00170567" w:rsidRDefault="00170567" w:rsidP="00170567">
      <w:pPr>
        <w:pStyle w:val="PL"/>
        <w:rPr>
          <w:snapToGrid w:val="0"/>
        </w:rPr>
      </w:pPr>
    </w:p>
    <w:p w14:paraId="06929052" w14:textId="77777777" w:rsidR="00170567" w:rsidRDefault="00170567" w:rsidP="00170567">
      <w:pPr>
        <w:pStyle w:val="PL"/>
        <w:rPr>
          <w:snapToGrid w:val="0"/>
        </w:rPr>
      </w:pPr>
      <w:r w:rsidRPr="005B7EB4">
        <w:rPr>
          <w:snapToGrid w:val="0"/>
        </w:rPr>
        <w:t>SlotNumber ::= INTEGER (0..79)</w:t>
      </w:r>
    </w:p>
    <w:p w14:paraId="3FB74FAA" w14:textId="77777777" w:rsidR="00A069E8" w:rsidRPr="00A069E8" w:rsidRDefault="00A069E8" w:rsidP="00A069E8">
      <w:pPr>
        <w:pStyle w:val="PL"/>
        <w:rPr>
          <w:snapToGrid w:val="0"/>
        </w:rPr>
      </w:pPr>
    </w:p>
    <w:p w14:paraId="7677F73C" w14:textId="77777777" w:rsidR="00A069E8" w:rsidRPr="00A069E8" w:rsidRDefault="00A069E8" w:rsidP="00A069E8">
      <w:pPr>
        <w:pStyle w:val="PL"/>
        <w:rPr>
          <w:snapToGrid w:val="0"/>
        </w:rPr>
      </w:pPr>
      <w:r w:rsidRPr="00A069E8">
        <w:rPr>
          <w:snapToGrid w:val="0"/>
        </w:rPr>
        <w:t>SNSSAI-list ::= SEQUENCE (SIZE(1.. maxnoofSliceItems)) OF SNSSAI-Item</w:t>
      </w:r>
    </w:p>
    <w:p w14:paraId="7354A7C3" w14:textId="77777777" w:rsidR="00A069E8" w:rsidRPr="00A069E8" w:rsidRDefault="00A069E8" w:rsidP="00A069E8">
      <w:pPr>
        <w:pStyle w:val="PL"/>
        <w:rPr>
          <w:snapToGrid w:val="0"/>
        </w:rPr>
      </w:pPr>
    </w:p>
    <w:p w14:paraId="11B4E47F" w14:textId="77777777" w:rsidR="00A069E8" w:rsidRPr="00A069E8" w:rsidRDefault="00A069E8" w:rsidP="00A069E8">
      <w:pPr>
        <w:pStyle w:val="PL"/>
        <w:rPr>
          <w:snapToGrid w:val="0"/>
        </w:rPr>
      </w:pPr>
      <w:r w:rsidRPr="00A069E8">
        <w:rPr>
          <w:snapToGrid w:val="0"/>
        </w:rPr>
        <w:t>SNSSAI-Item ::= SEQUENCE {</w:t>
      </w:r>
    </w:p>
    <w:p w14:paraId="63AE8AF7" w14:textId="77777777" w:rsidR="00A069E8" w:rsidRPr="006B2844" w:rsidRDefault="00A069E8" w:rsidP="00A069E8">
      <w:pPr>
        <w:pStyle w:val="PL"/>
        <w:rPr>
          <w:snapToGrid w:val="0"/>
          <w:lang w:val="fr-FR"/>
        </w:rPr>
      </w:pPr>
      <w:r w:rsidRPr="00A069E8">
        <w:rPr>
          <w:snapToGrid w:val="0"/>
        </w:rPr>
        <w:tab/>
      </w:r>
      <w:r w:rsidRPr="006B2844">
        <w:rPr>
          <w:snapToGrid w:val="0"/>
          <w:lang w:val="fr-FR"/>
        </w:rPr>
        <w:t>sNSSAI</w:t>
      </w:r>
      <w:r w:rsidRPr="006B2844">
        <w:rPr>
          <w:snapToGrid w:val="0"/>
          <w:lang w:val="fr-FR"/>
        </w:rPr>
        <w:tab/>
      </w:r>
      <w:r w:rsidRPr="006B2844">
        <w:rPr>
          <w:snapToGrid w:val="0"/>
          <w:lang w:val="fr-FR"/>
        </w:rPr>
        <w:tab/>
        <w:t>SNSSAI,</w:t>
      </w:r>
    </w:p>
    <w:p w14:paraId="3A1613BA" w14:textId="77777777" w:rsidR="00A069E8" w:rsidRPr="006B2844" w:rsidRDefault="00A069E8" w:rsidP="00A069E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7BFF92EB" w14:textId="77777777" w:rsidR="00A069E8" w:rsidRPr="00A069E8" w:rsidRDefault="00A069E8" w:rsidP="00A069E8">
      <w:pPr>
        <w:pStyle w:val="PL"/>
        <w:rPr>
          <w:snapToGrid w:val="0"/>
        </w:rPr>
      </w:pPr>
      <w:r w:rsidRPr="00A069E8">
        <w:rPr>
          <w:snapToGrid w:val="0"/>
        </w:rPr>
        <w:t>}</w:t>
      </w:r>
    </w:p>
    <w:p w14:paraId="16B44519" w14:textId="77777777" w:rsidR="00A069E8" w:rsidRPr="00A069E8" w:rsidRDefault="00A069E8" w:rsidP="00A069E8">
      <w:pPr>
        <w:pStyle w:val="PL"/>
        <w:rPr>
          <w:snapToGrid w:val="0"/>
        </w:rPr>
      </w:pPr>
    </w:p>
    <w:p w14:paraId="1CCB9026"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4865C0E5" w14:textId="77777777" w:rsidR="00A069E8" w:rsidRPr="00A069E8" w:rsidRDefault="00A069E8" w:rsidP="00A069E8">
      <w:pPr>
        <w:pStyle w:val="PL"/>
        <w:rPr>
          <w:snapToGrid w:val="0"/>
        </w:rPr>
      </w:pPr>
      <w:r w:rsidRPr="00A069E8">
        <w:rPr>
          <w:snapToGrid w:val="0"/>
        </w:rPr>
        <w:tab/>
        <w:t>...</w:t>
      </w:r>
    </w:p>
    <w:p w14:paraId="02A5E8C9" w14:textId="77777777" w:rsidR="00A069E8" w:rsidRDefault="00A069E8" w:rsidP="00A069E8">
      <w:pPr>
        <w:pStyle w:val="PL"/>
        <w:rPr>
          <w:snapToGrid w:val="0"/>
        </w:rPr>
      </w:pPr>
      <w:r w:rsidRPr="00A069E8">
        <w:rPr>
          <w:snapToGrid w:val="0"/>
        </w:rPr>
        <w:t>}</w:t>
      </w:r>
    </w:p>
    <w:p w14:paraId="31E02776" w14:textId="77777777" w:rsidR="00A069E8" w:rsidRPr="005C1E01" w:rsidRDefault="00A069E8" w:rsidP="00A069E8">
      <w:pPr>
        <w:pStyle w:val="PL"/>
        <w:rPr>
          <w:snapToGrid w:val="0"/>
        </w:rPr>
      </w:pPr>
    </w:p>
    <w:p w14:paraId="7F56956F"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37AFC3AD" w14:textId="77777777" w:rsidR="00F970C9" w:rsidRPr="00EA5FA7" w:rsidRDefault="00F970C9" w:rsidP="00636D83">
      <w:pPr>
        <w:pStyle w:val="PL"/>
        <w:rPr>
          <w:snapToGrid w:val="0"/>
        </w:rPr>
      </w:pPr>
    </w:p>
    <w:p w14:paraId="6CF2A387" w14:textId="77777777" w:rsidR="00142D16" w:rsidRPr="00EA5FA7" w:rsidRDefault="00142D16" w:rsidP="00142D16">
      <w:pPr>
        <w:pStyle w:val="PL"/>
        <w:rPr>
          <w:snapToGrid w:val="0"/>
        </w:rPr>
      </w:pPr>
      <w:r w:rsidRPr="00EA5FA7">
        <w:rPr>
          <w:snapToGrid w:val="0"/>
        </w:rPr>
        <w:t>Slot-Configuration-Item ::= SEQUENCE {</w:t>
      </w:r>
    </w:p>
    <w:p w14:paraId="33787086"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2E818F89"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3B6C3FDB" w14:textId="6D6D2E44" w:rsidR="00142D16" w:rsidRPr="00EA5FA7" w:rsidRDefault="00142D16" w:rsidP="00142D16">
      <w:pPr>
        <w:pStyle w:val="PL"/>
        <w:rPr>
          <w:snapToGrid w:val="0"/>
        </w:rPr>
      </w:pPr>
      <w:r w:rsidRPr="00EA5FA7">
        <w:rPr>
          <w:snapToGrid w:val="0"/>
        </w:rPr>
        <w:tab/>
        <w:t>iE-Extensions</w:t>
      </w:r>
      <w:r w:rsidRPr="00EA5FA7">
        <w:rPr>
          <w:snapToGrid w:val="0"/>
        </w:rPr>
        <w:tab/>
      </w:r>
      <w:r w:rsidR="004D3758">
        <w:rPr>
          <w:snapToGrid w:val="0"/>
        </w:rPr>
        <w:tab/>
      </w:r>
      <w:r w:rsidR="004D3758">
        <w:rPr>
          <w:snapToGrid w:val="0"/>
        </w:rPr>
        <w:tab/>
      </w:r>
      <w:r w:rsidRPr="00EA5FA7">
        <w:rPr>
          <w:snapToGrid w:val="0"/>
        </w:rPr>
        <w:t>ProtocolExtensionContainer { { Slot-Configuration-ItemExtIEs } }</w:t>
      </w:r>
      <w:r w:rsidRPr="00EA5FA7">
        <w:rPr>
          <w:snapToGrid w:val="0"/>
        </w:rPr>
        <w:tab/>
        <w:t>OPTIONAL</w:t>
      </w:r>
    </w:p>
    <w:p w14:paraId="42DA7A2B" w14:textId="77777777" w:rsidR="00142D16" w:rsidRPr="00EA5FA7" w:rsidRDefault="00142D16" w:rsidP="00142D16">
      <w:pPr>
        <w:pStyle w:val="PL"/>
        <w:rPr>
          <w:snapToGrid w:val="0"/>
        </w:rPr>
      </w:pPr>
      <w:r w:rsidRPr="00EA5FA7">
        <w:rPr>
          <w:snapToGrid w:val="0"/>
        </w:rPr>
        <w:t>}</w:t>
      </w:r>
    </w:p>
    <w:p w14:paraId="528D93A5" w14:textId="77777777" w:rsidR="00A257A5" w:rsidRDefault="00A257A5" w:rsidP="00A257A5">
      <w:pPr>
        <w:pStyle w:val="PL"/>
        <w:rPr>
          <w:snapToGrid w:val="0"/>
        </w:rPr>
      </w:pPr>
    </w:p>
    <w:p w14:paraId="1C65FA7C"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0F471CD9" w14:textId="77777777" w:rsidR="00A257A5" w:rsidRPr="00EA5FA7" w:rsidRDefault="00A257A5" w:rsidP="00A257A5">
      <w:pPr>
        <w:pStyle w:val="PL"/>
        <w:rPr>
          <w:snapToGrid w:val="0"/>
        </w:rPr>
      </w:pPr>
      <w:r w:rsidRPr="00EA5FA7">
        <w:rPr>
          <w:snapToGrid w:val="0"/>
        </w:rPr>
        <w:tab/>
        <w:t>...</w:t>
      </w:r>
    </w:p>
    <w:p w14:paraId="362A7458" w14:textId="77777777" w:rsidR="00A257A5" w:rsidRPr="00EA5FA7" w:rsidRDefault="00A257A5" w:rsidP="00A257A5">
      <w:pPr>
        <w:pStyle w:val="PL"/>
        <w:rPr>
          <w:snapToGrid w:val="0"/>
        </w:rPr>
      </w:pPr>
      <w:r w:rsidRPr="00EA5FA7">
        <w:rPr>
          <w:snapToGrid w:val="0"/>
        </w:rPr>
        <w:t>}</w:t>
      </w:r>
    </w:p>
    <w:p w14:paraId="15BE20B3" w14:textId="77777777" w:rsidR="00A257A5" w:rsidRDefault="00A257A5" w:rsidP="00A257A5">
      <w:pPr>
        <w:pStyle w:val="PL"/>
        <w:rPr>
          <w:snapToGrid w:val="0"/>
        </w:rPr>
      </w:pPr>
    </w:p>
    <w:p w14:paraId="39F92681" w14:textId="77777777" w:rsidR="00142D16" w:rsidRPr="00EA5FA7" w:rsidRDefault="00142D16" w:rsidP="00142D16">
      <w:pPr>
        <w:pStyle w:val="PL"/>
        <w:rPr>
          <w:snapToGrid w:val="0"/>
        </w:rPr>
      </w:pPr>
    </w:p>
    <w:p w14:paraId="2646F489" w14:textId="77777777" w:rsidR="00F970C9" w:rsidRPr="00EA5FA7" w:rsidRDefault="00F970C9" w:rsidP="00636D83">
      <w:pPr>
        <w:pStyle w:val="PL"/>
        <w:rPr>
          <w:snapToGrid w:val="0"/>
        </w:rPr>
      </w:pPr>
      <w:r w:rsidRPr="00EA5FA7">
        <w:rPr>
          <w:snapToGrid w:val="0"/>
        </w:rPr>
        <w:t>SNSSAI ::= SEQUENCE {</w:t>
      </w:r>
    </w:p>
    <w:p w14:paraId="0B20052A"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6672C41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5BDAA503"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DF9566E" w14:textId="77777777" w:rsidR="00F970C9" w:rsidRPr="006B2844" w:rsidRDefault="00F970C9" w:rsidP="00636D83">
      <w:pPr>
        <w:pStyle w:val="PL"/>
        <w:rPr>
          <w:snapToGrid w:val="0"/>
          <w:lang w:val="fr-FR"/>
        </w:rPr>
      </w:pPr>
      <w:r w:rsidRPr="006B2844">
        <w:rPr>
          <w:snapToGrid w:val="0"/>
          <w:lang w:val="fr-FR"/>
        </w:rPr>
        <w:t>}</w:t>
      </w:r>
    </w:p>
    <w:p w14:paraId="11759AD9" w14:textId="77777777" w:rsidR="00F970C9" w:rsidRPr="006B2844" w:rsidRDefault="00F970C9" w:rsidP="00636D83">
      <w:pPr>
        <w:pStyle w:val="PL"/>
        <w:rPr>
          <w:snapToGrid w:val="0"/>
          <w:lang w:val="fr-FR"/>
        </w:rPr>
      </w:pPr>
    </w:p>
    <w:p w14:paraId="67C22510" w14:textId="77777777" w:rsidR="00F970C9" w:rsidRPr="006B2844" w:rsidRDefault="00F970C9" w:rsidP="00636D83">
      <w:pPr>
        <w:pStyle w:val="PL"/>
        <w:rPr>
          <w:snapToGrid w:val="0"/>
          <w:lang w:val="fr-FR"/>
        </w:rPr>
      </w:pPr>
      <w:r w:rsidRPr="006B2844">
        <w:rPr>
          <w:snapToGrid w:val="0"/>
          <w:lang w:val="fr-FR"/>
        </w:rPr>
        <w:t>SNSSAI-ExtIEs</w:t>
      </w:r>
      <w:r w:rsidRPr="006B2844">
        <w:rPr>
          <w:snapToGrid w:val="0"/>
          <w:lang w:val="fr-FR"/>
        </w:rPr>
        <w:tab/>
        <w:t>F1AP-PROTOCOL-EXTENSION ::= {</w:t>
      </w:r>
    </w:p>
    <w:p w14:paraId="1E14B36D" w14:textId="77777777" w:rsidR="00F970C9" w:rsidRPr="006B2844" w:rsidRDefault="00F970C9" w:rsidP="00636D83">
      <w:pPr>
        <w:pStyle w:val="PL"/>
        <w:rPr>
          <w:snapToGrid w:val="0"/>
          <w:lang w:val="fr-FR"/>
        </w:rPr>
      </w:pPr>
      <w:r w:rsidRPr="006B2844">
        <w:rPr>
          <w:snapToGrid w:val="0"/>
          <w:lang w:val="fr-FR"/>
        </w:rPr>
        <w:tab/>
        <w:t>...</w:t>
      </w:r>
    </w:p>
    <w:p w14:paraId="1B34238F" w14:textId="77777777" w:rsidR="00F970C9" w:rsidRPr="006B2844" w:rsidRDefault="00F970C9" w:rsidP="00636D83">
      <w:pPr>
        <w:pStyle w:val="PL"/>
        <w:rPr>
          <w:snapToGrid w:val="0"/>
          <w:lang w:val="fr-FR"/>
        </w:rPr>
      </w:pPr>
      <w:r w:rsidRPr="006B2844">
        <w:rPr>
          <w:snapToGrid w:val="0"/>
          <w:lang w:val="fr-FR"/>
        </w:rPr>
        <w:t>}</w:t>
      </w:r>
    </w:p>
    <w:p w14:paraId="3A44D8F3" w14:textId="77777777" w:rsidR="00170567" w:rsidRPr="006B2844" w:rsidRDefault="00170567" w:rsidP="00170567">
      <w:pPr>
        <w:pStyle w:val="PL"/>
        <w:rPr>
          <w:snapToGrid w:val="0"/>
          <w:lang w:val="fr-FR"/>
        </w:rPr>
      </w:pPr>
    </w:p>
    <w:p w14:paraId="7E43BE5C" w14:textId="77777777" w:rsidR="00170567" w:rsidRPr="006B2844" w:rsidRDefault="00170567" w:rsidP="00170567">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07EAD8B2" w14:textId="77777777" w:rsidR="00170567" w:rsidRPr="006B2844" w:rsidRDefault="00170567" w:rsidP="00170567">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5787CF26"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1022BE46" w14:textId="77777777" w:rsidR="00170567" w:rsidRPr="006B2844" w:rsidRDefault="00170567" w:rsidP="00170567">
      <w:pPr>
        <w:pStyle w:val="PL"/>
        <w:rPr>
          <w:lang w:val="fr-FR"/>
        </w:rPr>
      </w:pPr>
      <w:r w:rsidRPr="006B2844">
        <w:rPr>
          <w:lang w:val="fr-FR"/>
        </w:rPr>
        <w:t>}</w:t>
      </w:r>
    </w:p>
    <w:p w14:paraId="1FEA3243" w14:textId="77777777" w:rsidR="00170567" w:rsidRPr="006B2844" w:rsidRDefault="00170567" w:rsidP="00170567">
      <w:pPr>
        <w:pStyle w:val="PL"/>
        <w:rPr>
          <w:lang w:val="fr-FR"/>
        </w:rPr>
      </w:pPr>
    </w:p>
    <w:p w14:paraId="7696FBF8" w14:textId="77777777" w:rsidR="00170567" w:rsidRPr="006B2844" w:rsidRDefault="00170567" w:rsidP="00170567">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194D4BD0" w14:textId="77777777" w:rsidR="00170567" w:rsidRPr="006B2844" w:rsidRDefault="00170567" w:rsidP="00170567">
      <w:pPr>
        <w:pStyle w:val="PL"/>
        <w:rPr>
          <w:lang w:val="fr-FR"/>
        </w:rPr>
      </w:pPr>
      <w:r w:rsidRPr="006B2844">
        <w:rPr>
          <w:lang w:val="fr-FR"/>
        </w:rPr>
        <w:tab/>
        <w:t>...</w:t>
      </w:r>
    </w:p>
    <w:p w14:paraId="456221A3" w14:textId="77777777" w:rsidR="00170567" w:rsidRPr="006B2844" w:rsidRDefault="00170567" w:rsidP="00170567">
      <w:pPr>
        <w:pStyle w:val="PL"/>
        <w:rPr>
          <w:lang w:val="fr-FR"/>
        </w:rPr>
      </w:pPr>
      <w:r w:rsidRPr="006B2844">
        <w:rPr>
          <w:lang w:val="fr-FR"/>
        </w:rPr>
        <w:t>}</w:t>
      </w:r>
    </w:p>
    <w:p w14:paraId="60B13118" w14:textId="77777777" w:rsidR="00F970C9" w:rsidRPr="006B2844" w:rsidRDefault="00F970C9" w:rsidP="00636D83">
      <w:pPr>
        <w:pStyle w:val="PL"/>
        <w:rPr>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snapToGrid w:val="0"/>
          <w:lang w:val="fr-FR"/>
        </w:rPr>
      </w:pPr>
      <w:r w:rsidRPr="006B2844">
        <w:rPr>
          <w:snapToGrid w:val="0"/>
          <w:lang w:val="fr-FR"/>
        </w:rPr>
        <w:t>SpatialRelationInfo-ExtIEs F1AP-PROTOCOL-EXTENSION ::= {</w:t>
      </w:r>
    </w:p>
    <w:p w14:paraId="12FD2F03" w14:textId="77777777" w:rsidR="00170567" w:rsidRDefault="00170567" w:rsidP="00170567">
      <w:pPr>
        <w:pStyle w:val="PL"/>
        <w:rPr>
          <w:snapToGrid w:val="0"/>
        </w:rPr>
      </w:pPr>
      <w:r w:rsidRPr="006B2844">
        <w:rPr>
          <w:snapToGrid w:val="0"/>
          <w:lang w:val="fr-FR"/>
        </w:rPr>
        <w:tab/>
      </w:r>
      <w:r>
        <w:rPr>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snapToGrid w:val="0"/>
        </w:rPr>
      </w:pPr>
    </w:p>
    <w:p w14:paraId="75828806"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snapToGrid w:val="0"/>
        </w:rPr>
      </w:pPr>
      <w:r>
        <w:rPr>
          <w:snapToGrid w:val="0"/>
        </w:rPr>
        <w:t>SpatialRelationforResourceIDItem-ExtIEs F1AP-PROTOCOL-EXTENSION ::= {</w:t>
      </w:r>
    </w:p>
    <w:p w14:paraId="0F8E0EB8" w14:textId="77777777" w:rsidR="00170567" w:rsidRDefault="00170567" w:rsidP="00170567">
      <w:pPr>
        <w:pStyle w:val="PL"/>
        <w:rPr>
          <w:snapToGrid w:val="0"/>
        </w:rPr>
      </w:pPr>
      <w:r>
        <w:rPr>
          <w:snapToGrid w:val="0"/>
        </w:rPr>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snapToGrid w:val="0"/>
          <w:lang w:val="fr-FR"/>
        </w:rPr>
      </w:pPr>
      <w:r w:rsidRPr="006B2844">
        <w:rPr>
          <w:snapToGrid w:val="0"/>
          <w:lang w:val="fr-FR"/>
        </w:rPr>
        <w:t>SpectrumSharingGroupID ::= INTEGER (1..maxCellineNB)</w:t>
      </w:r>
    </w:p>
    <w:p w14:paraId="74980D2F" w14:textId="77777777" w:rsidR="00F970C9" w:rsidRPr="006B2844" w:rsidRDefault="00F970C9" w:rsidP="00636D83">
      <w:pPr>
        <w:pStyle w:val="PL"/>
        <w:rPr>
          <w:snapToGrid w:val="0"/>
          <w:lang w:val="fr-FR"/>
        </w:rPr>
      </w:pPr>
    </w:p>
    <w:p w14:paraId="083EAEED" w14:textId="338D5019" w:rsidR="00F970C9" w:rsidRPr="006B2844" w:rsidRDefault="00F970C9" w:rsidP="00642A03">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sidR="00077FC6">
        <w:rPr>
          <w:snapToGrid w:val="0"/>
          <w:lang w:val="fr-FR"/>
        </w:rPr>
        <w:t>, 4</w:t>
      </w:r>
      <w:r w:rsidRPr="006B2844">
        <w:rPr>
          <w:snapToGrid w:val="0"/>
          <w:lang w:val="fr-FR"/>
        </w:rPr>
        <w:t>)</w:t>
      </w:r>
    </w:p>
    <w:p w14:paraId="67C96E78" w14:textId="77777777" w:rsidR="00F970C9" w:rsidRPr="006B2844" w:rsidRDefault="00F970C9" w:rsidP="00642A03">
      <w:pPr>
        <w:pStyle w:val="PL"/>
        <w:rPr>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78EFCEE8" w14:textId="77777777" w:rsidR="00170567" w:rsidRPr="006B2844" w:rsidRDefault="00170567" w:rsidP="00170567">
      <w:pPr>
        <w:pStyle w:val="PL"/>
        <w:rPr>
          <w:lang w:val="fr-FR"/>
        </w:rPr>
      </w:pPr>
      <w:r w:rsidRPr="006B2844">
        <w:rPr>
          <w:lang w:val="fr-FR"/>
        </w:rPr>
        <w:t>}</w:t>
      </w:r>
    </w:p>
    <w:p w14:paraId="22E1983D" w14:textId="77777777" w:rsidR="00170567" w:rsidRPr="006B2844" w:rsidRDefault="00170567" w:rsidP="00170567">
      <w:pPr>
        <w:pStyle w:val="PL"/>
        <w:rPr>
          <w:lang w:val="fr-FR"/>
        </w:rPr>
      </w:pPr>
    </w:p>
    <w:p w14:paraId="439A1CAC" w14:textId="77777777" w:rsidR="00170567" w:rsidRPr="006B2844" w:rsidRDefault="00170567" w:rsidP="00170567">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0A4ADB63" w14:textId="77777777" w:rsidR="00170567" w:rsidRPr="00EA5FA7" w:rsidRDefault="00170567" w:rsidP="00170567">
      <w:pPr>
        <w:pStyle w:val="PL"/>
      </w:pPr>
      <w:r w:rsidRPr="006B2844">
        <w:rPr>
          <w:lang w:val="fr-FR"/>
        </w:rPr>
        <w:tab/>
      </w:r>
      <w:r w:rsidRPr="00EA5FA7">
        <w:t>...</w:t>
      </w:r>
    </w:p>
    <w:p w14:paraId="74CF23D4" w14:textId="77777777" w:rsidR="00170567" w:rsidRDefault="00170567" w:rsidP="00170567">
      <w:pPr>
        <w:pStyle w:val="PL"/>
      </w:pPr>
      <w:r w:rsidRPr="00EA5FA7">
        <w:t>}</w:t>
      </w:r>
      <w: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snapToGrid w:val="0"/>
        </w:rPr>
      </w:pPr>
      <w:r w:rsidRPr="009A1425">
        <w:rPr>
          <w:snapToGrid w:val="0"/>
          <w:lang w:val="sv-SE"/>
        </w:rPr>
        <w:t xml:space="preserve">SRSPosResourceID </w:t>
      </w:r>
      <w:r>
        <w:rPr>
          <w:snapToGrid w:val="0"/>
        </w:rPr>
        <w:t>::= INTEGER (0..63)</w:t>
      </w:r>
    </w:p>
    <w:p w14:paraId="6826EBCD" w14:textId="77777777" w:rsidR="00170567" w:rsidRDefault="00170567" w:rsidP="00170567">
      <w:pPr>
        <w:pStyle w:val="PL"/>
        <w:rPr>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20" w:name="_Hlk138022593"/>
      <w:r w:rsidRPr="00112909">
        <w:rPr>
          <w:snapToGrid w:val="0"/>
        </w:rPr>
        <w:t xml:space="preserve">SRSResource-ExtIEs </w:t>
      </w:r>
      <w:r>
        <w:rPr>
          <w:snapToGrid w:val="0"/>
        </w:rPr>
        <w:t>F1AP</w:t>
      </w:r>
      <w:r w:rsidRPr="00112909">
        <w:rPr>
          <w:snapToGrid w:val="0"/>
        </w:rPr>
        <w:t xml:space="preserve">-PROTOCOL-EXTENSION </w:t>
      </w:r>
      <w:bookmarkEnd w:id="13620"/>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snapToGrid w:val="0"/>
        </w:rPr>
      </w:pPr>
      <w:r w:rsidRPr="009A1425">
        <w:rPr>
          <w:snapToGrid w:val="0"/>
          <w:lang w:val="sv-SE"/>
        </w:rPr>
        <w:t xml:space="preserve">SRSResourceID </w:t>
      </w:r>
      <w:r>
        <w:rPr>
          <w:snapToGrid w:val="0"/>
        </w:rPr>
        <w:t>::= INTEGER (0..63)</w:t>
      </w:r>
    </w:p>
    <w:p w14:paraId="2908CD98" w14:textId="77777777" w:rsidR="00170567" w:rsidRDefault="00170567" w:rsidP="00170567">
      <w:pPr>
        <w:pStyle w:val="PL"/>
        <w:rPr>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snapToGrid w:val="0"/>
        </w:rPr>
      </w:pPr>
      <w:r>
        <w:rPr>
          <w:snapToGrid w:val="0"/>
        </w:rPr>
        <w:t>SRSResourceSetID ::= INTEGER (0..15, ...)</w:t>
      </w:r>
    </w:p>
    <w:p w14:paraId="2C3CB348" w14:textId="77777777" w:rsidR="00170567" w:rsidRDefault="00170567" w:rsidP="00170567">
      <w:pPr>
        <w:pStyle w:val="PL"/>
        <w:rPr>
          <w:snapToGrid w:val="0"/>
        </w:rPr>
      </w:pPr>
    </w:p>
    <w:p w14:paraId="2FB6AB4C"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DD649CB" w14:textId="77777777" w:rsidR="00170567" w:rsidRPr="00EA5FA7" w:rsidRDefault="00170567" w:rsidP="00170567">
      <w:pPr>
        <w:pStyle w:val="PL"/>
        <w:rPr>
          <w:snapToGrid w:val="0"/>
        </w:rPr>
      </w:pPr>
    </w:p>
    <w:p w14:paraId="70D9B9A6"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6BB40B64"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7525DF5B"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48F692C8"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3669CBB6"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13B8E2C8"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36E0C815" w14:textId="77777777" w:rsidR="00170567" w:rsidRPr="00EA5FA7" w:rsidRDefault="00170567" w:rsidP="00170567">
      <w:pPr>
        <w:pStyle w:val="PL"/>
        <w:rPr>
          <w:snapToGrid w:val="0"/>
        </w:rPr>
      </w:pPr>
      <w:r w:rsidRPr="00EA5FA7">
        <w:rPr>
          <w:snapToGrid w:val="0"/>
        </w:rPr>
        <w:t>}</w:t>
      </w:r>
    </w:p>
    <w:p w14:paraId="686894A9" w14:textId="77777777" w:rsidR="00170567" w:rsidRDefault="00170567" w:rsidP="00170567">
      <w:pPr>
        <w:pStyle w:val="PL"/>
        <w:rPr>
          <w:snapToGrid w:val="0"/>
        </w:rPr>
      </w:pPr>
    </w:p>
    <w:p w14:paraId="0F1BF8BB"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snapToGrid w:val="0"/>
        </w:rPr>
      </w:pPr>
      <w:r w:rsidRPr="00EA5FA7">
        <w:rPr>
          <w:snapToGrid w:val="0"/>
        </w:rPr>
        <w:tab/>
        <w:t>...</w:t>
      </w:r>
    </w:p>
    <w:p w14:paraId="6473260C" w14:textId="77777777" w:rsidR="00170567" w:rsidRDefault="00170567" w:rsidP="00170567">
      <w:pPr>
        <w:pStyle w:val="PL"/>
        <w:rPr>
          <w:snapToGrid w:val="0"/>
        </w:rPr>
      </w:pPr>
      <w:r w:rsidRPr="00EA5FA7">
        <w:rPr>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snapToGrid w:val="0"/>
        </w:rPr>
      </w:pPr>
      <w:r>
        <w:rPr>
          <w:snapToGrid w:val="0"/>
        </w:rPr>
        <w:t>SRSResourceTrigger ::= 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snapToGrid w:val="0"/>
        </w:rPr>
      </w:pPr>
      <w:r>
        <w:rPr>
          <w:snapToGrid w:val="0"/>
        </w:rPr>
        <w:t>SRSResourceTrigger-ExtIEs F1AP-PROTOCOL-EXTENSION ::= {</w:t>
      </w:r>
    </w:p>
    <w:p w14:paraId="4BE2A7F3" w14:textId="77777777" w:rsidR="00170567" w:rsidRDefault="00170567" w:rsidP="00170567">
      <w:pPr>
        <w:pStyle w:val="PL"/>
        <w:rPr>
          <w:snapToGrid w:val="0"/>
        </w:rPr>
      </w:pPr>
      <w:r>
        <w:rPr>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bookmarkStart w:id="13621" w:name="MCCQCTEMPBM_00000213"/>
      <w:r w:rsidR="00852AFE" w:rsidRPr="00F42DB4">
        <w:rPr>
          <w:rFonts w:cs="Courier New"/>
          <w:szCs w:val="22"/>
          <w:lang w:eastAsia="zh-CN"/>
        </w:rPr>
        <w:t xml:space="preserve"> </w:t>
      </w:r>
      <w:bookmarkEnd w:id="13621"/>
      <w:r w:rsidR="00852AFE">
        <w:rPr>
          <w:rFonts w:eastAsia="SimSun"/>
          <w:snapToGrid w:val="0"/>
          <w:lang w:val="sv-SE" w:eastAsia="sv-SE"/>
        </w:rPr>
        <w:t>SRSPortIndex</w:t>
      </w:r>
      <w:bookmarkStart w:id="13622" w:name="MCCQCTEMPBM_00000214"/>
      <w:r w:rsidR="00852AFE">
        <w:rPr>
          <w:rFonts w:cs="Courier New" w:hint="eastAsia"/>
          <w:szCs w:val="22"/>
          <w:lang w:eastAsia="zh-CN"/>
        </w:rPr>
        <w:tab/>
      </w:r>
      <w:bookmarkEnd w:id="13622"/>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snapToGrid w:val="0"/>
        </w:rPr>
      </w:pPr>
      <w:r w:rsidRPr="006A6F20">
        <w:rPr>
          <w:snapToGrid w:val="0"/>
        </w:rPr>
        <w:t>SSBCoverageModification-Item-ExtIEs F1AP-PROTOCOL-EXTENSION ::= {</w:t>
      </w:r>
    </w:p>
    <w:p w14:paraId="02C96933" w14:textId="77777777" w:rsidR="00DD29BF" w:rsidRPr="006A6F20" w:rsidRDefault="00DD29BF" w:rsidP="00DD29BF">
      <w:pPr>
        <w:pStyle w:val="PL"/>
        <w:rPr>
          <w:snapToGrid w:val="0"/>
        </w:rPr>
      </w:pPr>
      <w:r w:rsidRPr="006A6F20">
        <w:rPr>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snapToGrid w:val="0"/>
        </w:rPr>
      </w:pPr>
      <w:r>
        <w:rPr>
          <w:snapToGrid w:val="0"/>
        </w:rPr>
        <w:t>SSB-ExtIEs F1AP-PROTOCOL-EXTENSION ::= {</w:t>
      </w:r>
    </w:p>
    <w:p w14:paraId="47D853AF" w14:textId="77777777" w:rsidR="00170567" w:rsidRDefault="00170567" w:rsidP="00170567">
      <w:pPr>
        <w:pStyle w:val="PL"/>
        <w:rPr>
          <w:snapToGrid w:val="0"/>
        </w:rPr>
      </w:pPr>
      <w:r>
        <w:rPr>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5722A5C0"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r w:rsidR="00805C25">
        <w:rPr>
          <w:rFonts w:eastAsia="SimSun"/>
        </w:rPr>
        <w:t>, sf5</w:t>
      </w:r>
      <w:r w:rsidRPr="00A55ED4">
        <w:rPr>
          <w:rFonts w:eastAsia="SimSun"/>
        </w:rPr>
        <w:t>}</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23" w:name="_Hlk138022680"/>
      <w:r w:rsidRPr="00F8055A">
        <w:rPr>
          <w:rFonts w:eastAsia="SimSun"/>
          <w:snapToGrid w:val="0"/>
        </w:rPr>
        <w:t xml:space="preserve">StartRBIndex  </w:t>
      </w:r>
      <w:bookmarkEnd w:id="13623"/>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24" w:name="_Hlk138021100"/>
      <w:r w:rsidR="00267D0C" w:rsidRPr="00F8055A">
        <w:rPr>
          <w:rFonts w:eastAsia="SimSun"/>
          <w:snapToGrid w:val="0"/>
        </w:rPr>
        <w:t>StartRBIndex</w:t>
      </w:r>
      <w:bookmarkEnd w:id="13624"/>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25" w:name="_Hlk138021083"/>
      <w:r w:rsidRPr="00F8055A">
        <w:rPr>
          <w:rFonts w:eastAsia="SimSun"/>
          <w:snapToGrid w:val="0"/>
        </w:rPr>
        <w:t>StartRBIndex</w:t>
      </w:r>
      <w:bookmarkEnd w:id="13625"/>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pPr>
    </w:p>
    <w:p w14:paraId="21276748" w14:textId="77777777" w:rsidR="00A55ED4" w:rsidRDefault="00A55ED4" w:rsidP="00B82F29">
      <w:pPr>
        <w:pStyle w:val="PL"/>
      </w:pPr>
      <w:r w:rsidRPr="00A55ED4">
        <w:t>SubcarrierSpacing ::=</w:t>
      </w:r>
      <w:r w:rsidRPr="00A55ED4">
        <w:tab/>
        <w:t>ENUMERATED { kHz15, kHz30, kHz60, kHz120, kHz240, spare3, spare2, spare1, ...}</w:t>
      </w:r>
    </w:p>
    <w:p w14:paraId="7FB205A0" w14:textId="77777777" w:rsidR="00A55ED4" w:rsidRPr="00EA5FA7" w:rsidRDefault="00A55ED4" w:rsidP="00B82F29">
      <w:pPr>
        <w:pStyle w:val="PL"/>
      </w:pPr>
    </w:p>
    <w:p w14:paraId="6B8ECE79" w14:textId="77777777" w:rsidR="00F970C9" w:rsidRPr="00EA5FA7" w:rsidRDefault="00F970C9" w:rsidP="00B82F29">
      <w:pPr>
        <w:pStyle w:val="PL"/>
      </w:pPr>
      <w:r w:rsidRPr="00EA5FA7">
        <w:t>SubscriberProfileIDforRFP ::= INTEGER (1..256, ...)</w:t>
      </w:r>
    </w:p>
    <w:p w14:paraId="6093E1D4" w14:textId="77777777" w:rsidR="00F970C9" w:rsidRPr="00EA5FA7" w:rsidRDefault="00F970C9" w:rsidP="00DC479C">
      <w:pPr>
        <w:pStyle w:val="PL"/>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pPr>
      <w:r w:rsidRPr="00EA5FA7">
        <w:t>SULAccessIndication ::= ENUMERATED {true,...}</w:t>
      </w:r>
    </w:p>
    <w:p w14:paraId="004D40CA" w14:textId="77777777" w:rsidR="00F970C9" w:rsidRPr="00EA5FA7" w:rsidRDefault="00F970C9" w:rsidP="00DC479C">
      <w:pPr>
        <w:pStyle w:val="PL"/>
      </w:pPr>
    </w:p>
    <w:p w14:paraId="2EBB400E" w14:textId="77777777" w:rsidR="00F970C9" w:rsidRPr="00EA5FA7" w:rsidRDefault="00F970C9" w:rsidP="00B82F29">
      <w:pPr>
        <w:pStyle w:val="PL"/>
      </w:pPr>
    </w:p>
    <w:p w14:paraId="6095152E" w14:textId="77777777" w:rsidR="00F970C9" w:rsidRPr="00EA5FA7" w:rsidRDefault="00F970C9" w:rsidP="00B82F29">
      <w:pPr>
        <w:pStyle w:val="PL"/>
      </w:pPr>
      <w:r w:rsidRPr="00EA5FA7">
        <w:t>SupportedSULFreqBandItem ::= SEQUENCE {</w:t>
      </w:r>
    </w:p>
    <w:p w14:paraId="525A617F"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705B3288" w14:textId="76292FA2" w:rsidR="00F970C9" w:rsidRPr="00EA5FA7" w:rsidRDefault="00F970C9" w:rsidP="00B82F29">
      <w:pPr>
        <w:pStyle w:val="PL"/>
      </w:pPr>
      <w:r w:rsidRPr="00EA5FA7">
        <w:tab/>
        <w:t>iE-Extensions</w:t>
      </w:r>
      <w:r w:rsidRPr="00EA5FA7">
        <w:tab/>
      </w:r>
      <w:r w:rsidRPr="00EA5FA7">
        <w:tab/>
      </w:r>
      <w:r w:rsidRPr="00EA5FA7">
        <w:tab/>
      </w:r>
      <w:r w:rsidRPr="00EA5FA7">
        <w:tab/>
      </w:r>
      <w:r w:rsidR="004D3758">
        <w:tab/>
      </w:r>
      <w:r w:rsidRPr="00EA5FA7">
        <w:t>ProtocolExtensionContainer { { SupportedSULFreqBandItem-ExtIEs} } OPTIONAL,</w:t>
      </w:r>
    </w:p>
    <w:p w14:paraId="75AE6CBC" w14:textId="77777777" w:rsidR="00F970C9" w:rsidRPr="00EA5FA7" w:rsidRDefault="00F970C9" w:rsidP="00B82F29">
      <w:pPr>
        <w:pStyle w:val="PL"/>
      </w:pPr>
      <w:r w:rsidRPr="00EA5FA7">
        <w:tab/>
        <w:t>...</w:t>
      </w:r>
    </w:p>
    <w:p w14:paraId="3F8E66B4" w14:textId="77777777" w:rsidR="00F970C9" w:rsidRPr="00EA5FA7" w:rsidRDefault="00F970C9" w:rsidP="00B82F29">
      <w:pPr>
        <w:pStyle w:val="PL"/>
      </w:pPr>
      <w:r w:rsidRPr="00EA5FA7">
        <w:t>}</w:t>
      </w:r>
    </w:p>
    <w:p w14:paraId="5506CB5A" w14:textId="77777777" w:rsidR="00F970C9" w:rsidRPr="00EA5FA7" w:rsidRDefault="00F970C9" w:rsidP="00B82F29">
      <w:pPr>
        <w:pStyle w:val="PL"/>
      </w:pPr>
    </w:p>
    <w:p w14:paraId="00B40BDF" w14:textId="77777777" w:rsidR="00F970C9" w:rsidRPr="00EA5FA7" w:rsidRDefault="00F970C9" w:rsidP="00B82F29">
      <w:pPr>
        <w:pStyle w:val="PL"/>
      </w:pPr>
      <w:r w:rsidRPr="00EA5FA7">
        <w:t>SupportedSULFreqBandItem-ExtIEs F1AP-PROTOCOL-EXTENSION ::= {</w:t>
      </w:r>
    </w:p>
    <w:p w14:paraId="16382B21" w14:textId="77777777" w:rsidR="00F970C9" w:rsidRPr="00EA5FA7" w:rsidRDefault="00F970C9" w:rsidP="00B82F29">
      <w:pPr>
        <w:pStyle w:val="PL"/>
      </w:pPr>
      <w:r w:rsidRPr="00EA5FA7">
        <w:tab/>
        <w:t>...</w:t>
      </w:r>
    </w:p>
    <w:p w14:paraId="03DB3E8D" w14:textId="77777777" w:rsidR="009A6DCE" w:rsidRPr="00EA5FA7" w:rsidRDefault="00F970C9" w:rsidP="009A6DCE">
      <w:pPr>
        <w:pStyle w:val="PL"/>
      </w:pPr>
      <w:r w:rsidRPr="00EA5FA7">
        <w:t>}</w:t>
      </w:r>
    </w:p>
    <w:p w14:paraId="0CFB50A0" w14:textId="77777777" w:rsidR="00991704" w:rsidRPr="002B4931" w:rsidRDefault="00991704" w:rsidP="00991704">
      <w:pPr>
        <w:pStyle w:val="PL"/>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53B3481F" w14:textId="77777777" w:rsidR="009A6DCE" w:rsidRPr="00EA5FA7" w:rsidRDefault="009A6DCE" w:rsidP="009A6DCE">
      <w:pPr>
        <w:pStyle w:val="PL"/>
      </w:pPr>
    </w:p>
    <w:p w14:paraId="1FE2B5D4" w14:textId="77777777" w:rsidR="00142D16" w:rsidRPr="00EA5FA7" w:rsidRDefault="00142D16" w:rsidP="00142D16">
      <w:pPr>
        <w:pStyle w:val="PL"/>
      </w:pPr>
      <w:r w:rsidRPr="00EA5FA7">
        <w:t>SymbolAllocInSlot ::= CHOICE {</w:t>
      </w:r>
    </w:p>
    <w:p w14:paraId="576638AB" w14:textId="79136186" w:rsidR="00142D16" w:rsidRPr="00EA5FA7" w:rsidRDefault="00142D16" w:rsidP="00142D16">
      <w:pPr>
        <w:pStyle w:val="PL"/>
      </w:pPr>
      <w:r w:rsidRPr="00EA5FA7">
        <w:tab/>
        <w:t>all-DL</w:t>
      </w:r>
      <w:r w:rsidRPr="00EA5FA7">
        <w:tab/>
      </w:r>
      <w:r w:rsidRPr="00EA5FA7">
        <w:tab/>
      </w:r>
      <w:r w:rsidRPr="00EA5FA7">
        <w:tab/>
      </w:r>
      <w:r w:rsidRPr="00EA5FA7">
        <w:tab/>
      </w:r>
      <w:r w:rsidR="004D3758">
        <w:tab/>
      </w:r>
      <w:r w:rsidRPr="00EA5FA7">
        <w:t>NULL,</w:t>
      </w:r>
    </w:p>
    <w:p w14:paraId="0798C9DF" w14:textId="06C189A8" w:rsidR="00142D16" w:rsidRPr="00EA5FA7" w:rsidRDefault="00142D16" w:rsidP="00142D16">
      <w:pPr>
        <w:pStyle w:val="PL"/>
      </w:pPr>
      <w:r w:rsidRPr="00EA5FA7">
        <w:tab/>
        <w:t>all-UL</w:t>
      </w:r>
      <w:r w:rsidRPr="00EA5FA7">
        <w:tab/>
      </w:r>
      <w:r w:rsidRPr="00EA5FA7">
        <w:tab/>
      </w:r>
      <w:r w:rsidRPr="00EA5FA7">
        <w:tab/>
      </w:r>
      <w:r w:rsidRPr="00EA5FA7">
        <w:tab/>
      </w:r>
      <w:r w:rsidR="004D3758">
        <w:tab/>
      </w:r>
      <w:r w:rsidRPr="00EA5FA7">
        <w:t xml:space="preserve">NULL, </w:t>
      </w:r>
    </w:p>
    <w:p w14:paraId="0B852A0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pPr>
      <w:r w:rsidRPr="00EA5FA7">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pPr>
    </w:p>
    <w:p w14:paraId="3699BFA4" w14:textId="77777777" w:rsidR="00F970C9" w:rsidRPr="00EA5FA7" w:rsidRDefault="009A6DCE" w:rsidP="009A6DCE">
      <w:pPr>
        <w:pStyle w:val="PL"/>
      </w:pPr>
      <w:r w:rsidRPr="00EA5FA7">
        <w:t>SystemInformationAreaID ::=BIT STRING (SIZE (24))</w:t>
      </w:r>
    </w:p>
    <w:p w14:paraId="4359CE05" w14:textId="77777777" w:rsidR="00F970C9" w:rsidRPr="00EA5FA7" w:rsidRDefault="00F970C9" w:rsidP="00B82F29">
      <w:pPr>
        <w:pStyle w:val="PL"/>
      </w:pPr>
    </w:p>
    <w:p w14:paraId="67416EAE" w14:textId="77777777" w:rsidR="00F970C9" w:rsidRPr="00EA5FA7" w:rsidRDefault="00F970C9" w:rsidP="00061CBE">
      <w:pPr>
        <w:pStyle w:val="PL"/>
        <w:outlineLvl w:val="3"/>
        <w:rPr>
          <w:snapToGrid w:val="0"/>
        </w:rPr>
      </w:pPr>
      <w:r w:rsidRPr="00EA5FA7">
        <w:rPr>
          <w:snapToGrid w:val="0"/>
        </w:rPr>
        <w:t>-- T</w:t>
      </w:r>
    </w:p>
    <w:p w14:paraId="543FF362" w14:textId="77777777" w:rsidR="00F970C9" w:rsidRPr="00EA5FA7" w:rsidRDefault="00F970C9" w:rsidP="00BE5D48">
      <w:pPr>
        <w:pStyle w:val="PL"/>
      </w:pPr>
    </w:p>
    <w:p w14:paraId="3468DF34" w14:textId="77777777" w:rsidR="00F970C9" w:rsidRPr="00EA5FA7" w:rsidRDefault="00F970C9" w:rsidP="00B82F29">
      <w:pPr>
        <w:pStyle w:val="PL"/>
      </w:pPr>
      <w:r w:rsidRPr="00EA5FA7">
        <w:t>FiveGS-TAC ::= OCTET STRING (SIZE(3))</w:t>
      </w:r>
    </w:p>
    <w:p w14:paraId="3647973F" w14:textId="77777777" w:rsidR="00F970C9" w:rsidRPr="00EA5FA7" w:rsidRDefault="00F970C9" w:rsidP="00B82F29">
      <w:pPr>
        <w:pStyle w:val="PL"/>
      </w:pPr>
    </w:p>
    <w:p w14:paraId="73821F0E" w14:textId="77777777" w:rsidR="00F970C9" w:rsidRPr="00EA5FA7" w:rsidRDefault="00F970C9" w:rsidP="00B82F29">
      <w:pPr>
        <w:pStyle w:val="PL"/>
      </w:pPr>
      <w:r w:rsidRPr="00EA5FA7">
        <w:t>Configured-EPS-TAC ::= OCTET STRING (SIZE(2))</w:t>
      </w:r>
    </w:p>
    <w:p w14:paraId="61EE4DC0" w14:textId="77777777" w:rsidR="00F970C9" w:rsidRDefault="00F970C9" w:rsidP="00B82F29">
      <w:pPr>
        <w:pStyle w:val="PL"/>
      </w:pPr>
    </w:p>
    <w:p w14:paraId="0E29ADB9" w14:textId="77777777" w:rsidR="00387DFF" w:rsidRDefault="00387DFF" w:rsidP="00387DFF">
      <w:pPr>
        <w:pStyle w:val="PL"/>
      </w:pPr>
      <w:r>
        <w:t>TargetCellList ::= SEQUENCE (SIZE(1..maxnoofCHOcells)) OF TargetCellList-Item</w:t>
      </w:r>
    </w:p>
    <w:p w14:paraId="6FFA460E" w14:textId="77777777" w:rsidR="00387DFF" w:rsidRDefault="00387DFF" w:rsidP="00387DFF">
      <w:pPr>
        <w:pStyle w:val="PL"/>
      </w:pPr>
    </w:p>
    <w:p w14:paraId="6F5E7B99" w14:textId="77777777" w:rsidR="00387DFF" w:rsidRDefault="00387DFF" w:rsidP="00387DFF">
      <w:pPr>
        <w:pStyle w:val="PL"/>
      </w:pPr>
      <w:r>
        <w:t>TargetCellList-Item ::= SEQUENCE {</w:t>
      </w:r>
    </w:p>
    <w:p w14:paraId="16B887CF" w14:textId="77777777" w:rsidR="00387DFF" w:rsidRDefault="00387DFF" w:rsidP="00387DFF">
      <w:pPr>
        <w:pStyle w:val="PL"/>
      </w:pPr>
      <w:r>
        <w:tab/>
        <w:t>target-cell</w:t>
      </w:r>
      <w:r>
        <w:tab/>
      </w:r>
      <w:r>
        <w:tab/>
      </w:r>
      <w:r>
        <w:tab/>
      </w:r>
      <w:r>
        <w:tab/>
      </w:r>
      <w:r>
        <w:tab/>
      </w:r>
      <w:r>
        <w:tab/>
      </w:r>
      <w:r>
        <w:tab/>
      </w:r>
      <w:r>
        <w:tab/>
        <w:t>NRCGI,</w:t>
      </w:r>
    </w:p>
    <w:p w14:paraId="403EC0FA" w14:textId="77777777" w:rsidR="00387DFF" w:rsidRPr="006B2844" w:rsidRDefault="00387DFF" w:rsidP="00387DFF">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427E1A2D" w14:textId="77777777" w:rsidR="00387DFF" w:rsidRDefault="00387DFF" w:rsidP="00387DFF">
      <w:pPr>
        <w:pStyle w:val="PL"/>
      </w:pPr>
      <w:r>
        <w:t>}</w:t>
      </w:r>
    </w:p>
    <w:p w14:paraId="7ABF04A4" w14:textId="77777777" w:rsidR="00387DFF" w:rsidRDefault="00387DFF" w:rsidP="00387DFF">
      <w:pPr>
        <w:pStyle w:val="PL"/>
      </w:pPr>
    </w:p>
    <w:p w14:paraId="0D21EEAF" w14:textId="77777777" w:rsidR="00387DFF" w:rsidRDefault="00387DFF" w:rsidP="00387DFF">
      <w:pPr>
        <w:pStyle w:val="PL"/>
      </w:pPr>
      <w:r>
        <w:t>TargetCellList-Item-ExtIEs F1AP-PROTOCOL-EXTENSION ::= {</w:t>
      </w:r>
    </w:p>
    <w:p w14:paraId="69CE60A6" w14:textId="77777777" w:rsidR="00387DFF" w:rsidRDefault="00387DFF" w:rsidP="00387DFF">
      <w:pPr>
        <w:pStyle w:val="PL"/>
      </w:pPr>
      <w:r>
        <w:tab/>
        <w:t>...</w:t>
      </w:r>
    </w:p>
    <w:p w14:paraId="2D5EBF89" w14:textId="77777777" w:rsidR="00387DFF" w:rsidRDefault="00387DFF" w:rsidP="00387DFF">
      <w:pPr>
        <w:pStyle w:val="PL"/>
      </w:pPr>
      <w:r>
        <w:t>}</w:t>
      </w:r>
    </w:p>
    <w:p w14:paraId="26E6AE95" w14:textId="77777777" w:rsidR="00FA5907" w:rsidRDefault="00FA5907" w:rsidP="00FA5907">
      <w:pPr>
        <w:pStyle w:val="PL"/>
      </w:pPr>
    </w:p>
    <w:p w14:paraId="7AC44C5D" w14:textId="77777777" w:rsidR="00FA5907" w:rsidRPr="00151E47" w:rsidRDefault="00FA5907" w:rsidP="00FA5907">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snapToGrid w:val="0"/>
        </w:rPr>
      </w:pPr>
    </w:p>
    <w:p w14:paraId="7538D71B" w14:textId="77777777" w:rsidR="00FA5907" w:rsidRPr="001D2E49" w:rsidRDefault="00FA5907" w:rsidP="00FA5907">
      <w:pPr>
        <w:pStyle w:val="PL"/>
        <w:rPr>
          <w:snapToGrid w:val="0"/>
        </w:rPr>
      </w:pPr>
      <w:r>
        <w:rPr>
          <w:snapToGrid w:val="0"/>
        </w:rPr>
        <w:t>NSAG</w:t>
      </w:r>
      <w:r w:rsidRPr="001D2E49">
        <w:rPr>
          <w:snapToGrid w:val="0"/>
        </w:rPr>
        <w:t>SupportItem ::= SEQUENCE {</w:t>
      </w:r>
    </w:p>
    <w:p w14:paraId="20A11F72" w14:textId="77777777" w:rsidR="00FA5907" w:rsidRDefault="00FA5907" w:rsidP="00FA5907">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60401CF9" w14:textId="0A9E7C52" w:rsidR="00FA5907" w:rsidRPr="001D2E49" w:rsidRDefault="00FA5907" w:rsidP="00FA5907">
      <w:pPr>
        <w:pStyle w:val="PL"/>
        <w:rPr>
          <w:snapToGrid w:val="0"/>
        </w:rPr>
      </w:pPr>
      <w:r>
        <w:rPr>
          <w:snapToGrid w:val="0"/>
        </w:rPr>
        <w:tab/>
        <w:t>nSAGSliceSupport</w:t>
      </w:r>
      <w:r>
        <w:rPr>
          <w:snapToGrid w:val="0"/>
        </w:rPr>
        <w:tab/>
      </w:r>
      <w:r w:rsidR="004D3758">
        <w:rPr>
          <w:snapToGrid w:val="0"/>
        </w:rPr>
        <w:tab/>
      </w:r>
      <w:r>
        <w:rPr>
          <w:snapToGrid w:val="0"/>
        </w:rPr>
        <w:t>ExtendedSliceSupportList,</w:t>
      </w:r>
    </w:p>
    <w:p w14:paraId="16A45E04" w14:textId="01414FF5" w:rsidR="00FA5907" w:rsidRPr="006B2844" w:rsidRDefault="00FA5907" w:rsidP="00FA5907">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ProtocolExtensionContainer { {NSAGSupportItem-ExtIEs} }</w:t>
      </w:r>
      <w:r w:rsidRPr="006B2844">
        <w:rPr>
          <w:snapToGrid w:val="0"/>
          <w:lang w:val="fr-FR"/>
        </w:rPr>
        <w:tab/>
        <w:t>OPTIONAL,</w:t>
      </w:r>
    </w:p>
    <w:p w14:paraId="3AB785F6" w14:textId="77777777" w:rsidR="00FA5907" w:rsidRPr="001D2E49" w:rsidRDefault="00FA5907" w:rsidP="00FA5907">
      <w:pPr>
        <w:pStyle w:val="PL"/>
        <w:rPr>
          <w:snapToGrid w:val="0"/>
        </w:rPr>
      </w:pPr>
      <w:r w:rsidRPr="006B2844">
        <w:rPr>
          <w:snapToGrid w:val="0"/>
          <w:lang w:val="fr-FR"/>
        </w:rPr>
        <w:tab/>
      </w:r>
      <w:r w:rsidRPr="001D2E49">
        <w:rPr>
          <w:snapToGrid w:val="0"/>
        </w:rPr>
        <w:t>...</w:t>
      </w:r>
    </w:p>
    <w:p w14:paraId="2D9B0549" w14:textId="77777777" w:rsidR="00FA5907" w:rsidRPr="001D2E49" w:rsidRDefault="00FA5907" w:rsidP="00FA5907">
      <w:pPr>
        <w:pStyle w:val="PL"/>
        <w:rPr>
          <w:snapToGrid w:val="0"/>
        </w:rPr>
      </w:pPr>
      <w:r w:rsidRPr="001D2E49">
        <w:rPr>
          <w:snapToGrid w:val="0"/>
        </w:rPr>
        <w:t>}</w:t>
      </w:r>
    </w:p>
    <w:p w14:paraId="2F268FF9" w14:textId="77777777" w:rsidR="00FA5907" w:rsidRPr="001D2E49" w:rsidRDefault="00FA5907" w:rsidP="00FA5907">
      <w:pPr>
        <w:pStyle w:val="PL"/>
        <w:rPr>
          <w:snapToGrid w:val="0"/>
        </w:rPr>
      </w:pPr>
    </w:p>
    <w:p w14:paraId="756DFDC0" w14:textId="77777777" w:rsidR="00FA5907" w:rsidRPr="001D2E49" w:rsidRDefault="00FA5907" w:rsidP="00FA5907">
      <w:pPr>
        <w:pStyle w:val="PL"/>
        <w:rPr>
          <w:snapToGrid w:val="0"/>
        </w:rPr>
      </w:pPr>
      <w:r>
        <w:rPr>
          <w:snapToGrid w:val="0"/>
        </w:rPr>
        <w:t>NSAG</w:t>
      </w:r>
      <w:r w:rsidRPr="001D2E49">
        <w:rPr>
          <w:snapToGrid w:val="0"/>
        </w:rPr>
        <w:t xml:space="preserve">SupportItem-ExtIEs </w:t>
      </w:r>
      <w:r>
        <w:rPr>
          <w:snapToGrid w:val="0"/>
        </w:rPr>
        <w:t>F1</w:t>
      </w:r>
      <w:r w:rsidRPr="001D2E49">
        <w:rPr>
          <w:snapToGrid w:val="0"/>
        </w:rPr>
        <w:t>AP-PROTOCOL-EXTENSION ::= {</w:t>
      </w:r>
    </w:p>
    <w:p w14:paraId="17AC94BB" w14:textId="77777777" w:rsidR="00FA5907" w:rsidRPr="001D2E49" w:rsidRDefault="00FA5907" w:rsidP="00FA5907">
      <w:pPr>
        <w:pStyle w:val="PL"/>
        <w:rPr>
          <w:snapToGrid w:val="0"/>
        </w:rPr>
      </w:pPr>
      <w:r w:rsidRPr="001D2E49">
        <w:rPr>
          <w:snapToGrid w:val="0"/>
        </w:rPr>
        <w:tab/>
        <w:t>...</w:t>
      </w:r>
    </w:p>
    <w:p w14:paraId="52D285A7" w14:textId="77777777" w:rsidR="00FA5907" w:rsidRDefault="00FA5907" w:rsidP="00FA5907">
      <w:pPr>
        <w:pStyle w:val="PL"/>
        <w:rPr>
          <w:snapToGrid w:val="0"/>
        </w:rPr>
      </w:pPr>
      <w:r w:rsidRPr="001D2E49">
        <w:rPr>
          <w:snapToGrid w:val="0"/>
        </w:rPr>
        <w:t>}</w:t>
      </w:r>
    </w:p>
    <w:p w14:paraId="715E2896" w14:textId="77777777" w:rsidR="00FA5907" w:rsidRDefault="00FA5907" w:rsidP="00FA5907">
      <w:pPr>
        <w:pStyle w:val="PL"/>
        <w:rPr>
          <w:snapToGrid w:val="0"/>
        </w:rPr>
      </w:pPr>
    </w:p>
    <w:p w14:paraId="4448094A" w14:textId="77777777" w:rsidR="00FA5907" w:rsidRDefault="00FA5907" w:rsidP="00FA5907">
      <w:pPr>
        <w:pStyle w:val="PL"/>
      </w:pPr>
      <w:r>
        <w:rPr>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pPr>
    </w:p>
    <w:p w14:paraId="01615AE3" w14:textId="77777777" w:rsidR="00F970C9" w:rsidRPr="00EA5FA7" w:rsidRDefault="00F970C9" w:rsidP="006E7516">
      <w:pPr>
        <w:pStyle w:val="PL"/>
      </w:pPr>
      <w:r w:rsidRPr="00EA5FA7">
        <w:t>TDD-Info ::= SEQUENCE {</w:t>
      </w:r>
    </w:p>
    <w:p w14:paraId="0EE854D0" w14:textId="5177742A" w:rsidR="00F970C9" w:rsidRPr="00EA5FA7" w:rsidRDefault="00F970C9" w:rsidP="006E7516">
      <w:pPr>
        <w:pStyle w:val="PL"/>
      </w:pPr>
      <w:r w:rsidRPr="00EA5FA7">
        <w:tab/>
        <w:t>n</w:t>
      </w:r>
      <w:r w:rsidRPr="00EA5FA7">
        <w:rPr>
          <w:rFonts w:eastAsia="SimSun"/>
        </w:rPr>
        <w:t>R</w:t>
      </w:r>
      <w:bookmarkStart w:id="13626" w:name="MCCQCTEMPBM_00000215"/>
      <w:r w:rsidRPr="00EA5FA7">
        <w:rPr>
          <w:rFonts w:cs="Courier New"/>
        </w:rPr>
        <w:t>FreqInfo</w:t>
      </w:r>
      <w:bookmarkEnd w:id="13626"/>
      <w:r w:rsidRPr="00EA5FA7">
        <w:tab/>
      </w:r>
      <w:r w:rsidRPr="00EA5FA7">
        <w:tab/>
      </w:r>
      <w:r w:rsidRPr="00EA5FA7">
        <w:tab/>
      </w:r>
      <w:r w:rsidRPr="00EA5FA7">
        <w:tab/>
      </w:r>
      <w:r w:rsidRPr="00EA5FA7">
        <w:tab/>
      </w:r>
      <w:r w:rsidRPr="00EA5FA7">
        <w:tab/>
        <w:t>N</w:t>
      </w:r>
      <w:r w:rsidRPr="00EA5FA7">
        <w:rPr>
          <w:rFonts w:eastAsia="SimSun"/>
        </w:rPr>
        <w:t>R</w:t>
      </w:r>
      <w:bookmarkStart w:id="13627" w:name="MCCQCTEMPBM_00000216"/>
      <w:r w:rsidRPr="00EA5FA7">
        <w:rPr>
          <w:rFonts w:cs="Courier New"/>
        </w:rPr>
        <w:t>FreqInfo</w:t>
      </w:r>
      <w:bookmarkEnd w:id="13627"/>
      <w:r w:rsidRPr="00EA5FA7">
        <w:t>,</w:t>
      </w:r>
    </w:p>
    <w:p w14:paraId="020A78B3"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66C50E6E" w14:textId="7651260A" w:rsidR="00F970C9" w:rsidRPr="006B2844" w:rsidRDefault="00F970C9" w:rsidP="00A9702F">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004D3758" w:rsidRPr="006B2844">
        <w:rPr>
          <w:lang w:val="fr-FR"/>
        </w:rPr>
        <w:tab/>
      </w:r>
      <w:r w:rsidRPr="006B2844">
        <w:rPr>
          <w:lang w:val="fr-FR"/>
        </w:rPr>
        <w:t>ProtocolExtensionContainer { {TDD-Info-ExtIEs} } OPTIONAL,</w:t>
      </w:r>
    </w:p>
    <w:p w14:paraId="30C77847" w14:textId="77777777" w:rsidR="00F970C9" w:rsidRPr="00EA5FA7" w:rsidRDefault="00F970C9" w:rsidP="00A9702F">
      <w:pPr>
        <w:pStyle w:val="PL"/>
      </w:pPr>
      <w:r w:rsidRPr="006B2844">
        <w:rPr>
          <w:lang w:val="fr-FR"/>
        </w:rPr>
        <w:tab/>
      </w:r>
      <w:r w:rsidRPr="00EA5FA7">
        <w:t>...</w:t>
      </w:r>
    </w:p>
    <w:p w14:paraId="6F5E1A93" w14:textId="77777777" w:rsidR="00F970C9" w:rsidRPr="00EA5FA7" w:rsidRDefault="00F970C9" w:rsidP="00A9702F">
      <w:pPr>
        <w:pStyle w:val="PL"/>
      </w:pPr>
      <w:r w:rsidRPr="00EA5FA7">
        <w:t>}</w:t>
      </w:r>
    </w:p>
    <w:p w14:paraId="082E70FE" w14:textId="77777777" w:rsidR="00F970C9" w:rsidRPr="00EA5FA7" w:rsidRDefault="00F970C9" w:rsidP="00A9702F">
      <w:pPr>
        <w:pStyle w:val="PL"/>
      </w:pPr>
    </w:p>
    <w:p w14:paraId="78B16FDA" w14:textId="77777777" w:rsidR="00F970C9" w:rsidRPr="00EA5FA7" w:rsidRDefault="00F970C9" w:rsidP="00A9702F">
      <w:pPr>
        <w:pStyle w:val="PL"/>
      </w:pPr>
      <w:r w:rsidRPr="00EA5FA7">
        <w:t>TDD-Info-ExtIEs F1AP-PROTOCOL-EXTENSION ::= {</w:t>
      </w:r>
    </w:p>
    <w:p w14:paraId="4A1CE526"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518FAC75" w14:textId="77777777" w:rsidR="00A069E8" w:rsidRDefault="00A069E8" w:rsidP="00A069E8">
      <w:pPr>
        <w:pStyle w:val="PL"/>
      </w:pPr>
      <w:r>
        <w:tab/>
        <w:t>{ID id-TDD-UL-DLConfigCommonNR</w:t>
      </w:r>
      <w:r>
        <w:tab/>
        <w:t>CRITICALITY ignore</w:t>
      </w:r>
      <w:r>
        <w:tab/>
        <w:t>EXTENSION TDD-UL-DLConfigCommonNR</w:t>
      </w:r>
      <w:r>
        <w:tab/>
        <w:t>PRESENCE optional }|</w:t>
      </w:r>
    </w:p>
    <w:p w14:paraId="716876B1" w14:textId="2A32FB6E" w:rsidR="00D10D7D" w:rsidRPr="00D10D7D" w:rsidRDefault="00A069E8" w:rsidP="00D10D7D">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D10D7D">
        <w:rPr>
          <w:rFonts w:hint="eastAsia"/>
          <w:lang w:eastAsia="zh-CN"/>
        </w:rPr>
        <w:t>|</w:t>
      </w:r>
    </w:p>
    <w:p w14:paraId="0FD7F38D" w14:textId="4F9E6806" w:rsidR="005C1E01" w:rsidRDefault="00D10D7D" w:rsidP="00D10D7D">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6AA7230A" w14:textId="77777777" w:rsidR="00F970C9" w:rsidRPr="00EA5FA7" w:rsidRDefault="00F970C9" w:rsidP="00A9702F">
      <w:pPr>
        <w:pStyle w:val="PL"/>
      </w:pPr>
      <w:r w:rsidRPr="00EA5FA7">
        <w:tab/>
        <w:t>...</w:t>
      </w:r>
    </w:p>
    <w:p w14:paraId="28F82707" w14:textId="77777777" w:rsidR="00F970C9" w:rsidRPr="00EA5FA7" w:rsidRDefault="00F970C9" w:rsidP="00A9702F">
      <w:pPr>
        <w:pStyle w:val="PL"/>
      </w:pPr>
      <w:r w:rsidRPr="00EA5FA7">
        <w:t>}</w:t>
      </w:r>
    </w:p>
    <w:p w14:paraId="52FDFCB3" w14:textId="77777777" w:rsidR="00140999" w:rsidRPr="006A6F20" w:rsidRDefault="00140999" w:rsidP="00140999">
      <w:pPr>
        <w:pStyle w:val="PL"/>
      </w:pPr>
    </w:p>
    <w:p w14:paraId="74D451F7" w14:textId="77777777" w:rsidR="00140999" w:rsidRPr="006A6F20" w:rsidRDefault="00140999" w:rsidP="00140999">
      <w:pPr>
        <w:pStyle w:val="PL"/>
      </w:pPr>
      <w:r w:rsidRPr="006A6F20">
        <w:t>TDD-InfoRel16 ::= SEQUENCE {</w:t>
      </w:r>
    </w:p>
    <w:p w14:paraId="10596300" w14:textId="77777777" w:rsidR="00140999" w:rsidRPr="006A6F20" w:rsidRDefault="00140999" w:rsidP="00140999">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037AAA0" w14:textId="77777777" w:rsidR="00140999" w:rsidRPr="006A6F20" w:rsidRDefault="00140999" w:rsidP="00140999">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2999BBD" w14:textId="77777777" w:rsidR="00140999" w:rsidRPr="006A6F20" w:rsidRDefault="00140999" w:rsidP="00140999">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9F84C71" w14:textId="77777777" w:rsidR="00140999" w:rsidRPr="006B2844" w:rsidRDefault="00140999" w:rsidP="00140999">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25998065" w14:textId="77777777" w:rsidR="00140999" w:rsidRPr="006A6F20" w:rsidRDefault="00140999" w:rsidP="00140999">
      <w:pPr>
        <w:pStyle w:val="PL"/>
      </w:pPr>
      <w:r w:rsidRPr="006B2844">
        <w:rPr>
          <w:lang w:val="fr-FR"/>
        </w:rPr>
        <w:tab/>
      </w:r>
      <w:r w:rsidRPr="006A6F20">
        <w:t>...</w:t>
      </w:r>
    </w:p>
    <w:p w14:paraId="0CDF580B" w14:textId="77777777" w:rsidR="00140999" w:rsidRPr="006A6F20" w:rsidRDefault="00140999" w:rsidP="00140999">
      <w:pPr>
        <w:pStyle w:val="PL"/>
      </w:pPr>
      <w:r w:rsidRPr="006A6F20">
        <w:t>}</w:t>
      </w:r>
    </w:p>
    <w:p w14:paraId="6F415E0F" w14:textId="77777777" w:rsidR="00140999" w:rsidRPr="006A6F20" w:rsidRDefault="00140999" w:rsidP="00140999">
      <w:pPr>
        <w:pStyle w:val="PL"/>
      </w:pPr>
    </w:p>
    <w:p w14:paraId="39C24AE7" w14:textId="77777777" w:rsidR="00140999" w:rsidRPr="006A6F20" w:rsidRDefault="00140999" w:rsidP="00140999">
      <w:pPr>
        <w:pStyle w:val="PL"/>
      </w:pPr>
      <w:r w:rsidRPr="006A6F20">
        <w:t>TDD-InfoRel16-ExtIEs F1AP-PROTOCOL-EXTENSION ::= {</w:t>
      </w:r>
    </w:p>
    <w:p w14:paraId="6DC057A8" w14:textId="77777777" w:rsidR="00140999" w:rsidRPr="006A6F20" w:rsidRDefault="00140999" w:rsidP="00140999">
      <w:pPr>
        <w:pStyle w:val="PL"/>
      </w:pPr>
      <w:r w:rsidRPr="006A6F20">
        <w:tab/>
        <w:t>...</w:t>
      </w:r>
    </w:p>
    <w:p w14:paraId="06EFBCC6" w14:textId="77777777" w:rsidR="00140999" w:rsidRPr="006A6F20" w:rsidRDefault="00140999" w:rsidP="00140999">
      <w:pPr>
        <w:pStyle w:val="PL"/>
      </w:pPr>
      <w:r w:rsidRPr="006A6F20">
        <w:t>}</w:t>
      </w:r>
    </w:p>
    <w:p w14:paraId="3629AB68" w14:textId="77777777" w:rsidR="00140999" w:rsidRPr="006A6F20" w:rsidRDefault="00140999" w:rsidP="00140999">
      <w:pPr>
        <w:pStyle w:val="PL"/>
      </w:pPr>
    </w:p>
    <w:p w14:paraId="77A18673" w14:textId="77777777" w:rsidR="00F970C9" w:rsidRDefault="00F970C9" w:rsidP="00BE5D48">
      <w:pPr>
        <w:pStyle w:val="PL"/>
      </w:pPr>
    </w:p>
    <w:p w14:paraId="0AAFE989" w14:textId="77777777" w:rsidR="00A069E8" w:rsidRDefault="00A069E8" w:rsidP="00BE5D48">
      <w:pPr>
        <w:pStyle w:val="PL"/>
      </w:pPr>
      <w:r w:rsidRPr="00A069E8">
        <w:t>TDD-UL-DLConfigCommonNR ::= OCTET STRING</w:t>
      </w:r>
    </w:p>
    <w:p w14:paraId="199ED4B6" w14:textId="77777777" w:rsidR="00A069E8" w:rsidRDefault="00A069E8" w:rsidP="00BE5D48">
      <w:pPr>
        <w:pStyle w:val="PL"/>
      </w:pPr>
    </w:p>
    <w:p w14:paraId="7D52F679" w14:textId="746189C2" w:rsidR="004377D3" w:rsidRDefault="004377D3" w:rsidP="004377D3">
      <w:pPr>
        <w:pStyle w:val="PL"/>
      </w:pPr>
      <w:r w:rsidRPr="00813556">
        <w:t>TRP</w:t>
      </w:r>
      <w:r w:rsidRPr="008F0A7E">
        <w:t>TEGInformation</w:t>
      </w:r>
      <w:r>
        <w:t xml:space="preserve"> ::= CHOICE {</w:t>
      </w:r>
    </w:p>
    <w:p w14:paraId="72C66E2C" w14:textId="77777777" w:rsidR="004377D3" w:rsidRDefault="004377D3" w:rsidP="004377D3">
      <w:pPr>
        <w:pStyle w:val="PL"/>
      </w:pPr>
      <w:r>
        <w:tab/>
        <w:t>rxTx-TEG</w:t>
      </w:r>
      <w:r>
        <w:tab/>
      </w:r>
      <w:r>
        <w:tab/>
      </w:r>
      <w:r>
        <w:tab/>
        <w:t>RxTxTEG,</w:t>
      </w:r>
    </w:p>
    <w:p w14:paraId="417D95AE" w14:textId="77777777" w:rsidR="004377D3" w:rsidRDefault="004377D3" w:rsidP="004377D3">
      <w:pPr>
        <w:pStyle w:val="PL"/>
      </w:pPr>
      <w:r>
        <w:tab/>
        <w:t>rx-TEG</w:t>
      </w:r>
      <w:r>
        <w:tab/>
      </w:r>
      <w:r>
        <w:tab/>
      </w:r>
      <w:r>
        <w:tab/>
      </w:r>
      <w:r>
        <w:tab/>
        <w:t>RxTEG,</w:t>
      </w:r>
    </w:p>
    <w:p w14:paraId="09E40C41" w14:textId="5CEED02F" w:rsidR="004377D3" w:rsidRDefault="004377D3" w:rsidP="004377D3">
      <w:pPr>
        <w:pStyle w:val="PL"/>
      </w:pPr>
      <w:r>
        <w:tab/>
        <w:t>choice-extension</w:t>
      </w:r>
      <w:r>
        <w:tab/>
      </w:r>
      <w:r>
        <w:tab/>
        <w:t>ProtocolIE-SingleContainer { { TRP</w:t>
      </w:r>
      <w:r w:rsidRPr="008F0A7E">
        <w:t>TEGInformation</w:t>
      </w:r>
      <w:r>
        <w:t>-ExtIEs} }</w:t>
      </w:r>
    </w:p>
    <w:p w14:paraId="0CB6DD80" w14:textId="77777777" w:rsidR="004377D3" w:rsidRDefault="004377D3" w:rsidP="004377D3">
      <w:pPr>
        <w:pStyle w:val="PL"/>
      </w:pPr>
      <w:r>
        <w:t>}</w:t>
      </w:r>
    </w:p>
    <w:p w14:paraId="5E5C40B4" w14:textId="77777777" w:rsidR="004377D3" w:rsidRDefault="004377D3" w:rsidP="004377D3">
      <w:pPr>
        <w:pStyle w:val="PL"/>
      </w:pPr>
    </w:p>
    <w:p w14:paraId="142B24FE" w14:textId="50B58CE4" w:rsidR="004377D3" w:rsidRDefault="004377D3" w:rsidP="004377D3">
      <w:pPr>
        <w:pStyle w:val="PL"/>
      </w:pPr>
      <w:r>
        <w:t>TRP</w:t>
      </w:r>
      <w:r w:rsidRPr="008F0A7E">
        <w:t>TEGInformation</w:t>
      </w:r>
      <w:r>
        <w:t>-ExtIEs F1AP-PROTOCOL-IES ::= {</w:t>
      </w:r>
    </w:p>
    <w:p w14:paraId="5636D174" w14:textId="77777777" w:rsidR="004377D3" w:rsidRDefault="004377D3" w:rsidP="004377D3">
      <w:pPr>
        <w:pStyle w:val="PL"/>
      </w:pPr>
      <w:r>
        <w:tab/>
        <w:t>...</w:t>
      </w:r>
    </w:p>
    <w:p w14:paraId="100E3D4A" w14:textId="77777777" w:rsidR="004377D3" w:rsidRDefault="004377D3" w:rsidP="004377D3">
      <w:pPr>
        <w:pStyle w:val="PL"/>
      </w:pPr>
      <w:r>
        <w:t>}</w:t>
      </w:r>
    </w:p>
    <w:p w14:paraId="0D51F3D0" w14:textId="77777777" w:rsidR="004377D3" w:rsidRDefault="004377D3" w:rsidP="004377D3">
      <w:pPr>
        <w:pStyle w:val="PL"/>
      </w:pPr>
    </w:p>
    <w:p w14:paraId="24CD8ACD" w14:textId="77777777" w:rsidR="00705AB6" w:rsidRDefault="004377D3" w:rsidP="00705AB6">
      <w:pPr>
        <w:pStyle w:val="PL"/>
      </w:pPr>
      <w:r>
        <w:t>RxTxTEG ::= SEQUENCE {</w:t>
      </w:r>
    </w:p>
    <w:p w14:paraId="1C032152" w14:textId="7C52AFBD" w:rsidR="004377D3" w:rsidRDefault="00705AB6" w:rsidP="00705AB6">
      <w:pPr>
        <w:pStyle w:val="PL"/>
      </w:pPr>
      <w:r>
        <w:tab/>
      </w:r>
      <w:bookmarkStart w:id="13628" w:name="MCCQCTEMPBM_00000217"/>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3628"/>
    </w:p>
    <w:p w14:paraId="2A352991" w14:textId="77777777" w:rsidR="00705AB6" w:rsidRPr="00410F78" w:rsidRDefault="00705AB6" w:rsidP="00705AB6">
      <w:pPr>
        <w:pStyle w:val="PL"/>
        <w:rPr>
          <w:snapToGrid w:val="0"/>
        </w:rPr>
      </w:pPr>
      <w:r>
        <w:tab/>
      </w:r>
      <w:bookmarkStart w:id="13629" w:name="MCCQCTEMPBM_00000218"/>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3629"/>
    </w:p>
    <w:p w14:paraId="5A6B0D05" w14:textId="6EB05382" w:rsidR="00BD0980" w:rsidRDefault="00BD0980" w:rsidP="00BD0980">
      <w:pPr>
        <w:pStyle w:val="PL"/>
      </w:pPr>
      <w:r>
        <w:tab/>
        <w:t>iE-Extensions</w:t>
      </w:r>
      <w:r>
        <w:tab/>
      </w:r>
      <w:r>
        <w:tab/>
        <w:t>ProtocolExtensionContainer { { RxTxTEG-ExtIEs } }</w:t>
      </w:r>
      <w:r>
        <w:tab/>
      </w:r>
      <w:r>
        <w:tab/>
        <w:t>OPTIONAL,</w:t>
      </w:r>
    </w:p>
    <w:p w14:paraId="57DF629D" w14:textId="77777777" w:rsidR="004377D3" w:rsidRDefault="004377D3" w:rsidP="004377D3">
      <w:pPr>
        <w:pStyle w:val="PL"/>
      </w:pPr>
      <w:r>
        <w:tab/>
        <w:t>...</w:t>
      </w:r>
    </w:p>
    <w:p w14:paraId="2FD70D28" w14:textId="77777777" w:rsidR="004377D3" w:rsidRDefault="004377D3" w:rsidP="004377D3">
      <w:pPr>
        <w:pStyle w:val="PL"/>
      </w:pPr>
      <w:r>
        <w:t>}</w:t>
      </w:r>
    </w:p>
    <w:p w14:paraId="6820957D" w14:textId="77777777" w:rsidR="00BD0980" w:rsidRDefault="00BD0980" w:rsidP="004377D3">
      <w:pPr>
        <w:pStyle w:val="PL"/>
      </w:pPr>
    </w:p>
    <w:p w14:paraId="2A8A7424" w14:textId="77777777" w:rsidR="009B45ED" w:rsidRDefault="00BD0980" w:rsidP="009B45ED">
      <w:pPr>
        <w:pStyle w:val="PL"/>
        <w:rPr>
          <w:lang w:eastAsia="zh-CN"/>
        </w:rPr>
      </w:pPr>
      <w:r>
        <w:t>RxTxTEG-ExtIEs</w:t>
      </w:r>
      <w:r>
        <w:tab/>
        <w:t>F1AP-PROTOCOL-EXTENSION ::= {</w:t>
      </w:r>
    </w:p>
    <w:p w14:paraId="24BB9374" w14:textId="77777777" w:rsidR="00BD0980" w:rsidRDefault="00BD0980" w:rsidP="004377D3">
      <w:pPr>
        <w:pStyle w:val="PL"/>
      </w:pPr>
      <w:r>
        <w:tab/>
        <w:t>...</w:t>
      </w:r>
    </w:p>
    <w:p w14:paraId="0F0F3FBA" w14:textId="64087EAB" w:rsidR="00DF7898" w:rsidRDefault="00BD0980" w:rsidP="00AF4F74">
      <w:pPr>
        <w:pStyle w:val="PL"/>
        <w:rPr>
          <w:rFonts w:eastAsiaTheme="minorEastAsia"/>
          <w:lang w:eastAsia="zh-CN"/>
        </w:rPr>
      </w:pPr>
      <w:r>
        <w:t>}</w:t>
      </w:r>
    </w:p>
    <w:p w14:paraId="4B14859B" w14:textId="570C68DC" w:rsidR="00BD0980" w:rsidRDefault="00BD0980" w:rsidP="004377D3">
      <w:pPr>
        <w:pStyle w:val="PL"/>
      </w:pPr>
    </w:p>
    <w:p w14:paraId="06CDF723" w14:textId="77777777" w:rsidR="00705AB6" w:rsidRDefault="004377D3" w:rsidP="00705AB6">
      <w:pPr>
        <w:pStyle w:val="PL"/>
      </w:pPr>
      <w:r>
        <w:t>RxTEG ::= SEQUENCE {</w:t>
      </w:r>
    </w:p>
    <w:p w14:paraId="268EAF4A" w14:textId="77777777" w:rsidR="00705AB6" w:rsidRDefault="00705AB6" w:rsidP="00705AB6">
      <w:pPr>
        <w:pStyle w:val="PL"/>
        <w:rPr>
          <w:snapToGrid w:val="0"/>
        </w:rPr>
      </w:pPr>
      <w:r>
        <w:rPr>
          <w:snapToGrid w:val="0"/>
        </w:rPr>
        <w:tab/>
      </w:r>
      <w:bookmarkStart w:id="13630" w:name="MCCQCTEMPBM_00000219"/>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3630"/>
    </w:p>
    <w:p w14:paraId="785971D6" w14:textId="77777777" w:rsidR="00BD0980" w:rsidRDefault="00BD0980" w:rsidP="00BD0980">
      <w:pPr>
        <w:pStyle w:val="PL"/>
      </w:pPr>
      <w:r>
        <w:tab/>
        <w:t>iE-Extensions</w:t>
      </w:r>
      <w:r>
        <w:tab/>
      </w:r>
      <w:r>
        <w:tab/>
      </w:r>
      <w:r>
        <w:tab/>
        <w:t>ProtocolExtensionContainer { { RxTEG-ExtIEs } }</w:t>
      </w:r>
      <w:r>
        <w:tab/>
      </w:r>
      <w:r>
        <w:tab/>
        <w:t>OPTIONAL,</w:t>
      </w:r>
    </w:p>
    <w:p w14:paraId="1A7121F2" w14:textId="77777777" w:rsidR="004377D3" w:rsidRDefault="004377D3" w:rsidP="004377D3">
      <w:pPr>
        <w:pStyle w:val="PL"/>
      </w:pPr>
      <w:r>
        <w:tab/>
        <w:t>...</w:t>
      </w:r>
    </w:p>
    <w:p w14:paraId="012FF67E" w14:textId="77777777" w:rsidR="004377D3" w:rsidRDefault="004377D3" w:rsidP="004377D3">
      <w:pPr>
        <w:pStyle w:val="PL"/>
      </w:pPr>
      <w:r>
        <w:t>}</w:t>
      </w:r>
    </w:p>
    <w:p w14:paraId="280FEE61" w14:textId="77777777" w:rsidR="00BD0980" w:rsidRDefault="00BD0980" w:rsidP="00495DA4">
      <w:pPr>
        <w:pStyle w:val="PL"/>
      </w:pPr>
    </w:p>
    <w:p w14:paraId="0638D855" w14:textId="77777777" w:rsidR="00BD0980" w:rsidRPr="006B4CD2" w:rsidRDefault="00BD0980" w:rsidP="00495DA4">
      <w:pPr>
        <w:pStyle w:val="PL"/>
        <w:rPr>
          <w:lang w:val="en-US"/>
        </w:rPr>
      </w:pPr>
      <w:r>
        <w:t>RxTEG-ExtIEs</w:t>
      </w:r>
      <w:r>
        <w:tab/>
        <w:t>F1AP-PROTOCOL-EXTENSION ::= {</w:t>
      </w:r>
    </w:p>
    <w:p w14:paraId="4DCFF2BB" w14:textId="77777777" w:rsidR="00BD0980" w:rsidRDefault="00BD0980" w:rsidP="00495DA4">
      <w:pPr>
        <w:pStyle w:val="PL"/>
      </w:pPr>
      <w:r>
        <w:tab/>
        <w:t>...</w:t>
      </w:r>
    </w:p>
    <w:p w14:paraId="3D9FDAD2" w14:textId="77777777" w:rsidR="00BD0980" w:rsidRDefault="00BD0980" w:rsidP="00495DA4">
      <w:pPr>
        <w:pStyle w:val="PL"/>
      </w:pPr>
      <w:r>
        <w:t>}</w:t>
      </w:r>
    </w:p>
    <w:p w14:paraId="389A7538" w14:textId="77777777" w:rsidR="00BD0980" w:rsidRDefault="00BD0980" w:rsidP="00495DA4">
      <w:pPr>
        <w:pStyle w:val="PL"/>
      </w:pPr>
    </w:p>
    <w:p w14:paraId="188FB166" w14:textId="77777777" w:rsidR="00495DA4" w:rsidRDefault="00495DA4" w:rsidP="00495DA4">
      <w:pPr>
        <w:pStyle w:val="PL"/>
      </w:pPr>
      <w:r>
        <w:t>TimeReferenceInformation ::= SEQUENCE {</w:t>
      </w:r>
    </w:p>
    <w:p w14:paraId="5B95578A" w14:textId="77777777" w:rsidR="00495DA4" w:rsidRDefault="00495DA4" w:rsidP="00495DA4">
      <w:pPr>
        <w:pStyle w:val="PL"/>
      </w:pPr>
      <w:r>
        <w:tab/>
        <w:t>referenceTime</w:t>
      </w:r>
      <w:r>
        <w:tab/>
      </w:r>
      <w:r>
        <w:tab/>
      </w:r>
      <w:r>
        <w:tab/>
      </w:r>
      <w:r>
        <w:tab/>
      </w:r>
      <w:r>
        <w:tab/>
        <w:t>ReferenceTime,</w:t>
      </w:r>
    </w:p>
    <w:p w14:paraId="0B4C3FE6" w14:textId="77777777" w:rsidR="00495DA4" w:rsidRDefault="00495DA4" w:rsidP="00495DA4">
      <w:pPr>
        <w:pStyle w:val="PL"/>
      </w:pPr>
      <w:r>
        <w:tab/>
        <w:t>referenceSFN</w:t>
      </w:r>
      <w:r>
        <w:tab/>
      </w:r>
      <w:r>
        <w:tab/>
      </w:r>
      <w:r>
        <w:tab/>
      </w:r>
      <w:r>
        <w:tab/>
      </w:r>
      <w:r>
        <w:tab/>
        <w:t>ReferenceSFN,</w:t>
      </w:r>
    </w:p>
    <w:p w14:paraId="073C0A36" w14:textId="008DCAE4" w:rsidR="00495DA4" w:rsidRDefault="00495DA4" w:rsidP="00495DA4">
      <w:pPr>
        <w:pStyle w:val="PL"/>
      </w:pPr>
      <w:r>
        <w:tab/>
        <w:t>uncertainty</w:t>
      </w:r>
      <w:r>
        <w:tab/>
      </w:r>
      <w:r>
        <w:tab/>
      </w:r>
      <w:r>
        <w:tab/>
      </w:r>
      <w:r>
        <w:tab/>
      </w:r>
      <w:r>
        <w:tab/>
      </w:r>
      <w:r>
        <w:tab/>
        <w:t>Uncertainty</w:t>
      </w:r>
      <w:r w:rsidR="001931A4">
        <w:tab/>
      </w:r>
      <w:r w:rsidR="001931A4">
        <w:tab/>
      </w:r>
      <w:r w:rsidR="001931A4">
        <w:tab/>
      </w:r>
      <w:r w:rsidR="001931A4">
        <w:tab/>
      </w:r>
      <w:r w:rsidR="001931A4">
        <w:rPr>
          <w:snapToGrid w:val="0"/>
        </w:rPr>
        <w:t>OPTIONAL</w:t>
      </w:r>
      <w:r>
        <w:t>,</w:t>
      </w:r>
    </w:p>
    <w:p w14:paraId="2560812D" w14:textId="3E9906C8" w:rsidR="00495DA4" w:rsidRDefault="00495DA4" w:rsidP="00495DA4">
      <w:pPr>
        <w:pStyle w:val="PL"/>
      </w:pPr>
      <w:r>
        <w:tab/>
        <w:t>timeInformationType</w:t>
      </w:r>
      <w:r>
        <w:tab/>
      </w:r>
      <w:r>
        <w:tab/>
      </w:r>
      <w:r>
        <w:tab/>
      </w:r>
      <w:r>
        <w:tab/>
        <w:t>TimeInformationType</w:t>
      </w:r>
      <w:r w:rsidR="001931A4">
        <w:tab/>
      </w:r>
      <w:r w:rsidR="001931A4">
        <w:tab/>
      </w:r>
      <w:r w:rsidR="001931A4">
        <w:rPr>
          <w:snapToGrid w:val="0"/>
        </w:rPr>
        <w:t>OPTIONAL</w:t>
      </w:r>
      <w:r>
        <w:t>,</w:t>
      </w:r>
    </w:p>
    <w:p w14:paraId="024860BC" w14:textId="77777777" w:rsidR="00495DA4" w:rsidRPr="001931A4" w:rsidRDefault="00495DA4" w:rsidP="00495DA4">
      <w:pPr>
        <w:pStyle w:val="PL"/>
        <w:rPr>
          <w:lang w:val="fr-FR"/>
        </w:rPr>
      </w:pPr>
      <w:r>
        <w:tab/>
      </w:r>
      <w:r w:rsidRPr="001931A4">
        <w:rPr>
          <w:lang w:val="fr-FR"/>
        </w:rPr>
        <w:t>iE-Extensions</w:t>
      </w:r>
      <w:r w:rsidRPr="001931A4">
        <w:rPr>
          <w:lang w:val="fr-FR"/>
        </w:rPr>
        <w:tab/>
      </w:r>
      <w:r w:rsidRPr="001931A4">
        <w:rPr>
          <w:lang w:val="fr-FR"/>
        </w:rPr>
        <w:tab/>
        <w:t>ProtocolExtensionContainer { {TimeReferenceInformation-ExtIEs} }</w:t>
      </w:r>
      <w:r w:rsidRPr="001931A4">
        <w:rPr>
          <w:lang w:val="fr-FR"/>
        </w:rPr>
        <w:tab/>
        <w:t>OPTIONAL</w:t>
      </w:r>
    </w:p>
    <w:p w14:paraId="2DB3C76B" w14:textId="77777777" w:rsidR="00495DA4" w:rsidRDefault="00495DA4" w:rsidP="00495DA4">
      <w:pPr>
        <w:pStyle w:val="PL"/>
      </w:pPr>
      <w:r>
        <w:t>}</w:t>
      </w:r>
    </w:p>
    <w:p w14:paraId="64F61369" w14:textId="77777777" w:rsidR="00495DA4" w:rsidRDefault="00495DA4" w:rsidP="00495DA4">
      <w:pPr>
        <w:pStyle w:val="PL"/>
      </w:pPr>
    </w:p>
    <w:p w14:paraId="4F53952F" w14:textId="77777777" w:rsidR="00495DA4" w:rsidRDefault="00495DA4" w:rsidP="00495DA4">
      <w:pPr>
        <w:pStyle w:val="PL"/>
      </w:pPr>
      <w:r>
        <w:t>TimeReferenceInformation-ExtIEs F1AP-PROTOCOL-EXTENSION ::= {</w:t>
      </w:r>
    </w:p>
    <w:p w14:paraId="548F1772" w14:textId="77777777" w:rsidR="00495DA4" w:rsidRDefault="00495DA4" w:rsidP="00495DA4">
      <w:pPr>
        <w:pStyle w:val="PL"/>
      </w:pPr>
      <w:r>
        <w:tab/>
        <w:t>...</w:t>
      </w:r>
    </w:p>
    <w:p w14:paraId="1083556C" w14:textId="77777777" w:rsidR="00495DA4" w:rsidRDefault="00495DA4" w:rsidP="00495DA4">
      <w:pPr>
        <w:pStyle w:val="PL"/>
      </w:pPr>
      <w:r>
        <w:t>}</w:t>
      </w:r>
    </w:p>
    <w:p w14:paraId="1970BE05" w14:textId="77777777" w:rsidR="00495DA4" w:rsidRDefault="00495DA4" w:rsidP="00495DA4">
      <w:pPr>
        <w:pStyle w:val="PL"/>
      </w:pPr>
    </w:p>
    <w:p w14:paraId="1536789F" w14:textId="77777777" w:rsidR="00495DA4" w:rsidRDefault="00495DA4" w:rsidP="00495DA4">
      <w:pPr>
        <w:pStyle w:val="PL"/>
      </w:pPr>
      <w:r>
        <w:t>TimeInformationType ::= ENUMERATED {localClock}</w:t>
      </w:r>
    </w:p>
    <w:p w14:paraId="65BE2514" w14:textId="77777777" w:rsidR="00170567" w:rsidRDefault="00170567" w:rsidP="00170567">
      <w:pPr>
        <w:pStyle w:val="PL"/>
      </w:pPr>
    </w:p>
    <w:p w14:paraId="4AA16EBF" w14:textId="77777777" w:rsidR="00170567" w:rsidRDefault="00170567" w:rsidP="003F618E">
      <w:pPr>
        <w:pStyle w:val="PL"/>
        <w:rPr>
          <w:snapToGrid w:val="0"/>
        </w:rPr>
      </w:pPr>
      <w:r w:rsidRPr="008C20F9">
        <w:rPr>
          <w:snapToGrid w:val="0"/>
        </w:rPr>
        <w:t>TimeStamp</w:t>
      </w:r>
      <w:r w:rsidRPr="00BC20B8">
        <w:rPr>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bookmarkStart w:id="13631" w:name="MCCQCTEMPBM_00000220"/>
      <w:r w:rsidRPr="001903BD">
        <w:rPr>
          <w:rFonts w:eastAsia="Calibri" w:cs="Courier New"/>
          <w:snapToGrid w:val="0"/>
          <w:szCs w:val="22"/>
        </w:rPr>
        <w:t>}</w:t>
      </w:r>
    </w:p>
    <w:bookmarkEnd w:id="13631"/>
    <w:p w14:paraId="400A9C57" w14:textId="77777777" w:rsidR="00044C7A" w:rsidRPr="00EA5FA7" w:rsidRDefault="00044C7A" w:rsidP="00044C7A">
      <w:pPr>
        <w:pStyle w:val="PL"/>
      </w:pPr>
    </w:p>
    <w:p w14:paraId="721C99A2" w14:textId="77777777" w:rsidR="00F970C9" w:rsidRPr="00EA5FA7" w:rsidRDefault="00F970C9" w:rsidP="00BE5D48">
      <w:pPr>
        <w:pStyle w:val="PL"/>
      </w:pPr>
      <w:r w:rsidRPr="00EA5FA7">
        <w:t>TimeToWait ::= ENUMERATED {v1s, v2s, v5s, v10s, v20s, v60s, ...}</w:t>
      </w:r>
    </w:p>
    <w:p w14:paraId="4E3EC87F" w14:textId="77777777" w:rsidR="00170567" w:rsidRPr="00BC20B8" w:rsidRDefault="00170567" w:rsidP="00170567">
      <w:pPr>
        <w:pStyle w:val="PL"/>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pPr>
    </w:p>
    <w:p w14:paraId="599E98A9" w14:textId="26DDCEE4" w:rsidR="00170567" w:rsidRPr="00BC20B8" w:rsidRDefault="00170567" w:rsidP="00170567">
      <w:pPr>
        <w:pStyle w:val="PL"/>
      </w:pPr>
      <w:r>
        <w:t>Timing</w:t>
      </w:r>
      <w:r w:rsidRPr="008C20F9">
        <w:t>MeasurementQuality</w:t>
      </w:r>
      <w:r w:rsidRPr="00BC20B8">
        <w:t xml:space="preserve"> ::= SEQUENCE {</w:t>
      </w:r>
    </w:p>
    <w:p w14:paraId="34537425" w14:textId="77777777" w:rsidR="00170567" w:rsidRPr="00BC20B8" w:rsidRDefault="00170567" w:rsidP="00170567">
      <w:pPr>
        <w:pStyle w:val="PL"/>
      </w:pPr>
      <w:r w:rsidRPr="00BC20B8">
        <w:tab/>
        <w:t>measurementQuality</w:t>
      </w:r>
      <w:r w:rsidRPr="00BC20B8">
        <w:tab/>
      </w:r>
      <w:r w:rsidRPr="00BC20B8">
        <w:tab/>
        <w:t>INTEGER(0..31),</w:t>
      </w:r>
    </w:p>
    <w:p w14:paraId="009B86BD"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698CA539" w14:textId="6C1C1954" w:rsidR="00170567" w:rsidRPr="008C20F9" w:rsidRDefault="00170567" w:rsidP="00170567">
      <w:pPr>
        <w:pStyle w:val="PL"/>
      </w:pPr>
      <w:r w:rsidRPr="006B2844">
        <w:tab/>
        <w:t>iE-Extensions</w:t>
      </w:r>
      <w:r w:rsidRPr="006B2844">
        <w:tab/>
      </w:r>
      <w:r w:rsidRPr="006B2844">
        <w:tab/>
      </w:r>
      <w:r w:rsidR="004D3758" w:rsidRPr="006B2844">
        <w:tab/>
      </w:r>
      <w:r w:rsidRPr="006B2844">
        <w:t>ProtocolExtensionContainer { {</w:t>
      </w:r>
      <w:r w:rsidRPr="008C20F9">
        <w:t xml:space="preserve"> TimingMeasurementQuality</w:t>
      </w:r>
      <w:r w:rsidRPr="006B2844">
        <w:t>-ExtIEs} }</w:t>
      </w:r>
      <w:r w:rsidRPr="006B2844">
        <w:tab/>
        <w:t>OPTIONAL</w:t>
      </w:r>
    </w:p>
    <w:p w14:paraId="53AB6E1F" w14:textId="77777777" w:rsidR="00170567" w:rsidRPr="00BC20B8" w:rsidRDefault="00170567" w:rsidP="00170567">
      <w:pPr>
        <w:pStyle w:val="PL"/>
      </w:pPr>
      <w:r w:rsidRPr="00BC20B8">
        <w:t>}</w:t>
      </w:r>
    </w:p>
    <w:p w14:paraId="72AC8E93" w14:textId="77777777" w:rsidR="00170567" w:rsidRPr="00BC20B8" w:rsidRDefault="00170567" w:rsidP="00170567">
      <w:pPr>
        <w:pStyle w:val="PL"/>
      </w:pPr>
    </w:p>
    <w:p w14:paraId="60E68C25" w14:textId="77777777" w:rsidR="00170567" w:rsidRPr="00BC20B8" w:rsidRDefault="00170567" w:rsidP="00170567">
      <w:pPr>
        <w:pStyle w:val="PL"/>
      </w:pPr>
      <w:r w:rsidRPr="008C20F9">
        <w:t>TimingMeasurementQuality</w:t>
      </w:r>
      <w:r w:rsidRPr="00BC20B8">
        <w:t>-ExtIEs F1AP-PROTOCOL-EXTENSION ::= {</w:t>
      </w:r>
    </w:p>
    <w:p w14:paraId="079B5344" w14:textId="77777777" w:rsidR="00170567" w:rsidRPr="00BC20B8" w:rsidRDefault="00170567" w:rsidP="00170567">
      <w:pPr>
        <w:pStyle w:val="PL"/>
      </w:pPr>
      <w:r w:rsidRPr="00BC20B8">
        <w:tab/>
        <w:t>...</w:t>
      </w:r>
    </w:p>
    <w:p w14:paraId="6CD619CA" w14:textId="77777777" w:rsidR="00170567" w:rsidRDefault="00170567" w:rsidP="00170567">
      <w:pPr>
        <w:pStyle w:val="PL"/>
      </w:pPr>
      <w:r w:rsidRPr="00BC20B8">
        <w:t>}</w:t>
      </w:r>
    </w:p>
    <w:p w14:paraId="6CA83C29" w14:textId="77777777" w:rsidR="00F970C9" w:rsidRPr="00EA5FA7" w:rsidRDefault="00F970C9" w:rsidP="00BE5D48">
      <w:pPr>
        <w:pStyle w:val="PL"/>
      </w:pPr>
    </w:p>
    <w:p w14:paraId="0D18F2C0" w14:textId="77777777" w:rsidR="00F56CDB" w:rsidRPr="00DA11D0" w:rsidRDefault="00F56CDB" w:rsidP="00F56CDB">
      <w:pPr>
        <w:pStyle w:val="PL"/>
      </w:pPr>
      <w:r w:rsidRPr="00DA11D0">
        <w:t>TMGI</w:t>
      </w:r>
      <w:r w:rsidRPr="00DA11D0">
        <w:rPr>
          <w:snapToGrid w:val="0"/>
        </w:rPr>
        <w:t xml:space="preserve"> ::= </w:t>
      </w:r>
      <w:r w:rsidRPr="00DA11D0">
        <w:t xml:space="preserve"> OCTET STRING (SIZE(6))</w:t>
      </w:r>
    </w:p>
    <w:p w14:paraId="11255AFD" w14:textId="77777777" w:rsidR="00F56CDB" w:rsidRDefault="00F56CDB" w:rsidP="00636D83">
      <w:pPr>
        <w:pStyle w:val="PL"/>
      </w:pPr>
    </w:p>
    <w:p w14:paraId="612047F7" w14:textId="77777777" w:rsidR="00F970C9" w:rsidRPr="00EA5FA7" w:rsidRDefault="00F970C9" w:rsidP="00636D83">
      <w:pPr>
        <w:pStyle w:val="PL"/>
      </w:pPr>
      <w:r w:rsidRPr="00EA5FA7">
        <w:t>TNLAssociationUsage ::= ENUMERATED {</w:t>
      </w:r>
    </w:p>
    <w:p w14:paraId="2E75C771" w14:textId="77777777" w:rsidR="00F970C9" w:rsidRPr="00EA5FA7" w:rsidRDefault="00F970C9" w:rsidP="00636D83">
      <w:pPr>
        <w:pStyle w:val="PL"/>
      </w:pPr>
      <w:r w:rsidRPr="00EA5FA7">
        <w:tab/>
        <w:t>ue,</w:t>
      </w:r>
    </w:p>
    <w:p w14:paraId="7771056D" w14:textId="77777777" w:rsidR="00F970C9" w:rsidRPr="00EA5FA7" w:rsidRDefault="00F970C9" w:rsidP="00636D83">
      <w:pPr>
        <w:pStyle w:val="PL"/>
      </w:pPr>
      <w:r w:rsidRPr="00EA5FA7">
        <w:tab/>
        <w:t>non-ue,</w:t>
      </w:r>
    </w:p>
    <w:p w14:paraId="45EA1C76" w14:textId="77777777" w:rsidR="00F970C9" w:rsidRPr="00EA5FA7" w:rsidRDefault="00F970C9" w:rsidP="00636D83">
      <w:pPr>
        <w:pStyle w:val="PL"/>
      </w:pPr>
      <w:r w:rsidRPr="00EA5FA7">
        <w:tab/>
        <w:t xml:space="preserve">both, </w:t>
      </w:r>
    </w:p>
    <w:p w14:paraId="4152AA11" w14:textId="77777777" w:rsidR="00F970C9" w:rsidRPr="00EA5FA7" w:rsidRDefault="00F970C9" w:rsidP="00636D83">
      <w:pPr>
        <w:pStyle w:val="PL"/>
      </w:pPr>
      <w:r w:rsidRPr="00EA5FA7">
        <w:tab/>
        <w:t>...</w:t>
      </w:r>
    </w:p>
    <w:p w14:paraId="1B5327CB" w14:textId="77777777" w:rsidR="00F970C9" w:rsidRPr="00EA5FA7" w:rsidRDefault="00F970C9" w:rsidP="00636D83">
      <w:pPr>
        <w:pStyle w:val="PL"/>
      </w:pPr>
      <w:r w:rsidRPr="00EA5FA7">
        <w:t>}</w:t>
      </w:r>
    </w:p>
    <w:p w14:paraId="602A5383" w14:textId="77777777" w:rsidR="00A324C5" w:rsidRDefault="00A324C5" w:rsidP="00636D83">
      <w:pPr>
        <w:pStyle w:val="PL"/>
      </w:pPr>
    </w:p>
    <w:p w14:paraId="52D2AE57" w14:textId="77777777" w:rsidR="00A069E8" w:rsidRDefault="00A069E8" w:rsidP="00A069E8">
      <w:pPr>
        <w:pStyle w:val="PL"/>
      </w:pPr>
      <w:r>
        <w:t>TNLCapacityIndicator::= SEQUENCE {</w:t>
      </w:r>
    </w:p>
    <w:p w14:paraId="77773311" w14:textId="77777777" w:rsidR="00A069E8" w:rsidRDefault="00A069E8" w:rsidP="00A069E8">
      <w:pPr>
        <w:pStyle w:val="PL"/>
      </w:pPr>
      <w:r>
        <w:tab/>
        <w:t>dLTNLOfferedCapacity</w:t>
      </w:r>
      <w:r>
        <w:tab/>
      </w:r>
      <w:r>
        <w:tab/>
        <w:t>INTEGER (1.. 16777216,...),</w:t>
      </w:r>
    </w:p>
    <w:p w14:paraId="32EF0FDC" w14:textId="77777777" w:rsidR="00A069E8" w:rsidRDefault="00A069E8" w:rsidP="00A069E8">
      <w:pPr>
        <w:pStyle w:val="PL"/>
      </w:pPr>
      <w:r>
        <w:tab/>
        <w:t>dLTNLAvailableCapacity</w:t>
      </w:r>
      <w:r>
        <w:tab/>
      </w:r>
      <w:r>
        <w:tab/>
        <w:t>INTEGER (0.. 100,...),</w:t>
      </w:r>
    </w:p>
    <w:p w14:paraId="184027FE" w14:textId="77777777" w:rsidR="00A069E8" w:rsidRDefault="00A069E8" w:rsidP="00A069E8">
      <w:pPr>
        <w:pStyle w:val="PL"/>
      </w:pPr>
      <w:r>
        <w:tab/>
        <w:t>uLTNLOfferedCapacity</w:t>
      </w:r>
      <w:r>
        <w:tab/>
      </w:r>
      <w:r>
        <w:tab/>
        <w:t>INTEGER (1.. 16777216,...),</w:t>
      </w:r>
    </w:p>
    <w:p w14:paraId="704AF02C" w14:textId="77777777" w:rsidR="00A069E8" w:rsidRPr="006B2844" w:rsidRDefault="00A069E8" w:rsidP="00A069E8">
      <w:pPr>
        <w:pStyle w:val="PL"/>
        <w:rPr>
          <w:lang w:val="fr-FR"/>
        </w:rPr>
      </w:pPr>
      <w:r>
        <w:tab/>
        <w:t>uLTNLAvailableCapacity</w:t>
      </w:r>
      <w:r>
        <w:tab/>
      </w:r>
      <w:r>
        <w:tab/>
        <w:t xml:space="preserve">INTEGER (0.. </w:t>
      </w:r>
      <w:r w:rsidRPr="006B2844">
        <w:rPr>
          <w:lang w:val="fr-FR"/>
        </w:rPr>
        <w:t>100,...),</w:t>
      </w:r>
    </w:p>
    <w:p w14:paraId="05ECAAF8" w14:textId="77777777" w:rsidR="00A069E8" w:rsidRPr="006B2844" w:rsidRDefault="00A069E8" w:rsidP="00A069E8">
      <w:pPr>
        <w:pStyle w:val="PL"/>
        <w:rPr>
          <w:lang w:val="fr-FR"/>
        </w:rPr>
      </w:pPr>
      <w:r w:rsidRPr="006B2844">
        <w:rPr>
          <w:lang w:val="fr-FR"/>
        </w:rPr>
        <w:tab/>
        <w:t>iE-Extensions</w:t>
      </w:r>
      <w:r w:rsidRPr="006B2844">
        <w:rPr>
          <w:lang w:val="fr-FR"/>
        </w:rPr>
        <w:tab/>
        <w:t>ProtocolExtensionContainer { { TNLCapacityIndicator-ExtIEs} } OPTIONAL</w:t>
      </w:r>
    </w:p>
    <w:p w14:paraId="63679D9F" w14:textId="77777777" w:rsidR="00A069E8" w:rsidRDefault="00A069E8" w:rsidP="00A069E8">
      <w:pPr>
        <w:pStyle w:val="PL"/>
      </w:pPr>
      <w:r>
        <w:t>}</w:t>
      </w:r>
    </w:p>
    <w:p w14:paraId="1916B913" w14:textId="77777777" w:rsidR="00A069E8" w:rsidRDefault="00A069E8" w:rsidP="00A069E8">
      <w:pPr>
        <w:pStyle w:val="PL"/>
      </w:pPr>
    </w:p>
    <w:p w14:paraId="17C6DF5A" w14:textId="77777777" w:rsidR="00A069E8" w:rsidRDefault="00A069E8" w:rsidP="00A069E8">
      <w:pPr>
        <w:pStyle w:val="PL"/>
      </w:pPr>
      <w:r>
        <w:t xml:space="preserve">TNLCapacityIndicator-ExtIEs </w:t>
      </w:r>
      <w:r>
        <w:tab/>
        <w:t>F1AP-PROTOCOL-EXTENSION ::= {</w:t>
      </w:r>
    </w:p>
    <w:p w14:paraId="4373442E" w14:textId="77777777" w:rsidR="00A069E8" w:rsidRDefault="00A069E8" w:rsidP="00A069E8">
      <w:pPr>
        <w:pStyle w:val="PL"/>
      </w:pPr>
      <w:r>
        <w:tab/>
        <w:t>...</w:t>
      </w:r>
    </w:p>
    <w:p w14:paraId="380B734D" w14:textId="77777777" w:rsidR="00A069E8" w:rsidRDefault="00A069E8" w:rsidP="00A069E8">
      <w:pPr>
        <w:pStyle w:val="PL"/>
      </w:pPr>
      <w:r>
        <w:t>}</w:t>
      </w:r>
    </w:p>
    <w:p w14:paraId="2A531B9A" w14:textId="77777777" w:rsidR="00A069E8" w:rsidRPr="00EA5FA7" w:rsidRDefault="00A069E8" w:rsidP="00A069E8">
      <w:pPr>
        <w:pStyle w:val="PL"/>
      </w:pPr>
    </w:p>
    <w:p w14:paraId="5156B97D" w14:textId="77777777" w:rsidR="00A324C5" w:rsidRPr="00EA5FA7" w:rsidRDefault="00A324C5" w:rsidP="00A324C5">
      <w:pPr>
        <w:pStyle w:val="PL"/>
      </w:pPr>
      <w:r w:rsidRPr="00EA5FA7">
        <w:t>TraceActivation ::= SEQUENCE {</w:t>
      </w:r>
    </w:p>
    <w:p w14:paraId="0716C263"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0F2BF881"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24E92A9B"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20144990" w14:textId="77777777" w:rsidR="00A324C5" w:rsidRPr="00EA5FA7" w:rsidRDefault="00A324C5" w:rsidP="00A324C5">
      <w:pPr>
        <w:pStyle w:val="PL"/>
      </w:pPr>
      <w:r w:rsidRPr="00EA5FA7">
        <w:tab/>
        <w:t>traceCollectionEntityIPAddress</w:t>
      </w:r>
      <w:r w:rsidRPr="00EA5FA7">
        <w:tab/>
      </w:r>
      <w:r w:rsidRPr="00EA5FA7">
        <w:tab/>
        <w:t>TransportLayerAddress,</w:t>
      </w:r>
    </w:p>
    <w:p w14:paraId="4556D734"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2F8AC114" w14:textId="77777777" w:rsidR="00A324C5" w:rsidRPr="00EA5FA7" w:rsidRDefault="00A324C5" w:rsidP="00A324C5">
      <w:pPr>
        <w:pStyle w:val="PL"/>
      </w:pPr>
      <w:r w:rsidRPr="00EA5FA7">
        <w:t>}</w:t>
      </w:r>
    </w:p>
    <w:p w14:paraId="791DF846" w14:textId="77777777" w:rsidR="00A324C5" w:rsidRPr="00EA5FA7" w:rsidRDefault="00A324C5" w:rsidP="00A324C5">
      <w:pPr>
        <w:pStyle w:val="PL"/>
      </w:pPr>
    </w:p>
    <w:p w14:paraId="0DCA97BC" w14:textId="77777777" w:rsidR="00A324C5" w:rsidRPr="00EA5FA7" w:rsidRDefault="00A324C5" w:rsidP="00A324C5">
      <w:pPr>
        <w:pStyle w:val="PL"/>
      </w:pPr>
      <w:r w:rsidRPr="00EA5FA7">
        <w:t>TraceActivation-ExtIEs F1AP-PROTOCOL-EXTENSION ::= {</w:t>
      </w:r>
    </w:p>
    <w:p w14:paraId="302BB5FA" w14:textId="3E819EEA"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004D3758">
        <w:rPr>
          <w:lang w:eastAsia="zh-CN"/>
        </w:rPr>
        <w:tab/>
      </w:r>
      <w:r w:rsidR="004D3758">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17F117E2" w14:textId="675A8F3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sidR="004D3758">
        <w:rPr>
          <w:lang w:eastAsia="zh-CN"/>
        </w:rPr>
        <w:tab/>
      </w:r>
      <w:r w:rsidR="004D3758">
        <w:rPr>
          <w:lang w:eastAsia="zh-CN"/>
        </w:rPr>
        <w:tab/>
      </w:r>
      <w:r w:rsidRPr="001D2E49">
        <w:rPr>
          <w:lang w:eastAsia="zh-CN"/>
        </w:rPr>
        <w:t xml:space="preserve">PRESENCE </w:t>
      </w:r>
      <w:r>
        <w:rPr>
          <w:lang w:eastAsia="zh-CN"/>
        </w:rPr>
        <w:t>optional</w:t>
      </w:r>
      <w:r w:rsidRPr="001D2E49">
        <w:rPr>
          <w:lang w:eastAsia="zh-CN"/>
        </w:rPr>
        <w:tab/>
        <w:t>},</w:t>
      </w:r>
    </w:p>
    <w:p w14:paraId="172DE756" w14:textId="77777777" w:rsidR="00A324C5" w:rsidRPr="00EA5FA7" w:rsidRDefault="00A324C5" w:rsidP="00A324C5">
      <w:pPr>
        <w:pStyle w:val="PL"/>
      </w:pPr>
      <w:r w:rsidRPr="00EA5FA7">
        <w:tab/>
        <w:t>...</w:t>
      </w:r>
    </w:p>
    <w:p w14:paraId="5710847D" w14:textId="77777777" w:rsidR="00A324C5" w:rsidRPr="00EA5FA7" w:rsidRDefault="00A324C5" w:rsidP="00A324C5">
      <w:pPr>
        <w:pStyle w:val="PL"/>
      </w:pPr>
      <w:r w:rsidRPr="00EA5FA7">
        <w:t>}</w:t>
      </w:r>
    </w:p>
    <w:p w14:paraId="2FB79CBB" w14:textId="77777777" w:rsidR="00A324C5" w:rsidRPr="00EA5FA7" w:rsidRDefault="00A324C5" w:rsidP="00A324C5">
      <w:pPr>
        <w:pStyle w:val="PL"/>
      </w:pPr>
    </w:p>
    <w:p w14:paraId="32048C4C" w14:textId="77777777" w:rsidR="00A324C5" w:rsidRPr="00EA5FA7" w:rsidRDefault="00A324C5" w:rsidP="00A324C5">
      <w:pPr>
        <w:pStyle w:val="PL"/>
      </w:pPr>
      <w:r w:rsidRPr="00EA5FA7">
        <w:t xml:space="preserve">TraceDepth ::= ENUMERATED { </w:t>
      </w:r>
    </w:p>
    <w:p w14:paraId="73871BB2" w14:textId="77777777" w:rsidR="00A324C5" w:rsidRPr="00EA5FA7" w:rsidRDefault="00A324C5" w:rsidP="00A324C5">
      <w:pPr>
        <w:pStyle w:val="PL"/>
      </w:pPr>
      <w:r w:rsidRPr="00EA5FA7">
        <w:tab/>
        <w:t>minimum,</w:t>
      </w:r>
    </w:p>
    <w:p w14:paraId="213E5E92" w14:textId="77777777" w:rsidR="00A324C5" w:rsidRPr="00EA5FA7" w:rsidRDefault="00A324C5" w:rsidP="00A324C5">
      <w:pPr>
        <w:pStyle w:val="PL"/>
      </w:pPr>
      <w:r w:rsidRPr="00EA5FA7">
        <w:tab/>
        <w:t>medium,</w:t>
      </w:r>
    </w:p>
    <w:p w14:paraId="70BED7E2" w14:textId="77777777" w:rsidR="00A324C5" w:rsidRPr="00EA5FA7" w:rsidRDefault="00A324C5" w:rsidP="00A324C5">
      <w:pPr>
        <w:pStyle w:val="PL"/>
      </w:pPr>
      <w:r w:rsidRPr="00EA5FA7">
        <w:tab/>
        <w:t>maximum,</w:t>
      </w:r>
    </w:p>
    <w:p w14:paraId="646CF8ED" w14:textId="77777777" w:rsidR="00A324C5" w:rsidRPr="00EA5FA7" w:rsidRDefault="00A324C5" w:rsidP="00A324C5">
      <w:pPr>
        <w:pStyle w:val="PL"/>
      </w:pPr>
      <w:r w:rsidRPr="00EA5FA7">
        <w:tab/>
        <w:t>minimumWithoutVendorSpecificExtension,</w:t>
      </w:r>
    </w:p>
    <w:p w14:paraId="439697CE" w14:textId="77777777" w:rsidR="00A324C5" w:rsidRPr="00EA5FA7" w:rsidRDefault="00A324C5" w:rsidP="00A324C5">
      <w:pPr>
        <w:pStyle w:val="PL"/>
      </w:pPr>
      <w:r w:rsidRPr="00EA5FA7">
        <w:tab/>
        <w:t>mediumWithoutVendorSpecificExtension,</w:t>
      </w:r>
    </w:p>
    <w:p w14:paraId="034A8F68" w14:textId="77777777" w:rsidR="00A324C5" w:rsidRPr="00EA5FA7" w:rsidRDefault="00A324C5" w:rsidP="00A324C5">
      <w:pPr>
        <w:pStyle w:val="PL"/>
      </w:pPr>
      <w:r w:rsidRPr="00EA5FA7">
        <w:tab/>
        <w:t>maximumWithoutVendorSpecificExtension,</w:t>
      </w:r>
    </w:p>
    <w:p w14:paraId="5E6C4CE4" w14:textId="77777777" w:rsidR="00A324C5" w:rsidRPr="00EA5FA7" w:rsidRDefault="00A324C5" w:rsidP="00A324C5">
      <w:pPr>
        <w:pStyle w:val="PL"/>
      </w:pPr>
      <w:r w:rsidRPr="00EA5FA7">
        <w:tab/>
        <w:t>...</w:t>
      </w:r>
    </w:p>
    <w:p w14:paraId="7BCEA4F0" w14:textId="77777777" w:rsidR="00A324C5" w:rsidRPr="00EA5FA7" w:rsidRDefault="00A324C5" w:rsidP="00A324C5">
      <w:pPr>
        <w:pStyle w:val="PL"/>
      </w:pPr>
      <w:r w:rsidRPr="00EA5FA7">
        <w:t>}</w:t>
      </w:r>
    </w:p>
    <w:p w14:paraId="419A816D" w14:textId="77777777" w:rsidR="00A324C5" w:rsidRPr="00EA5FA7" w:rsidRDefault="00A324C5" w:rsidP="00A324C5">
      <w:pPr>
        <w:pStyle w:val="PL"/>
      </w:pPr>
    </w:p>
    <w:p w14:paraId="5F63FE59" w14:textId="77777777" w:rsidR="00A324C5" w:rsidRPr="00EA5FA7" w:rsidRDefault="00A324C5" w:rsidP="00A324C5">
      <w:pPr>
        <w:pStyle w:val="PL"/>
      </w:pPr>
      <w:r w:rsidRPr="00EA5FA7">
        <w:t>TraceID ::= OCTET STRING (SIZE(8))</w:t>
      </w:r>
    </w:p>
    <w:p w14:paraId="1A218EAD" w14:textId="77777777" w:rsidR="00F970C9" w:rsidRDefault="00F970C9" w:rsidP="00636D83">
      <w:pPr>
        <w:pStyle w:val="PL"/>
      </w:pPr>
    </w:p>
    <w:p w14:paraId="146B3D5F" w14:textId="77777777" w:rsidR="00A55ED4" w:rsidRDefault="00A55ED4" w:rsidP="00A55ED4">
      <w:pPr>
        <w:pStyle w:val="PL"/>
      </w:pPr>
      <w:r>
        <w:t>TrafficMappingInfo</w:t>
      </w:r>
      <w:r>
        <w:tab/>
        <w:t>::= CHOICE {</w:t>
      </w:r>
    </w:p>
    <w:p w14:paraId="711E13AA" w14:textId="77777777" w:rsidR="00A55ED4" w:rsidRDefault="00A55ED4" w:rsidP="00A55ED4">
      <w:pPr>
        <w:pStyle w:val="PL"/>
      </w:pPr>
      <w:r>
        <w:tab/>
        <w:t>iPtolayer2TrafficMappingInfo</w:t>
      </w:r>
      <w:r>
        <w:tab/>
      </w:r>
      <w:r>
        <w:tab/>
      </w:r>
      <w:r>
        <w:tab/>
      </w:r>
      <w:r>
        <w:tab/>
      </w:r>
      <w:r>
        <w:tab/>
        <w:t>IPtolayer2TrafficMappingInfo,</w:t>
      </w:r>
    </w:p>
    <w:p w14:paraId="29E55CC4" w14:textId="77777777" w:rsidR="00A55ED4" w:rsidRDefault="00A55ED4" w:rsidP="00A55ED4">
      <w:pPr>
        <w:pStyle w:val="PL"/>
      </w:pPr>
      <w:r>
        <w:tab/>
        <w:t>bAPlayerBHRLCchannelMappingInfo</w:t>
      </w:r>
      <w:r>
        <w:tab/>
      </w:r>
      <w:r>
        <w:tab/>
      </w:r>
      <w:r>
        <w:tab/>
      </w:r>
      <w:r>
        <w:tab/>
      </w:r>
      <w:r>
        <w:tab/>
        <w:t>BAPlayerBHRLCchannelMappingInfo,</w:t>
      </w:r>
    </w:p>
    <w:p w14:paraId="5F249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19A90205" w14:textId="77777777" w:rsidR="00A55ED4" w:rsidRDefault="00A55ED4" w:rsidP="00A55ED4">
      <w:pPr>
        <w:pStyle w:val="PL"/>
      </w:pPr>
      <w:r>
        <w:t>}</w:t>
      </w:r>
    </w:p>
    <w:p w14:paraId="03BF2EF2" w14:textId="77777777" w:rsidR="00A55ED4" w:rsidRDefault="00A55ED4" w:rsidP="00A55ED4">
      <w:pPr>
        <w:pStyle w:val="PL"/>
      </w:pPr>
    </w:p>
    <w:p w14:paraId="5878A512" w14:textId="77777777" w:rsidR="00A55ED4" w:rsidRDefault="00A55ED4" w:rsidP="00A55ED4">
      <w:pPr>
        <w:pStyle w:val="PL"/>
      </w:pPr>
      <w:r>
        <w:t>TrafficMappingInfo-ExtIEs F1AP-PROTOCOL-IES ::= {</w:t>
      </w:r>
    </w:p>
    <w:p w14:paraId="2761955B" w14:textId="77777777" w:rsidR="00A55ED4" w:rsidRDefault="00A55ED4" w:rsidP="00A55ED4">
      <w:pPr>
        <w:pStyle w:val="PL"/>
      </w:pPr>
      <w:r>
        <w:tab/>
        <w:t>...</w:t>
      </w:r>
    </w:p>
    <w:p w14:paraId="65AB9A86" w14:textId="77777777" w:rsidR="00A55ED4" w:rsidRDefault="00A55ED4" w:rsidP="00A55ED4">
      <w:pPr>
        <w:pStyle w:val="PL"/>
      </w:pPr>
      <w:r>
        <w:t>}</w:t>
      </w:r>
    </w:p>
    <w:p w14:paraId="0353F80D" w14:textId="77777777" w:rsidR="00A55ED4" w:rsidRPr="00EA5FA7" w:rsidRDefault="00A55ED4" w:rsidP="00A55ED4">
      <w:pPr>
        <w:pStyle w:val="PL"/>
      </w:pPr>
    </w:p>
    <w:p w14:paraId="475FB761" w14:textId="77777777" w:rsidR="00F970C9" w:rsidRPr="00EA5FA7" w:rsidRDefault="00F970C9" w:rsidP="00BE5D48">
      <w:pPr>
        <w:pStyle w:val="PL"/>
      </w:pPr>
      <w:r w:rsidRPr="00EA5FA7">
        <w:t>TransportLayerAddress</w:t>
      </w:r>
      <w:r w:rsidRPr="00EA5FA7">
        <w:tab/>
      </w:r>
      <w:r w:rsidRPr="00EA5FA7">
        <w:tab/>
        <w:t>::= BIT STRING (SIZE(1..160, ...))</w:t>
      </w:r>
    </w:p>
    <w:p w14:paraId="3E0AE7F8" w14:textId="77777777" w:rsidR="00F970C9" w:rsidRPr="00EA5FA7" w:rsidRDefault="00F970C9" w:rsidP="00BE5D48">
      <w:pPr>
        <w:pStyle w:val="PL"/>
      </w:pPr>
    </w:p>
    <w:p w14:paraId="4371FCDF"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06FEC072" w14:textId="77777777" w:rsidR="00F970C9" w:rsidRPr="00EA5FA7" w:rsidRDefault="00F970C9" w:rsidP="00BE5D48">
      <w:pPr>
        <w:pStyle w:val="PL"/>
      </w:pPr>
    </w:p>
    <w:p w14:paraId="76298930" w14:textId="77777777" w:rsidR="00F970C9" w:rsidRPr="00EA5FA7" w:rsidRDefault="00F970C9" w:rsidP="004E46C6">
      <w:pPr>
        <w:pStyle w:val="PL"/>
        <w:rPr>
          <w:rFonts w:eastAsia="SimSun"/>
        </w:rPr>
      </w:pPr>
      <w:r w:rsidRPr="00EA5FA7">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0C47C7" w:rsidRDefault="00F970C9" w:rsidP="004E46C6">
      <w:pPr>
        <w:pStyle w:val="PL"/>
        <w:rPr>
          <w:rFonts w:eastAsia="SimSun"/>
        </w:rPr>
      </w:pPr>
      <w:r w:rsidRPr="006B2844">
        <w:rPr>
          <w:rFonts w:eastAsia="SimSun"/>
          <w:lang w:val="fr-FR"/>
        </w:rPr>
        <w:tab/>
      </w:r>
      <w:r w:rsidRPr="000C47C7">
        <w:rPr>
          <w:rFonts w:eastAsia="SimSun"/>
        </w:rPr>
        <w:t>...</w:t>
      </w:r>
    </w:p>
    <w:p w14:paraId="5980CC1D" w14:textId="77777777" w:rsidR="00F970C9" w:rsidRPr="000C47C7" w:rsidRDefault="00F970C9" w:rsidP="004E46C6">
      <w:pPr>
        <w:pStyle w:val="PL"/>
        <w:rPr>
          <w:rFonts w:eastAsia="SimSun"/>
        </w:rPr>
      </w:pPr>
      <w:r w:rsidRPr="000C47C7">
        <w:rPr>
          <w:rFonts w:eastAsia="SimSun"/>
        </w:rPr>
        <w:t>}</w:t>
      </w:r>
    </w:p>
    <w:p w14:paraId="3D2355DE" w14:textId="77777777" w:rsidR="00F970C9" w:rsidRPr="000C47C7" w:rsidRDefault="00F970C9" w:rsidP="004E46C6">
      <w:pPr>
        <w:pStyle w:val="PL"/>
        <w:rPr>
          <w:rFonts w:eastAsia="SimSun"/>
        </w:rPr>
      </w:pPr>
    </w:p>
    <w:p w14:paraId="0FA1FD9E" w14:textId="77777777" w:rsidR="00F970C9" w:rsidRPr="000C47C7" w:rsidRDefault="00F970C9" w:rsidP="004E46C6">
      <w:pPr>
        <w:pStyle w:val="PL"/>
        <w:rPr>
          <w:rFonts w:eastAsia="SimSun"/>
        </w:rPr>
      </w:pPr>
      <w:r w:rsidRPr="000C47C7">
        <w:rPr>
          <w:rFonts w:eastAsia="SimSun"/>
        </w:rPr>
        <w:t>Transmission-Bandwidth-ExtIEs F1AP-PROTOCOL-EXTENSION ::= {</w:t>
      </w:r>
    </w:p>
    <w:p w14:paraId="548B5350" w14:textId="77777777" w:rsidR="00F970C9" w:rsidRPr="000C47C7" w:rsidRDefault="00F970C9" w:rsidP="004E46C6">
      <w:pPr>
        <w:pStyle w:val="PL"/>
        <w:rPr>
          <w:rFonts w:eastAsia="SimSun"/>
        </w:rPr>
      </w:pPr>
      <w:r w:rsidRPr="000C47C7">
        <w:rPr>
          <w:rFonts w:eastAsia="SimSun"/>
        </w:rPr>
        <w:tab/>
        <w:t>...</w:t>
      </w:r>
    </w:p>
    <w:p w14:paraId="000817C2" w14:textId="77777777" w:rsidR="00F970C9" w:rsidRPr="000C47C7" w:rsidRDefault="00F970C9" w:rsidP="00F72C3A">
      <w:pPr>
        <w:pStyle w:val="PL"/>
      </w:pPr>
      <w:r w:rsidRPr="000C47C7">
        <w:rPr>
          <w:rFonts w:eastAsia="SimSun"/>
        </w:rPr>
        <w:t>}</w:t>
      </w:r>
    </w:p>
    <w:p w14:paraId="51840BF9" w14:textId="77777777" w:rsidR="00170567" w:rsidRPr="000C47C7" w:rsidRDefault="00170567" w:rsidP="00170567">
      <w:pPr>
        <w:pStyle w:val="PL"/>
        <w:rPr>
          <w:rFonts w:eastAsiaTheme="minorEastAsia"/>
        </w:rPr>
      </w:pPr>
    </w:p>
    <w:p w14:paraId="7F2C3038" w14:textId="77777777" w:rsidR="00D10D7D" w:rsidRPr="00EA5FA7"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5D42D585" w14:textId="77777777" w:rsidR="00D10D7D" w:rsidRPr="00EA5FA7" w:rsidRDefault="00D10D7D" w:rsidP="00D10D7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8062ED9" w14:textId="77777777" w:rsidR="00D10D7D" w:rsidRDefault="00D10D7D" w:rsidP="00D10D7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50402B60" w14:textId="77777777" w:rsidR="00D10D7D" w:rsidRPr="005E5125" w:rsidRDefault="00D10D7D" w:rsidP="00D10D7D">
      <w:pPr>
        <w:pStyle w:val="PL"/>
        <w:rPr>
          <w:rFonts w:eastAsia="SimSun"/>
        </w:rPr>
      </w:pPr>
      <w:r w:rsidRPr="005E5125">
        <w:rPr>
          <w:rFonts w:eastAsia="SimSun"/>
        </w:rPr>
        <w:tab/>
        <w:t>iE-Extensions</w:t>
      </w:r>
      <w:r w:rsidRPr="005E5125">
        <w:rPr>
          <w:rFonts w:eastAsia="SimSun"/>
        </w:rPr>
        <w:tab/>
      </w:r>
      <w:r w:rsidRPr="005E5125">
        <w:rPr>
          <w:rFonts w:eastAsia="SimSun"/>
        </w:rPr>
        <w:tab/>
      </w:r>
      <w:r w:rsidRPr="005E5125">
        <w:rPr>
          <w:rFonts w:eastAsia="SimSun"/>
        </w:rPr>
        <w:tab/>
      </w:r>
      <w:r w:rsidRPr="005E5125">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5E5125">
        <w:rPr>
          <w:rFonts w:eastAsia="SimSun"/>
        </w:rPr>
        <w:t>-ExtIEs} } OPTIONAL,</w:t>
      </w:r>
    </w:p>
    <w:p w14:paraId="48CCD4F8" w14:textId="77777777" w:rsidR="00D10D7D" w:rsidRPr="005E5125" w:rsidRDefault="00D10D7D" w:rsidP="00D10D7D">
      <w:pPr>
        <w:pStyle w:val="PL"/>
        <w:rPr>
          <w:rFonts w:eastAsia="SimSun"/>
        </w:rPr>
      </w:pPr>
      <w:r w:rsidRPr="005E5125">
        <w:rPr>
          <w:rFonts w:eastAsia="SimSun"/>
        </w:rPr>
        <w:tab/>
        <w:t>...</w:t>
      </w:r>
    </w:p>
    <w:p w14:paraId="751318CA" w14:textId="77777777" w:rsidR="00D10D7D" w:rsidRPr="005E5125" w:rsidRDefault="00D10D7D" w:rsidP="00D10D7D">
      <w:pPr>
        <w:pStyle w:val="PL"/>
        <w:rPr>
          <w:rFonts w:eastAsia="SimSun"/>
        </w:rPr>
      </w:pPr>
      <w:r w:rsidRPr="005E5125">
        <w:rPr>
          <w:rFonts w:eastAsia="SimSun"/>
        </w:rPr>
        <w:t>}</w:t>
      </w:r>
    </w:p>
    <w:p w14:paraId="78AAF065" w14:textId="77777777" w:rsidR="00D10D7D" w:rsidRPr="005E5125" w:rsidRDefault="00D10D7D" w:rsidP="00D10D7D">
      <w:pPr>
        <w:pStyle w:val="PL"/>
        <w:rPr>
          <w:rFonts w:eastAsia="SimSun"/>
        </w:rPr>
      </w:pPr>
    </w:p>
    <w:p w14:paraId="50D54C00" w14:textId="77777777" w:rsidR="00D10D7D" w:rsidRPr="005E5125"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5E5125">
        <w:rPr>
          <w:rFonts w:eastAsia="SimSun"/>
        </w:rPr>
        <w:t>-ExtIEs F1AP-PROTOCOL-EXTENSION ::= {</w:t>
      </w:r>
    </w:p>
    <w:p w14:paraId="21D178D7" w14:textId="77777777" w:rsidR="00D10D7D" w:rsidRPr="005E5125" w:rsidRDefault="00D10D7D" w:rsidP="00D10D7D">
      <w:pPr>
        <w:pStyle w:val="PL"/>
        <w:rPr>
          <w:rFonts w:eastAsia="SimSun"/>
        </w:rPr>
      </w:pPr>
      <w:r w:rsidRPr="005E5125">
        <w:rPr>
          <w:rFonts w:eastAsia="SimSun"/>
        </w:rPr>
        <w:tab/>
        <w:t>...</w:t>
      </w:r>
    </w:p>
    <w:p w14:paraId="7C15859A" w14:textId="77777777" w:rsidR="00D10D7D" w:rsidRPr="005E5125" w:rsidRDefault="00D10D7D" w:rsidP="00D10D7D">
      <w:pPr>
        <w:pStyle w:val="PL"/>
      </w:pPr>
      <w:r w:rsidRPr="005E5125">
        <w:rPr>
          <w:rFonts w:eastAsia="SimSun"/>
        </w:rPr>
        <w:t>}</w:t>
      </w:r>
    </w:p>
    <w:p w14:paraId="53AF17AD" w14:textId="77777777" w:rsidR="00D10D7D" w:rsidRPr="000C47C7" w:rsidRDefault="00D10D7D" w:rsidP="00170567">
      <w:pPr>
        <w:pStyle w:val="PL"/>
        <w:rPr>
          <w:rFonts w:eastAsiaTheme="minorEastAsia"/>
        </w:rPr>
      </w:pPr>
    </w:p>
    <w:p w14:paraId="51CC2686" w14:textId="77777777" w:rsidR="00170567" w:rsidRPr="000C47C7" w:rsidRDefault="00170567" w:rsidP="003F618E">
      <w:pPr>
        <w:pStyle w:val="PL"/>
        <w:rPr>
          <w:snapToGrid w:val="0"/>
        </w:rPr>
      </w:pPr>
      <w:r w:rsidRPr="000C47C7">
        <w:rPr>
          <w:snapToGrid w:val="0"/>
        </w:rPr>
        <w:t>TransmissionComb ::= CHOICE {</w:t>
      </w:r>
    </w:p>
    <w:p w14:paraId="1FEECCB5" w14:textId="77777777" w:rsidR="00170567" w:rsidRPr="000C47C7" w:rsidRDefault="00170567" w:rsidP="003F618E">
      <w:pPr>
        <w:pStyle w:val="PL"/>
        <w:rPr>
          <w:snapToGrid w:val="0"/>
        </w:rPr>
      </w:pPr>
      <w:r w:rsidRPr="000C47C7">
        <w:rPr>
          <w:snapToGrid w:val="0"/>
        </w:rPr>
        <w:tab/>
        <w:t>n2    SEQUENCE {</w:t>
      </w:r>
    </w:p>
    <w:p w14:paraId="272FF00E" w14:textId="77777777" w:rsidR="00170567" w:rsidRPr="000C47C7" w:rsidRDefault="00170567" w:rsidP="003F618E">
      <w:pPr>
        <w:pStyle w:val="PL"/>
        <w:rPr>
          <w:snapToGrid w:val="0"/>
        </w:rPr>
      </w:pPr>
      <w:r w:rsidRPr="000C47C7">
        <w:rPr>
          <w:snapToGrid w:val="0"/>
        </w:rPr>
        <w:t xml:space="preserve">            combOffset-n2              INTEGER (0..1),</w:t>
      </w:r>
    </w:p>
    <w:p w14:paraId="75191AAE" w14:textId="77777777" w:rsidR="00170567" w:rsidRPr="000C47C7" w:rsidRDefault="00170567" w:rsidP="003F618E">
      <w:pPr>
        <w:pStyle w:val="PL"/>
        <w:rPr>
          <w:snapToGrid w:val="0"/>
        </w:rPr>
      </w:pPr>
      <w:r w:rsidRPr="000C47C7">
        <w:rPr>
          <w:snapToGrid w:val="0"/>
        </w:rPr>
        <w:t xml:space="preserve">            cyclicShift-n2             INTEGER (0..7)</w:t>
      </w:r>
    </w:p>
    <w:p w14:paraId="5F217DFE" w14:textId="77777777" w:rsidR="00170567" w:rsidRPr="000C47C7" w:rsidRDefault="00170567" w:rsidP="003F618E">
      <w:pPr>
        <w:pStyle w:val="PL"/>
        <w:rPr>
          <w:snapToGrid w:val="0"/>
        </w:rPr>
      </w:pPr>
      <w:r w:rsidRPr="000C47C7">
        <w:rPr>
          <w:snapToGrid w:val="0"/>
        </w:rPr>
        <w:t xml:space="preserve">        },</w:t>
      </w:r>
    </w:p>
    <w:p w14:paraId="22EB71FC" w14:textId="77777777" w:rsidR="00170567" w:rsidRPr="000C47C7" w:rsidRDefault="00170567" w:rsidP="003F618E">
      <w:pPr>
        <w:pStyle w:val="PL"/>
        <w:rPr>
          <w:snapToGrid w:val="0"/>
        </w:rPr>
      </w:pPr>
      <w:r w:rsidRPr="000C47C7">
        <w:rPr>
          <w:snapToGrid w:val="0"/>
        </w:rPr>
        <w:t xml:space="preserve">    n4    SEQUENCE {</w:t>
      </w:r>
    </w:p>
    <w:p w14:paraId="3D809BED" w14:textId="77777777" w:rsidR="00170567" w:rsidRPr="009A1425" w:rsidRDefault="00170567" w:rsidP="003F618E">
      <w:pPr>
        <w:pStyle w:val="PL"/>
        <w:rPr>
          <w:snapToGrid w:val="0"/>
        </w:rPr>
      </w:pPr>
      <w:r w:rsidRPr="000C47C7">
        <w:rPr>
          <w:snapToGrid w:val="0"/>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pPr>
    </w:p>
    <w:p w14:paraId="7835E053"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45EBD3A7" w14:textId="77777777" w:rsidR="004B241E" w:rsidRDefault="004B241E" w:rsidP="00F2318F">
      <w:pPr>
        <w:pStyle w:val="PL"/>
      </w:pPr>
    </w:p>
    <w:p w14:paraId="03237F1E"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03D06663" w14:textId="77777777" w:rsidR="00F2318F" w:rsidRPr="00EA5FA7" w:rsidRDefault="00F2318F" w:rsidP="00F2318F">
      <w:pPr>
        <w:pStyle w:val="PL"/>
      </w:pPr>
    </w:p>
    <w:p w14:paraId="6CF49831" w14:textId="77777777" w:rsidR="00F2318F" w:rsidRPr="00EA5FA7" w:rsidRDefault="00F2318F" w:rsidP="00F2318F">
      <w:pPr>
        <w:pStyle w:val="PL"/>
      </w:pPr>
      <w:r w:rsidRPr="00EA5FA7">
        <w:t>Transport-UP-Layer-</w:t>
      </w:r>
      <w:r w:rsidR="00750B4E">
        <w:t>Address</w:t>
      </w:r>
      <w:r w:rsidRPr="00EA5FA7">
        <w:t>-Info-To-Add-Item ::= SEQUENCE {</w:t>
      </w:r>
    </w:p>
    <w:p w14:paraId="7E7F716B" w14:textId="77777777" w:rsidR="00F2318F" w:rsidRPr="00EA5FA7" w:rsidRDefault="00F2318F" w:rsidP="00F2318F">
      <w:pPr>
        <w:pStyle w:val="PL"/>
      </w:pPr>
      <w:r w:rsidRPr="00EA5FA7">
        <w:tab/>
        <w:t>iP-SecTransportLayerAddress</w:t>
      </w:r>
      <w:r w:rsidRPr="00EA5FA7">
        <w:tab/>
      </w:r>
      <w:r w:rsidRPr="00EA5FA7">
        <w:tab/>
        <w:t>TransportLayerAddress,</w:t>
      </w:r>
    </w:p>
    <w:p w14:paraId="7A2F20DC"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D0C9606"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6E458FE" w14:textId="77777777" w:rsidR="00F2318F" w:rsidRPr="00EA5FA7" w:rsidRDefault="00F2318F" w:rsidP="00F2318F">
      <w:pPr>
        <w:pStyle w:val="PL"/>
      </w:pPr>
      <w:r w:rsidRPr="00EA5FA7">
        <w:t>}</w:t>
      </w:r>
    </w:p>
    <w:p w14:paraId="6136E901" w14:textId="77777777" w:rsidR="00F2318F" w:rsidRPr="00EA5FA7" w:rsidRDefault="00F2318F" w:rsidP="00F2318F">
      <w:pPr>
        <w:pStyle w:val="PL"/>
      </w:pPr>
    </w:p>
    <w:p w14:paraId="1295B850"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14CC8C96" w14:textId="77777777" w:rsidR="00F2318F" w:rsidRPr="00EA5FA7" w:rsidRDefault="00F2318F" w:rsidP="00F2318F">
      <w:pPr>
        <w:pStyle w:val="PL"/>
      </w:pPr>
      <w:r w:rsidRPr="00EA5FA7">
        <w:tab/>
        <w:t>...</w:t>
      </w:r>
    </w:p>
    <w:p w14:paraId="063A20D3" w14:textId="77777777" w:rsidR="00F2318F" w:rsidRPr="00EA5FA7" w:rsidRDefault="00F2318F" w:rsidP="00F2318F">
      <w:pPr>
        <w:pStyle w:val="PL"/>
      </w:pPr>
      <w:r w:rsidRPr="00EA5FA7">
        <w:t>}</w:t>
      </w:r>
    </w:p>
    <w:p w14:paraId="7F09F951" w14:textId="77777777" w:rsidR="00F2318F" w:rsidRPr="00EA5FA7" w:rsidRDefault="00F2318F" w:rsidP="00F2318F">
      <w:pPr>
        <w:pStyle w:val="PL"/>
      </w:pPr>
    </w:p>
    <w:p w14:paraId="3CAEA13F"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126CBB71" w14:textId="77777777" w:rsidR="00F2318F" w:rsidRPr="00EA5FA7" w:rsidRDefault="00F2318F" w:rsidP="00F2318F">
      <w:pPr>
        <w:pStyle w:val="PL"/>
      </w:pPr>
    </w:p>
    <w:p w14:paraId="705F9173" w14:textId="77777777" w:rsidR="00F2318F" w:rsidRPr="00EA5FA7" w:rsidRDefault="00F2318F" w:rsidP="00F2318F">
      <w:pPr>
        <w:pStyle w:val="PL"/>
      </w:pPr>
      <w:r w:rsidRPr="00EA5FA7">
        <w:t>Transport-UP-Layer-</w:t>
      </w:r>
      <w:r w:rsidR="00750B4E">
        <w:t>Address</w:t>
      </w:r>
      <w:r w:rsidRPr="00EA5FA7">
        <w:t>-Info-To-Remove-Item ::= SEQUENCE {</w:t>
      </w:r>
    </w:p>
    <w:p w14:paraId="1D5BD9D9" w14:textId="77777777" w:rsidR="00F2318F" w:rsidRPr="00EA5FA7" w:rsidRDefault="00F2318F" w:rsidP="00F2318F">
      <w:pPr>
        <w:pStyle w:val="PL"/>
      </w:pPr>
      <w:r w:rsidRPr="00EA5FA7">
        <w:tab/>
        <w:t>iP-SecTransportLayerAddress</w:t>
      </w:r>
      <w:r w:rsidRPr="00EA5FA7">
        <w:tab/>
      </w:r>
      <w:r w:rsidRPr="00EA5FA7">
        <w:tab/>
        <w:t>TransportLayerAddress,</w:t>
      </w:r>
    </w:p>
    <w:p w14:paraId="67C1110D"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4B81AE7"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55ED016F" w14:textId="77777777" w:rsidR="00F2318F" w:rsidRPr="00EA5FA7" w:rsidRDefault="00F2318F" w:rsidP="00F2318F">
      <w:pPr>
        <w:pStyle w:val="PL"/>
      </w:pPr>
      <w:r w:rsidRPr="00EA5FA7">
        <w:t>}</w:t>
      </w:r>
    </w:p>
    <w:p w14:paraId="005CE05C" w14:textId="77777777" w:rsidR="00F2318F" w:rsidRPr="00EA5FA7" w:rsidRDefault="00F2318F" w:rsidP="00F2318F">
      <w:pPr>
        <w:pStyle w:val="PL"/>
      </w:pPr>
    </w:p>
    <w:p w14:paraId="0617E585"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5DCCC65B" w14:textId="77777777" w:rsidR="00F2318F" w:rsidRPr="00EA5FA7" w:rsidRDefault="00F2318F" w:rsidP="00F2318F">
      <w:pPr>
        <w:pStyle w:val="PL"/>
      </w:pPr>
      <w:r w:rsidRPr="00EA5FA7">
        <w:tab/>
        <w:t>...</w:t>
      </w:r>
    </w:p>
    <w:p w14:paraId="13E26B43" w14:textId="77777777" w:rsidR="00F2318F" w:rsidRPr="00EA5FA7" w:rsidRDefault="00F2318F" w:rsidP="00F2318F">
      <w:pPr>
        <w:pStyle w:val="PL"/>
      </w:pPr>
      <w:r w:rsidRPr="00EA5FA7">
        <w:t>}</w:t>
      </w:r>
    </w:p>
    <w:p w14:paraId="7039A0A2" w14:textId="77777777" w:rsidR="00F2318F" w:rsidRPr="00EA5FA7" w:rsidRDefault="00F2318F" w:rsidP="00F2318F">
      <w:pPr>
        <w:pStyle w:val="PL"/>
      </w:pPr>
    </w:p>
    <w:p w14:paraId="6DD46900" w14:textId="77777777" w:rsidR="00F970C9" w:rsidRPr="00EA5FA7" w:rsidRDefault="00F970C9" w:rsidP="00BE5D48">
      <w:pPr>
        <w:pStyle w:val="PL"/>
      </w:pPr>
      <w:r w:rsidRPr="00EA5FA7">
        <w:t>TransmissionActionIndicator ::= ENUMERATED {stop, ..., restart }</w:t>
      </w:r>
    </w:p>
    <w:p w14:paraId="08CD1279" w14:textId="77777777" w:rsidR="004377D3" w:rsidRDefault="004377D3" w:rsidP="004377D3">
      <w:pPr>
        <w:pStyle w:val="PL"/>
      </w:pPr>
    </w:p>
    <w:p w14:paraId="3E4A6DF8" w14:textId="77777777" w:rsidR="004377D3" w:rsidRDefault="004377D3" w:rsidP="004377D3">
      <w:pPr>
        <w:pStyle w:val="PL"/>
      </w:pPr>
      <w:r>
        <w:t>TRPBeamAntennaInformation ::= SEQUENCE {</w:t>
      </w:r>
    </w:p>
    <w:p w14:paraId="48699DE8" w14:textId="77777777" w:rsidR="004377D3" w:rsidRDefault="004377D3" w:rsidP="004377D3">
      <w:pPr>
        <w:pStyle w:val="PL"/>
      </w:pPr>
      <w:r>
        <w:tab/>
        <w:t>choice-TRP-Beam-Antenna-Info-Item</w:t>
      </w:r>
      <w:r>
        <w:tab/>
      </w:r>
      <w:r>
        <w:tab/>
        <w:t>Choice-TRP-Beam-Antenna-Info-Item</w:t>
      </w:r>
      <w:r>
        <w:tab/>
      </w:r>
      <w:r>
        <w:tab/>
      </w:r>
      <w:r>
        <w:tab/>
      </w:r>
      <w:r>
        <w:tab/>
      </w:r>
      <w:r>
        <w:tab/>
      </w:r>
      <w:r>
        <w:tab/>
      </w:r>
      <w:r>
        <w:tab/>
      </w:r>
      <w:r>
        <w:tab/>
        <w:t>,</w:t>
      </w:r>
    </w:p>
    <w:p w14:paraId="16DBACD1"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81981C" w14:textId="77777777" w:rsidR="004377D3" w:rsidRPr="006B2844" w:rsidRDefault="004377D3" w:rsidP="004377D3">
      <w:pPr>
        <w:pStyle w:val="PL"/>
        <w:rPr>
          <w:lang w:val="fr-FR"/>
        </w:rPr>
      </w:pPr>
      <w:r w:rsidRPr="006B2844">
        <w:rPr>
          <w:lang w:val="fr-FR"/>
        </w:rPr>
        <w:tab/>
        <w:t>...</w:t>
      </w:r>
    </w:p>
    <w:p w14:paraId="7AB516E7" w14:textId="77777777" w:rsidR="004377D3" w:rsidRPr="006B2844" w:rsidRDefault="004377D3" w:rsidP="004377D3">
      <w:pPr>
        <w:pStyle w:val="PL"/>
        <w:rPr>
          <w:lang w:val="fr-FR"/>
        </w:rPr>
      </w:pPr>
      <w:r w:rsidRPr="006B2844">
        <w:rPr>
          <w:lang w:val="fr-FR"/>
        </w:rPr>
        <w:t>}</w:t>
      </w:r>
    </w:p>
    <w:p w14:paraId="103C869E" w14:textId="77777777" w:rsidR="004377D3" w:rsidRPr="006B2844" w:rsidRDefault="004377D3" w:rsidP="004377D3">
      <w:pPr>
        <w:pStyle w:val="PL"/>
        <w:rPr>
          <w:lang w:val="fr-FR"/>
        </w:rPr>
      </w:pPr>
    </w:p>
    <w:p w14:paraId="7D05280C" w14:textId="77777777" w:rsidR="004377D3" w:rsidRPr="006B2844" w:rsidRDefault="004377D3" w:rsidP="004377D3">
      <w:pPr>
        <w:pStyle w:val="PL"/>
        <w:rPr>
          <w:lang w:val="fr-FR"/>
        </w:rPr>
      </w:pPr>
      <w:r w:rsidRPr="006B2844">
        <w:rPr>
          <w:lang w:val="fr-FR"/>
        </w:rPr>
        <w:t>TRPBeamAntennaInformation-ExtIEs F1AP-PROTOCOL-EXTENSION ::= {</w:t>
      </w:r>
    </w:p>
    <w:p w14:paraId="49DE4D98" w14:textId="77777777" w:rsidR="004377D3" w:rsidRDefault="004377D3" w:rsidP="004377D3">
      <w:pPr>
        <w:pStyle w:val="PL"/>
      </w:pPr>
      <w:r w:rsidRPr="006B2844">
        <w:rPr>
          <w:lang w:val="fr-FR"/>
        </w:rPr>
        <w:tab/>
      </w:r>
      <w:r>
        <w:t>...</w:t>
      </w:r>
    </w:p>
    <w:p w14:paraId="70539629" w14:textId="77777777" w:rsidR="004377D3" w:rsidRDefault="004377D3" w:rsidP="004377D3">
      <w:pPr>
        <w:pStyle w:val="PL"/>
      </w:pPr>
      <w:r>
        <w:t>}</w:t>
      </w:r>
    </w:p>
    <w:p w14:paraId="51B489D8" w14:textId="77777777" w:rsidR="004377D3" w:rsidRDefault="004377D3" w:rsidP="004377D3">
      <w:pPr>
        <w:pStyle w:val="PL"/>
      </w:pPr>
    </w:p>
    <w:p w14:paraId="1619137D" w14:textId="77777777" w:rsidR="004377D3" w:rsidRDefault="004377D3" w:rsidP="004377D3">
      <w:pPr>
        <w:pStyle w:val="PL"/>
      </w:pPr>
      <w:r>
        <w:t>Choice-TRP-Beam-Antenna-Info-Item ::= CHOICE {</w:t>
      </w:r>
    </w:p>
    <w:p w14:paraId="5B0D6B17" w14:textId="77777777" w:rsidR="004377D3" w:rsidRDefault="004377D3" w:rsidP="004377D3">
      <w:pPr>
        <w:pStyle w:val="PL"/>
      </w:pPr>
      <w:r>
        <w:tab/>
        <w:t>reference</w:t>
      </w:r>
      <w:r>
        <w:tab/>
      </w:r>
      <w:r>
        <w:tab/>
      </w:r>
      <w:r>
        <w:tab/>
      </w:r>
      <w:r>
        <w:tab/>
      </w:r>
      <w:r>
        <w:tab/>
        <w:t>TRPID,</w:t>
      </w:r>
    </w:p>
    <w:p w14:paraId="2CD2328A" w14:textId="77777777" w:rsidR="004377D3" w:rsidRDefault="004377D3" w:rsidP="004377D3">
      <w:pPr>
        <w:pStyle w:val="PL"/>
      </w:pPr>
      <w:r>
        <w:tab/>
        <w:t>explicit</w:t>
      </w:r>
      <w:r>
        <w:tab/>
      </w:r>
      <w:r>
        <w:tab/>
      </w:r>
      <w:r>
        <w:tab/>
      </w:r>
      <w:r>
        <w:tab/>
      </w:r>
      <w:r>
        <w:tab/>
        <w:t>TRP-BeamAntennaExplicitInformation,</w:t>
      </w:r>
    </w:p>
    <w:p w14:paraId="16E9A22A" w14:textId="77777777" w:rsidR="004377D3" w:rsidRDefault="004377D3" w:rsidP="004377D3">
      <w:pPr>
        <w:pStyle w:val="PL"/>
      </w:pPr>
      <w:r>
        <w:tab/>
        <w:t>noChange</w:t>
      </w:r>
      <w:r>
        <w:tab/>
      </w:r>
      <w:r>
        <w:tab/>
      </w:r>
      <w:r>
        <w:tab/>
      </w:r>
      <w:r>
        <w:tab/>
      </w:r>
      <w:r>
        <w:tab/>
        <w:t>NULL,</w:t>
      </w:r>
    </w:p>
    <w:p w14:paraId="1BFEEA6B" w14:textId="77777777" w:rsidR="004377D3" w:rsidRDefault="004377D3" w:rsidP="004377D3">
      <w:pPr>
        <w:pStyle w:val="PL"/>
      </w:pPr>
      <w:r>
        <w:tab/>
        <w:t>choice-extension</w:t>
      </w:r>
      <w:r>
        <w:tab/>
      </w:r>
      <w:r>
        <w:tab/>
      </w:r>
      <w:r>
        <w:tab/>
        <w:t>ProtocolIE-SingleContainer { { Choice-TRP-Beam-Info-Item-ExtIEs } }</w:t>
      </w:r>
    </w:p>
    <w:p w14:paraId="1D73D773" w14:textId="77777777" w:rsidR="004377D3" w:rsidRDefault="004377D3" w:rsidP="004377D3">
      <w:pPr>
        <w:pStyle w:val="PL"/>
      </w:pPr>
      <w:r>
        <w:t>}</w:t>
      </w:r>
    </w:p>
    <w:p w14:paraId="001D22AF" w14:textId="77777777" w:rsidR="004377D3" w:rsidRDefault="004377D3" w:rsidP="004377D3">
      <w:pPr>
        <w:pStyle w:val="PL"/>
      </w:pPr>
    </w:p>
    <w:p w14:paraId="78C8471F" w14:textId="77777777" w:rsidR="004377D3" w:rsidRDefault="004377D3" w:rsidP="004377D3">
      <w:pPr>
        <w:pStyle w:val="PL"/>
      </w:pPr>
      <w:r>
        <w:t>Choice-TRP-Beam-Info-Item-ExtIEs F1AP-PROTOCOL-IES ::= {</w:t>
      </w:r>
    </w:p>
    <w:p w14:paraId="365D6F44" w14:textId="77777777" w:rsidR="004377D3" w:rsidRDefault="004377D3" w:rsidP="004377D3">
      <w:pPr>
        <w:pStyle w:val="PL"/>
      </w:pPr>
      <w:r>
        <w:tab/>
        <w:t>...</w:t>
      </w:r>
    </w:p>
    <w:p w14:paraId="3982676F" w14:textId="77777777" w:rsidR="004377D3" w:rsidRDefault="004377D3" w:rsidP="004377D3">
      <w:pPr>
        <w:pStyle w:val="PL"/>
      </w:pPr>
      <w:r>
        <w:t>}</w:t>
      </w:r>
    </w:p>
    <w:p w14:paraId="5AC6DE18" w14:textId="77777777" w:rsidR="004377D3" w:rsidRDefault="004377D3" w:rsidP="004377D3">
      <w:pPr>
        <w:pStyle w:val="PL"/>
      </w:pPr>
    </w:p>
    <w:p w14:paraId="1A433795" w14:textId="77777777" w:rsidR="004377D3" w:rsidRDefault="004377D3" w:rsidP="004377D3">
      <w:pPr>
        <w:pStyle w:val="PL"/>
      </w:pPr>
      <w:r>
        <w:t>TRP-BeamAntennaExplicitInformation ::= SEQUENCE {</w:t>
      </w:r>
    </w:p>
    <w:p w14:paraId="1FB80215" w14:textId="77777777" w:rsidR="004377D3" w:rsidRDefault="004377D3" w:rsidP="004377D3">
      <w:pPr>
        <w:pStyle w:val="PL"/>
      </w:pPr>
      <w:r>
        <w:tab/>
        <w:t>trp-BeamAntennaAngles</w:t>
      </w:r>
      <w:r>
        <w:tab/>
      </w:r>
      <w:r>
        <w:tab/>
      </w:r>
      <w:r>
        <w:tab/>
      </w:r>
      <w:r>
        <w:tab/>
      </w:r>
      <w:r>
        <w:tab/>
        <w:t>TRP-BeamAntennaAngles,</w:t>
      </w:r>
    </w:p>
    <w:p w14:paraId="7134A6E2" w14:textId="4C9331A7" w:rsidR="004377D3" w:rsidRDefault="004377D3" w:rsidP="004377D3">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0BF32258"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09792F5D" w14:textId="77777777" w:rsidR="004377D3" w:rsidRDefault="004377D3" w:rsidP="004377D3">
      <w:pPr>
        <w:pStyle w:val="PL"/>
      </w:pPr>
      <w:r w:rsidRPr="006B2844">
        <w:rPr>
          <w:lang w:val="fr-FR"/>
        </w:rPr>
        <w:tab/>
      </w:r>
      <w:r>
        <w:t>...</w:t>
      </w:r>
    </w:p>
    <w:p w14:paraId="091AA867" w14:textId="77777777" w:rsidR="004377D3" w:rsidRDefault="004377D3" w:rsidP="004377D3">
      <w:pPr>
        <w:pStyle w:val="PL"/>
      </w:pPr>
      <w:r>
        <w:t>}</w:t>
      </w:r>
    </w:p>
    <w:p w14:paraId="5EBB31EF" w14:textId="77777777" w:rsidR="004377D3" w:rsidRDefault="004377D3" w:rsidP="004377D3">
      <w:pPr>
        <w:pStyle w:val="PL"/>
      </w:pPr>
    </w:p>
    <w:p w14:paraId="4E7798B5" w14:textId="77777777" w:rsidR="004377D3" w:rsidRDefault="004377D3" w:rsidP="004377D3">
      <w:pPr>
        <w:pStyle w:val="PL"/>
      </w:pPr>
      <w:r>
        <w:t>TRP-BeamAntennaExplicitInformation-ExtIEs F1AP-PROTOCOL-EXTENSION ::= {</w:t>
      </w:r>
    </w:p>
    <w:p w14:paraId="5D2A2D65" w14:textId="77777777" w:rsidR="004377D3" w:rsidRDefault="004377D3" w:rsidP="004377D3">
      <w:pPr>
        <w:pStyle w:val="PL"/>
      </w:pPr>
      <w:r>
        <w:tab/>
        <w:t>...</w:t>
      </w:r>
    </w:p>
    <w:p w14:paraId="361C6D22" w14:textId="77777777" w:rsidR="004377D3" w:rsidRDefault="004377D3" w:rsidP="004377D3">
      <w:pPr>
        <w:pStyle w:val="PL"/>
      </w:pPr>
      <w:r>
        <w:t>}</w:t>
      </w:r>
    </w:p>
    <w:p w14:paraId="7B938B56" w14:textId="77777777" w:rsidR="004377D3" w:rsidRDefault="004377D3" w:rsidP="004377D3">
      <w:pPr>
        <w:pStyle w:val="PL"/>
      </w:pPr>
    </w:p>
    <w:p w14:paraId="66556836" w14:textId="77777777" w:rsidR="004377D3" w:rsidRDefault="004377D3" w:rsidP="004377D3">
      <w:pPr>
        <w:pStyle w:val="PL"/>
      </w:pPr>
    </w:p>
    <w:p w14:paraId="758BD720" w14:textId="77777777" w:rsidR="004377D3" w:rsidRDefault="004377D3" w:rsidP="004377D3">
      <w:pPr>
        <w:pStyle w:val="PL"/>
      </w:pPr>
    </w:p>
    <w:p w14:paraId="10C8DBF7" w14:textId="77777777" w:rsidR="004377D3" w:rsidRDefault="004377D3" w:rsidP="004377D3">
      <w:pPr>
        <w:pStyle w:val="PL"/>
      </w:pPr>
      <w:r>
        <w:t>TRP-BeamAntennaAngles ::= SEQUENCE (SIZE (1.. maxnoAzimuthAngles)) OF TRP-BeamAntennaAnglesList-Item</w:t>
      </w:r>
    </w:p>
    <w:p w14:paraId="04AB5798" w14:textId="77777777" w:rsidR="004377D3" w:rsidRDefault="004377D3" w:rsidP="004377D3">
      <w:pPr>
        <w:pStyle w:val="PL"/>
      </w:pPr>
    </w:p>
    <w:p w14:paraId="3C4C12EC" w14:textId="77777777" w:rsidR="004377D3" w:rsidRDefault="004377D3" w:rsidP="004377D3">
      <w:pPr>
        <w:pStyle w:val="PL"/>
      </w:pPr>
      <w:r>
        <w:t>TRP-BeamAntennaAnglesList-Item ::= SEQUENCE {</w:t>
      </w:r>
    </w:p>
    <w:p w14:paraId="4D7EC41F" w14:textId="45E4B586" w:rsidR="004377D3" w:rsidRDefault="004377D3" w:rsidP="004377D3">
      <w:pPr>
        <w:pStyle w:val="PL"/>
      </w:pPr>
      <w:r>
        <w:tab/>
        <w:t>trp-azimuth-angle</w:t>
      </w:r>
      <w:r>
        <w:tab/>
      </w:r>
      <w:r>
        <w:tab/>
      </w:r>
      <w:r>
        <w:tab/>
      </w:r>
      <w:r>
        <w:tab/>
      </w:r>
      <w: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pPr>
      <w:r>
        <w:tab/>
        <w:t>trp-elevation-angle-list</w:t>
      </w:r>
      <w:r>
        <w:tab/>
      </w:r>
      <w:r>
        <w:tab/>
      </w:r>
      <w:r>
        <w:tab/>
        <w:t>SEQUENCE (SIZE (1.. maxnoElevationAngles)) OF TRP-ElevationAngleList-Item,</w:t>
      </w:r>
    </w:p>
    <w:p w14:paraId="412D825E" w14:textId="77777777" w:rsidR="004377D3" w:rsidRDefault="004377D3" w:rsidP="004377D3">
      <w:pPr>
        <w:pStyle w:val="PL"/>
      </w:pPr>
      <w:r>
        <w:tab/>
        <w:t>iE-Extensions</w:t>
      </w:r>
      <w:r>
        <w:tab/>
      </w:r>
      <w:r>
        <w:tab/>
      </w:r>
      <w:r>
        <w:tab/>
        <w:t>ProtocolExtensionContainer {{ TRP-BeamAntennaAnglesList-Item-ExtIEs}}</w:t>
      </w:r>
      <w:r>
        <w:tab/>
      </w:r>
      <w:r>
        <w:tab/>
      </w:r>
      <w:r>
        <w:tab/>
        <w:t>OPTIONAL,</w:t>
      </w:r>
    </w:p>
    <w:p w14:paraId="09EF1742" w14:textId="77777777" w:rsidR="004377D3" w:rsidRDefault="004377D3" w:rsidP="004377D3">
      <w:pPr>
        <w:pStyle w:val="PL"/>
      </w:pPr>
      <w:r>
        <w:tab/>
        <w:t>...</w:t>
      </w:r>
    </w:p>
    <w:p w14:paraId="345C00EA" w14:textId="77777777" w:rsidR="004377D3" w:rsidRDefault="004377D3" w:rsidP="004377D3">
      <w:pPr>
        <w:pStyle w:val="PL"/>
      </w:pPr>
      <w:r>
        <w:t>}</w:t>
      </w:r>
    </w:p>
    <w:p w14:paraId="489BE4DA" w14:textId="77777777" w:rsidR="004377D3" w:rsidRDefault="004377D3" w:rsidP="004377D3">
      <w:pPr>
        <w:pStyle w:val="PL"/>
      </w:pPr>
    </w:p>
    <w:p w14:paraId="1FA762DA" w14:textId="77777777" w:rsidR="004377D3" w:rsidRDefault="004377D3" w:rsidP="004377D3">
      <w:pPr>
        <w:pStyle w:val="PL"/>
      </w:pPr>
      <w:r>
        <w:t>TRP-BeamAntennaAnglesList-Item-ExtIEs F1AP-PROTOCOL-EXTENSION ::= {</w:t>
      </w:r>
    </w:p>
    <w:p w14:paraId="73880EFF" w14:textId="77777777" w:rsidR="004377D3" w:rsidRDefault="004377D3" w:rsidP="004377D3">
      <w:pPr>
        <w:pStyle w:val="PL"/>
      </w:pPr>
      <w:r>
        <w:tab/>
        <w:t>...</w:t>
      </w:r>
    </w:p>
    <w:p w14:paraId="45B4499E" w14:textId="77777777" w:rsidR="004377D3" w:rsidRDefault="004377D3" w:rsidP="004377D3">
      <w:pPr>
        <w:pStyle w:val="PL"/>
      </w:pPr>
      <w:r>
        <w:t>}</w:t>
      </w:r>
    </w:p>
    <w:p w14:paraId="30790B57" w14:textId="77777777" w:rsidR="004377D3" w:rsidRDefault="004377D3" w:rsidP="004377D3">
      <w:pPr>
        <w:pStyle w:val="PL"/>
      </w:pPr>
    </w:p>
    <w:p w14:paraId="2EB4D363" w14:textId="77777777" w:rsidR="004377D3" w:rsidRDefault="004377D3" w:rsidP="004377D3">
      <w:pPr>
        <w:pStyle w:val="PL"/>
      </w:pPr>
      <w:r>
        <w:t>TRP-ElevationAngleList-Item ::= SEQUENCE {</w:t>
      </w:r>
    </w:p>
    <w:p w14:paraId="6A1E3B14" w14:textId="7214B80F" w:rsidR="004377D3" w:rsidRDefault="004377D3" w:rsidP="004377D3">
      <w:pPr>
        <w:pStyle w:val="PL"/>
      </w:pPr>
      <w:r>
        <w:tab/>
        <w:t>trp-elevation-angle</w:t>
      </w:r>
      <w:r>
        <w:tab/>
      </w:r>
      <w:r>
        <w:tab/>
      </w:r>
      <w:r>
        <w:tab/>
      </w:r>
      <w:r>
        <w:tab/>
      </w:r>
      <w: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pPr>
      <w:r>
        <w:tab/>
        <w:t>trp-beam-power-list</w:t>
      </w:r>
      <w:r>
        <w:tab/>
      </w:r>
      <w:r>
        <w:tab/>
      </w:r>
      <w:r>
        <w:tab/>
      </w:r>
      <w:r>
        <w:tab/>
      </w:r>
      <w:r>
        <w:tab/>
        <w:t>SEQUENCE (SIZE (2..maxNumResourcesPerAngle)) OF TRP-Beam-Power-Item,</w:t>
      </w:r>
    </w:p>
    <w:p w14:paraId="0C13F29A" w14:textId="77777777" w:rsidR="004377D3" w:rsidRDefault="004377D3" w:rsidP="004377D3">
      <w:pPr>
        <w:pStyle w:val="PL"/>
      </w:pPr>
      <w:r>
        <w:tab/>
        <w:t>iE-Extensions</w:t>
      </w:r>
      <w:r>
        <w:tab/>
      </w:r>
      <w:r>
        <w:tab/>
      </w:r>
      <w:r>
        <w:tab/>
        <w:t>ProtocolExtensionContainer {{ TRP-ElevationAngleList-Item-ExtIEs}}</w:t>
      </w:r>
      <w:r>
        <w:tab/>
      </w:r>
      <w:r>
        <w:tab/>
      </w:r>
      <w:r>
        <w:tab/>
        <w:t>OPTIONAL,</w:t>
      </w:r>
    </w:p>
    <w:p w14:paraId="744EC87F" w14:textId="77777777" w:rsidR="004377D3" w:rsidRDefault="004377D3" w:rsidP="004377D3">
      <w:pPr>
        <w:pStyle w:val="PL"/>
      </w:pPr>
      <w:r>
        <w:t>...</w:t>
      </w:r>
    </w:p>
    <w:p w14:paraId="0D6EA614" w14:textId="77777777" w:rsidR="004377D3" w:rsidRDefault="004377D3" w:rsidP="004377D3">
      <w:pPr>
        <w:pStyle w:val="PL"/>
      </w:pPr>
      <w:r>
        <w:t>}</w:t>
      </w:r>
    </w:p>
    <w:p w14:paraId="68E5FD25" w14:textId="77777777" w:rsidR="004377D3" w:rsidRDefault="004377D3" w:rsidP="004377D3">
      <w:pPr>
        <w:pStyle w:val="PL"/>
      </w:pPr>
      <w:r>
        <w:t>TRP-ElevationAngleList-Item-ExtIEs F1AP-PROTOCOL-EXTENSION ::= {</w:t>
      </w:r>
    </w:p>
    <w:p w14:paraId="5A2D50E7" w14:textId="77777777" w:rsidR="004377D3" w:rsidRDefault="004377D3" w:rsidP="004377D3">
      <w:pPr>
        <w:pStyle w:val="PL"/>
      </w:pPr>
      <w:r>
        <w:tab/>
        <w:t>...</w:t>
      </w:r>
    </w:p>
    <w:p w14:paraId="17858D4E" w14:textId="77777777" w:rsidR="004377D3" w:rsidRDefault="004377D3" w:rsidP="004377D3">
      <w:pPr>
        <w:pStyle w:val="PL"/>
      </w:pPr>
      <w:r>
        <w:t>}</w:t>
      </w:r>
    </w:p>
    <w:p w14:paraId="798AA593" w14:textId="77777777" w:rsidR="004377D3" w:rsidRDefault="004377D3" w:rsidP="004377D3">
      <w:pPr>
        <w:pStyle w:val="PL"/>
      </w:pPr>
    </w:p>
    <w:p w14:paraId="56FEFA1A" w14:textId="77777777" w:rsidR="004377D3" w:rsidRDefault="004377D3" w:rsidP="004377D3">
      <w:pPr>
        <w:pStyle w:val="PL"/>
      </w:pPr>
      <w:r>
        <w:t>TRP-Beam-Power-Item ::= SEQUENCE {</w:t>
      </w:r>
    </w:p>
    <w:p w14:paraId="0ECDA179" w14:textId="77777777" w:rsidR="004377D3" w:rsidRDefault="004377D3" w:rsidP="004377D3">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01B85343" w14:textId="77777777" w:rsidR="004377D3" w:rsidRDefault="004377D3" w:rsidP="004377D3">
      <w:pPr>
        <w:pStyle w:val="PL"/>
      </w:pPr>
      <w:r>
        <w:tab/>
        <w:t>pRSResourceID</w:t>
      </w:r>
      <w:r>
        <w:tab/>
      </w:r>
      <w:r>
        <w:tab/>
      </w:r>
      <w:r>
        <w:tab/>
      </w:r>
      <w:r>
        <w:tab/>
      </w:r>
      <w: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pPr>
      <w:r>
        <w:tab/>
        <w:t>iE-Extensions</w:t>
      </w:r>
      <w:r>
        <w:tab/>
      </w:r>
      <w:r>
        <w:tab/>
      </w:r>
      <w:r>
        <w:tab/>
        <w:t>ProtocolExtensionContainer {{ TRP-Beam-Power-Item-ExtIEs}}</w:t>
      </w:r>
      <w:r>
        <w:tab/>
      </w:r>
      <w:r>
        <w:tab/>
      </w:r>
      <w:r>
        <w:tab/>
      </w:r>
      <w:r>
        <w:tab/>
      </w:r>
      <w:r>
        <w:tab/>
        <w:t>OPTIONAL,</w:t>
      </w:r>
    </w:p>
    <w:p w14:paraId="6AB5FDAC" w14:textId="77777777" w:rsidR="004377D3" w:rsidRDefault="004377D3" w:rsidP="004377D3">
      <w:pPr>
        <w:pStyle w:val="PL"/>
      </w:pPr>
      <w:r>
        <w:tab/>
        <w:t>...</w:t>
      </w:r>
    </w:p>
    <w:p w14:paraId="62D1A62B" w14:textId="77777777" w:rsidR="004377D3" w:rsidRDefault="004377D3" w:rsidP="004377D3">
      <w:pPr>
        <w:pStyle w:val="PL"/>
      </w:pPr>
      <w:r>
        <w:t>}</w:t>
      </w:r>
    </w:p>
    <w:p w14:paraId="1FE0B509" w14:textId="77777777" w:rsidR="004377D3" w:rsidRDefault="004377D3" w:rsidP="004377D3">
      <w:pPr>
        <w:pStyle w:val="PL"/>
      </w:pPr>
    </w:p>
    <w:p w14:paraId="0A8DE5F3" w14:textId="77777777" w:rsidR="004377D3" w:rsidRDefault="004377D3" w:rsidP="004377D3">
      <w:pPr>
        <w:pStyle w:val="PL"/>
      </w:pPr>
      <w:r>
        <w:t>TRP-Beam-Power-Item-ExtIEs F1AP-PROTOCOL-EXTENSION ::= {</w:t>
      </w:r>
    </w:p>
    <w:p w14:paraId="00BB604A" w14:textId="77777777" w:rsidR="004377D3" w:rsidRDefault="004377D3" w:rsidP="004377D3">
      <w:pPr>
        <w:pStyle w:val="PL"/>
      </w:pPr>
      <w:r>
        <w:tab/>
        <w:t>...</w:t>
      </w:r>
    </w:p>
    <w:p w14:paraId="2F69B586" w14:textId="77777777" w:rsidR="004377D3" w:rsidRDefault="004377D3" w:rsidP="004377D3">
      <w:pPr>
        <w:pStyle w:val="PL"/>
      </w:pPr>
      <w:r>
        <w:t>}</w:t>
      </w:r>
    </w:p>
    <w:p w14:paraId="0565A9D4" w14:textId="77777777" w:rsidR="004377D3" w:rsidRDefault="004377D3" w:rsidP="004377D3">
      <w:pPr>
        <w:pStyle w:val="PL"/>
      </w:pPr>
    </w:p>
    <w:p w14:paraId="2830E852" w14:textId="77777777" w:rsidR="00F970C9" w:rsidRPr="00EA5FA7" w:rsidRDefault="00F970C9" w:rsidP="00BE5D48">
      <w:pPr>
        <w:pStyle w:val="PL"/>
      </w:pPr>
    </w:p>
    <w:p w14:paraId="774D59C1"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6D794000" w14:textId="77777777" w:rsidR="00170567" w:rsidRDefault="00170567" w:rsidP="00170567">
      <w:pPr>
        <w:pStyle w:val="PL"/>
      </w:pPr>
    </w:p>
    <w:p w14:paraId="5F994466" w14:textId="77777777" w:rsidR="00170567" w:rsidRDefault="00170567" w:rsidP="00170567">
      <w:pPr>
        <w:pStyle w:val="PL"/>
      </w:pPr>
      <w:r>
        <w:t>TRPInformation ::= SEQUENCE {</w:t>
      </w:r>
    </w:p>
    <w:p w14:paraId="15E1D566" w14:textId="77777777" w:rsidR="00170567" w:rsidRDefault="00170567" w:rsidP="00170567">
      <w:pPr>
        <w:pStyle w:val="PL"/>
      </w:pPr>
      <w:r>
        <w:tab/>
        <w:t>tRPID</w:t>
      </w:r>
      <w:r>
        <w:tab/>
      </w:r>
      <w:r>
        <w:tab/>
      </w:r>
      <w:r>
        <w:tab/>
      </w:r>
      <w:r>
        <w:tab/>
      </w:r>
      <w:r>
        <w:tab/>
      </w:r>
      <w:r>
        <w:tab/>
      </w:r>
      <w:r>
        <w:tab/>
        <w:t>TRPID,</w:t>
      </w:r>
    </w:p>
    <w:p w14:paraId="13C46374"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702811DC"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4C421204" w14:textId="77777777" w:rsidR="00170567" w:rsidRDefault="00170567" w:rsidP="00170567">
      <w:pPr>
        <w:pStyle w:val="PL"/>
      </w:pPr>
      <w:r>
        <w:t>}</w:t>
      </w:r>
    </w:p>
    <w:p w14:paraId="1DBA0F47" w14:textId="77777777" w:rsidR="00170567" w:rsidRDefault="00170567" w:rsidP="00170567">
      <w:pPr>
        <w:pStyle w:val="PL"/>
      </w:pPr>
    </w:p>
    <w:p w14:paraId="05E8D8E2" w14:textId="77777777" w:rsidR="00170567" w:rsidRDefault="00170567" w:rsidP="00170567">
      <w:pPr>
        <w:pStyle w:val="PL"/>
        <w:rPr>
          <w:snapToGrid w:val="0"/>
          <w:lang w:eastAsia="zh-CN"/>
        </w:rPr>
      </w:pPr>
      <w:r>
        <w:rPr>
          <w:snapToGrid w:val="0"/>
          <w:lang w:eastAsia="zh-CN"/>
        </w:rPr>
        <w:t>TRPInformation-ExtIEs F1AP-PROTOCOL-EXTENSION ::= {</w:t>
      </w:r>
    </w:p>
    <w:p w14:paraId="50D51185" w14:textId="77777777" w:rsidR="00170567" w:rsidRDefault="00170567" w:rsidP="00170567">
      <w:pPr>
        <w:pStyle w:val="PL"/>
        <w:rPr>
          <w:snapToGrid w:val="0"/>
          <w:lang w:eastAsia="zh-CN"/>
        </w:rPr>
      </w:pPr>
      <w:r>
        <w:rPr>
          <w:snapToGrid w:val="0"/>
          <w:lang w:eastAsia="zh-CN"/>
        </w:rPr>
        <w:tab/>
        <w:t>...</w:t>
      </w:r>
    </w:p>
    <w:p w14:paraId="190DF6BB" w14:textId="77777777" w:rsidR="00170567" w:rsidRDefault="00170567" w:rsidP="00170567">
      <w:pPr>
        <w:pStyle w:val="PL"/>
      </w:pPr>
      <w:r>
        <w:rPr>
          <w:snapToGrid w:val="0"/>
          <w:lang w:eastAsia="zh-CN"/>
        </w:rPr>
        <w:t>}</w:t>
      </w:r>
    </w:p>
    <w:p w14:paraId="47BF2E7D" w14:textId="77777777" w:rsidR="00170567" w:rsidRDefault="00170567" w:rsidP="00170567">
      <w:pPr>
        <w:pStyle w:val="PL"/>
      </w:pPr>
    </w:p>
    <w:p w14:paraId="0C6740FD" w14:textId="77777777" w:rsidR="00170567" w:rsidRDefault="00170567" w:rsidP="00170567">
      <w:pPr>
        <w:pStyle w:val="PL"/>
      </w:pPr>
      <w:r>
        <w:rPr>
          <w:snapToGrid w:val="0"/>
          <w:lang w:eastAsia="zh-CN"/>
        </w:rPr>
        <w:t xml:space="preserve">TRPInformationItem </w:t>
      </w:r>
      <w:r>
        <w:t>::= SEQUENCE {</w:t>
      </w:r>
    </w:p>
    <w:p w14:paraId="7034D9A3" w14:textId="77777777" w:rsidR="00170567" w:rsidRDefault="00170567" w:rsidP="00170567">
      <w:pPr>
        <w:pStyle w:val="PL"/>
      </w:pPr>
      <w:r>
        <w:tab/>
        <w:t>tRPInformation</w:t>
      </w:r>
      <w:r>
        <w:tab/>
      </w:r>
      <w:r>
        <w:tab/>
      </w:r>
      <w:r>
        <w:tab/>
      </w:r>
      <w:r>
        <w:tab/>
      </w:r>
      <w:r>
        <w:tab/>
        <w:t>TRPInformation,</w:t>
      </w:r>
    </w:p>
    <w:p w14:paraId="368E371B"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8E4C813" w14:textId="77777777" w:rsidR="00170567" w:rsidRDefault="00170567" w:rsidP="00170567">
      <w:pPr>
        <w:pStyle w:val="PL"/>
      </w:pPr>
      <w:r>
        <w:t>}</w:t>
      </w:r>
    </w:p>
    <w:p w14:paraId="4BDC3C65" w14:textId="77777777" w:rsidR="00170567" w:rsidRDefault="00170567" w:rsidP="00170567">
      <w:pPr>
        <w:pStyle w:val="PL"/>
      </w:pPr>
    </w:p>
    <w:p w14:paraId="5B05D112" w14:textId="77777777" w:rsidR="00170567" w:rsidRDefault="00170567" w:rsidP="00170567">
      <w:pPr>
        <w:pStyle w:val="PL"/>
      </w:pPr>
      <w:r>
        <w:rPr>
          <w:snapToGrid w:val="0"/>
          <w:lang w:eastAsia="zh-CN"/>
        </w:rPr>
        <w:t>TRPInformationItem</w:t>
      </w:r>
      <w:r>
        <w:t xml:space="preserve">-ExtIEs F1AP-PROTOCOL-EXTENSION ::= { </w:t>
      </w:r>
    </w:p>
    <w:p w14:paraId="09328C57" w14:textId="77777777" w:rsidR="00170567" w:rsidRDefault="00170567" w:rsidP="00170567">
      <w:pPr>
        <w:pStyle w:val="PL"/>
      </w:pPr>
      <w:r>
        <w:tab/>
        <w:t>...</w:t>
      </w:r>
    </w:p>
    <w:p w14:paraId="733E8F30" w14:textId="77777777" w:rsidR="00170567" w:rsidRDefault="00170567" w:rsidP="00170567">
      <w:pPr>
        <w:pStyle w:val="PL"/>
      </w:pPr>
      <w:r>
        <w:t>}</w:t>
      </w:r>
    </w:p>
    <w:p w14:paraId="42081D5F" w14:textId="77777777" w:rsidR="00170567" w:rsidRDefault="00170567" w:rsidP="00170567">
      <w:pPr>
        <w:pStyle w:val="PL"/>
      </w:pPr>
    </w:p>
    <w:p w14:paraId="4C5BA5F2" w14:textId="77777777" w:rsidR="00170567" w:rsidRDefault="00170567" w:rsidP="00170567">
      <w:pPr>
        <w:pStyle w:val="PL"/>
      </w:pPr>
      <w:r>
        <w:rPr>
          <w:snapToGrid w:val="0"/>
          <w:lang w:eastAsia="zh-CN"/>
        </w:rPr>
        <w:t xml:space="preserve">TRPInformationTypeItem </w:t>
      </w:r>
      <w:r>
        <w:t xml:space="preserve">::= ENUMERATED {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pPr>
      <w:r>
        <w:tab/>
      </w:r>
      <w:r>
        <w:tab/>
      </w:r>
      <w:r w:rsidR="00170567">
        <w:t>...</w:t>
      </w:r>
      <w:r>
        <w:t>,</w:t>
      </w:r>
    </w:p>
    <w:p w14:paraId="59B51A5E" w14:textId="77777777" w:rsidR="004377D3" w:rsidRPr="008A493B" w:rsidRDefault="00267116" w:rsidP="004377D3">
      <w:pPr>
        <w:pStyle w:val="PL"/>
      </w:pPr>
      <w:r>
        <w:tab/>
      </w:r>
      <w:r>
        <w:tab/>
        <w:t>trp-type</w:t>
      </w:r>
      <w:r w:rsidR="004377D3">
        <w:rPr>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pPr>
      <w:r w:rsidRPr="00EC3636">
        <w:rPr>
          <w:snapToGrid w:val="0"/>
        </w:rPr>
        <w:tab/>
      </w:r>
      <w:r w:rsidRPr="00EC3636">
        <w:rPr>
          <w:snapToGrid w:val="0"/>
        </w:rPr>
        <w:tab/>
        <w:t>beam-antenna-info</w:t>
      </w:r>
    </w:p>
    <w:p w14:paraId="55C76375" w14:textId="77777777" w:rsidR="00170567" w:rsidRDefault="00170567" w:rsidP="00170567">
      <w:pPr>
        <w:pStyle w:val="PL"/>
      </w:pPr>
      <w:r>
        <w:t>}</w:t>
      </w:r>
    </w:p>
    <w:p w14:paraId="5D3F6B40" w14:textId="77777777" w:rsidR="00170567" w:rsidRDefault="00170567" w:rsidP="00170567">
      <w:pPr>
        <w:pStyle w:val="PL"/>
      </w:pPr>
    </w:p>
    <w:p w14:paraId="650257BB" w14:textId="77777777" w:rsidR="00170567" w:rsidRDefault="00170567" w:rsidP="00170567">
      <w:pPr>
        <w:pStyle w:val="PL"/>
      </w:pPr>
    </w:p>
    <w:p w14:paraId="25EC86D7"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snapToGrid w:val="0"/>
          <w:lang w:eastAsia="zh-CN"/>
        </w:rPr>
      </w:pPr>
    </w:p>
    <w:p w14:paraId="0527B8BC"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FE6C243" w14:textId="77777777" w:rsidR="00170567" w:rsidRPr="006B2844" w:rsidRDefault="00170567" w:rsidP="00170567">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32B7667F" w14:textId="77777777" w:rsidR="00170567" w:rsidRPr="006B2844" w:rsidRDefault="00170567" w:rsidP="00170567">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40E3EE07" w14:textId="77777777" w:rsidR="00170567" w:rsidRPr="006B2844" w:rsidRDefault="00170567" w:rsidP="00170567">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32F5EDC" w14:textId="77777777" w:rsidR="00170567" w:rsidRPr="006B2844" w:rsidRDefault="00170567" w:rsidP="00170567">
      <w:pPr>
        <w:pStyle w:val="PL"/>
      </w:pPr>
      <w:r w:rsidRPr="006B2844">
        <w:tab/>
        <w:t>pRSConfiguration</w:t>
      </w:r>
      <w:r w:rsidRPr="006B2844">
        <w:tab/>
      </w:r>
      <w:r w:rsidRPr="006B2844">
        <w:tab/>
      </w:r>
      <w:r w:rsidRPr="006B2844">
        <w:tab/>
      </w:r>
      <w:r w:rsidRPr="006B2844">
        <w:tab/>
      </w:r>
      <w:r w:rsidRPr="006B2844">
        <w:tab/>
        <w:t>PRSConfiguration,</w:t>
      </w:r>
    </w:p>
    <w:p w14:paraId="4B56C901" w14:textId="77777777" w:rsidR="00170567" w:rsidRPr="006B2844" w:rsidRDefault="00170567" w:rsidP="00170567">
      <w:pPr>
        <w:pStyle w:val="PL"/>
      </w:pPr>
      <w:r w:rsidRPr="006B2844">
        <w:tab/>
        <w:t>sSBinformation</w:t>
      </w:r>
      <w:r w:rsidRPr="006B2844">
        <w:tab/>
      </w:r>
      <w:r w:rsidRPr="006B2844">
        <w:tab/>
      </w:r>
      <w:r w:rsidRPr="006B2844">
        <w:tab/>
      </w:r>
      <w:r w:rsidRPr="006B2844">
        <w:tab/>
      </w:r>
      <w:r w:rsidRPr="006B2844">
        <w:tab/>
      </w:r>
      <w:r w:rsidRPr="006B2844">
        <w:tab/>
        <w:t>SSBInformation,</w:t>
      </w:r>
    </w:p>
    <w:p w14:paraId="5B6A1636" w14:textId="77777777" w:rsidR="00170567" w:rsidRPr="006B2844" w:rsidRDefault="00170567" w:rsidP="00170567">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234042" w:rsidRDefault="00170567" w:rsidP="003F618E">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5F9DA129" w14:textId="77777777" w:rsidR="00170567" w:rsidRDefault="00170567" w:rsidP="00170567">
      <w:pPr>
        <w:pStyle w:val="PL"/>
        <w:rPr>
          <w:snapToGrid w:val="0"/>
          <w:lang w:eastAsia="zh-CN"/>
        </w:rPr>
      </w:pPr>
      <w:r>
        <w:rPr>
          <w:snapToGrid w:val="0"/>
          <w:lang w:eastAsia="zh-CN"/>
        </w:rPr>
        <w:t>}</w:t>
      </w:r>
    </w:p>
    <w:p w14:paraId="3D3C9031" w14:textId="77777777" w:rsidR="00170567" w:rsidRDefault="00170567" w:rsidP="00170567">
      <w:pPr>
        <w:pStyle w:val="PL"/>
        <w:rPr>
          <w:snapToGrid w:val="0"/>
          <w:lang w:eastAsia="zh-CN"/>
        </w:rPr>
      </w:pPr>
    </w:p>
    <w:p w14:paraId="577469A9" w14:textId="77777777" w:rsidR="00170567" w:rsidRDefault="00170567" w:rsidP="00170567">
      <w:pPr>
        <w:pStyle w:val="PL"/>
        <w:rPr>
          <w:snapToGrid w:val="0"/>
          <w:lang w:eastAsia="zh-CN"/>
        </w:rPr>
      </w:pPr>
      <w:r>
        <w:rPr>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FCF9FB5" w14:textId="77777777" w:rsidR="00170567" w:rsidRDefault="00170567" w:rsidP="00170567">
      <w:pPr>
        <w:pStyle w:val="PL"/>
        <w:rPr>
          <w:snapToGrid w:val="0"/>
          <w:lang w:eastAsia="zh-CN"/>
        </w:rPr>
      </w:pPr>
      <w:r>
        <w:rPr>
          <w:snapToGrid w:val="0"/>
          <w:lang w:eastAsia="zh-CN"/>
        </w:rPr>
        <w:t>}</w:t>
      </w:r>
    </w:p>
    <w:p w14:paraId="2B2EAE5C" w14:textId="77777777" w:rsidR="00170567" w:rsidRDefault="00170567" w:rsidP="00170567">
      <w:pPr>
        <w:pStyle w:val="PL"/>
      </w:pPr>
    </w:p>
    <w:p w14:paraId="38E3BD77" w14:textId="77777777" w:rsidR="00170567" w:rsidRDefault="00170567" w:rsidP="00170567">
      <w:pPr>
        <w:pStyle w:val="PL"/>
      </w:pPr>
    </w:p>
    <w:p w14:paraId="13E840FF" w14:textId="77777777" w:rsidR="00170567" w:rsidRDefault="00170567" w:rsidP="00170567">
      <w:pPr>
        <w:pStyle w:val="PL"/>
        <w:rPr>
          <w:snapToGrid w:val="0"/>
          <w:lang w:eastAsia="zh-CN"/>
        </w:rPr>
      </w:pPr>
      <w:r>
        <w:rPr>
          <w:snapToGrid w:val="0"/>
          <w:lang w:eastAsia="zh-CN"/>
        </w:rPr>
        <w:t>TRPList ::= SEQUENCE (SIZE(1.. maxnoofTRPs)) OF TRPListItem</w:t>
      </w:r>
    </w:p>
    <w:p w14:paraId="5012240B" w14:textId="77777777" w:rsidR="00170567" w:rsidRDefault="00170567" w:rsidP="00170567">
      <w:pPr>
        <w:pStyle w:val="PL"/>
        <w:rPr>
          <w:snapToGrid w:val="0"/>
          <w:lang w:eastAsia="zh-CN"/>
        </w:rPr>
      </w:pPr>
    </w:p>
    <w:p w14:paraId="62FD96AE" w14:textId="77777777" w:rsidR="00170567" w:rsidRDefault="00170567" w:rsidP="00170567">
      <w:pPr>
        <w:pStyle w:val="PL"/>
      </w:pPr>
      <w:r>
        <w:rPr>
          <w:snapToGrid w:val="0"/>
          <w:lang w:eastAsia="zh-CN"/>
        </w:rPr>
        <w:t xml:space="preserve">TRPListItem ::= </w:t>
      </w:r>
      <w:r>
        <w:t>SEQUENCE {</w:t>
      </w:r>
    </w:p>
    <w:p w14:paraId="358A8580" w14:textId="77777777" w:rsidR="00170567" w:rsidRDefault="00170567" w:rsidP="00170567">
      <w:pPr>
        <w:pStyle w:val="PL"/>
      </w:pPr>
      <w:r>
        <w:tab/>
        <w:t>tRPID</w:t>
      </w:r>
      <w:r>
        <w:tab/>
      </w:r>
      <w:r>
        <w:tab/>
      </w:r>
      <w:r>
        <w:tab/>
      </w:r>
      <w:r>
        <w:tab/>
      </w:r>
      <w:r>
        <w:tab/>
      </w:r>
      <w:r>
        <w:tab/>
      </w:r>
      <w:r>
        <w:tab/>
        <w:t>TRPID,</w:t>
      </w:r>
    </w:p>
    <w:p w14:paraId="1E3055BF"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F56367C" w14:textId="77777777" w:rsidR="00170567" w:rsidRDefault="00170567" w:rsidP="00170567">
      <w:pPr>
        <w:pStyle w:val="PL"/>
      </w:pPr>
      <w:r>
        <w:t>}</w:t>
      </w:r>
    </w:p>
    <w:p w14:paraId="6975126E" w14:textId="77777777" w:rsidR="00170567" w:rsidRDefault="00170567" w:rsidP="00170567">
      <w:pPr>
        <w:pStyle w:val="PL"/>
      </w:pPr>
    </w:p>
    <w:p w14:paraId="4B50E891" w14:textId="77777777" w:rsidR="00170567" w:rsidRDefault="00170567" w:rsidP="00170567">
      <w:pPr>
        <w:pStyle w:val="PL"/>
      </w:pPr>
      <w:r>
        <w:rPr>
          <w:snapToGrid w:val="0"/>
          <w:lang w:eastAsia="zh-CN"/>
        </w:rPr>
        <w:t>TRPListItem</w:t>
      </w:r>
      <w:r>
        <w:t xml:space="preserve">-ExtIEs F1AP-PROTOCOL-EXTENSION ::= { </w:t>
      </w:r>
    </w:p>
    <w:p w14:paraId="79F6DE03" w14:textId="77777777" w:rsidR="00170567" w:rsidRDefault="00170567" w:rsidP="00170567">
      <w:pPr>
        <w:pStyle w:val="PL"/>
      </w:pPr>
      <w:r>
        <w:tab/>
        <w:t>...</w:t>
      </w:r>
    </w:p>
    <w:p w14:paraId="0EB0030B" w14:textId="77777777" w:rsidR="00170567" w:rsidRDefault="00170567" w:rsidP="00170567">
      <w:pPr>
        <w:pStyle w:val="PL"/>
      </w:pPr>
      <w:r>
        <w:t>}</w:t>
      </w:r>
    </w:p>
    <w:p w14:paraId="11716A7B" w14:textId="77777777" w:rsidR="00170567" w:rsidRDefault="00170567" w:rsidP="00170567">
      <w:pPr>
        <w:pStyle w:val="PL"/>
      </w:pPr>
    </w:p>
    <w:p w14:paraId="470EADFA"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93519A1"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2524E5BE" w14:textId="77777777" w:rsidR="00170567" w:rsidRPr="006B2844" w:rsidRDefault="00170567" w:rsidP="00170567">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138E82F7" w14:textId="77777777" w:rsidR="00170567" w:rsidRPr="00BC20B8" w:rsidRDefault="00170567" w:rsidP="00170567">
      <w:pPr>
        <w:pStyle w:val="PL"/>
        <w:rPr>
          <w:snapToGrid w:val="0"/>
        </w:rPr>
      </w:pPr>
      <w:r w:rsidRPr="00BC20B8">
        <w:rPr>
          <w:snapToGrid w:val="0"/>
        </w:rPr>
        <w:t>}</w:t>
      </w:r>
    </w:p>
    <w:p w14:paraId="5D430882" w14:textId="77777777" w:rsidR="00170567" w:rsidRPr="00BC20B8" w:rsidRDefault="00170567" w:rsidP="00170567">
      <w:pPr>
        <w:pStyle w:val="PL"/>
        <w:rPr>
          <w:snapToGrid w:val="0"/>
        </w:rPr>
      </w:pPr>
    </w:p>
    <w:p w14:paraId="6FAA47B4"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28DB47B" w14:textId="77777777" w:rsidR="00170567" w:rsidRPr="00BC20B8" w:rsidRDefault="00170567" w:rsidP="00170567">
      <w:pPr>
        <w:pStyle w:val="PL"/>
        <w:rPr>
          <w:snapToGrid w:val="0"/>
        </w:rPr>
      </w:pPr>
      <w:r w:rsidRPr="00BC20B8">
        <w:rPr>
          <w:snapToGrid w:val="0"/>
        </w:rPr>
        <w:tab/>
        <w:t>...</w:t>
      </w:r>
    </w:p>
    <w:p w14:paraId="4151C8B2" w14:textId="77777777" w:rsidR="00170567" w:rsidRPr="00BC20B8" w:rsidRDefault="00170567" w:rsidP="00170567">
      <w:pPr>
        <w:pStyle w:val="PL"/>
        <w:rPr>
          <w:snapToGrid w:val="0"/>
        </w:rPr>
      </w:pPr>
      <w:r w:rsidRPr="00BC20B8">
        <w:rPr>
          <w:snapToGrid w:val="0"/>
        </w:rPr>
        <w:t>}</w:t>
      </w:r>
    </w:p>
    <w:p w14:paraId="798D31CC" w14:textId="77777777" w:rsidR="00170567" w:rsidRPr="00BC20B8" w:rsidRDefault="00170567" w:rsidP="00170567">
      <w:pPr>
        <w:pStyle w:val="PL"/>
        <w:rPr>
          <w:snapToGrid w:val="0"/>
        </w:rPr>
      </w:pPr>
    </w:p>
    <w:p w14:paraId="38BC56D8"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C5C8080"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73BA74C8" w14:textId="77777777" w:rsidR="00170567" w:rsidRPr="00F23696" w:rsidRDefault="00170567" w:rsidP="00170567">
      <w:pPr>
        <w:pStyle w:val="PL"/>
      </w:pPr>
      <w:r w:rsidRPr="00BC20B8">
        <w:tab/>
        <w:t>angleMeasurementQuality</w:t>
      </w:r>
      <w:r w:rsidRPr="00BC20B8">
        <w:tab/>
      </w:r>
      <w:r w:rsidRPr="00BC20B8">
        <w:tab/>
        <w:t>AngleMeasurementQuality,</w:t>
      </w:r>
    </w:p>
    <w:p w14:paraId="531F0508"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6810DECB" w14:textId="77777777" w:rsidR="00170567" w:rsidRPr="00F23696" w:rsidRDefault="00170567" w:rsidP="00170567">
      <w:pPr>
        <w:pStyle w:val="PL"/>
      </w:pPr>
      <w:r w:rsidRPr="00F23696">
        <w:t>}</w:t>
      </w:r>
    </w:p>
    <w:p w14:paraId="6A3FF83F" w14:textId="77777777" w:rsidR="00170567" w:rsidRPr="00F23696" w:rsidRDefault="00170567" w:rsidP="00170567">
      <w:pPr>
        <w:pStyle w:val="PL"/>
      </w:pPr>
    </w:p>
    <w:p w14:paraId="3323754F"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72582B2B" w14:textId="77777777" w:rsidR="00170567" w:rsidRPr="00F23696" w:rsidRDefault="00170567" w:rsidP="00170567">
      <w:pPr>
        <w:pStyle w:val="PL"/>
      </w:pPr>
      <w:r w:rsidRPr="00F23696">
        <w:tab/>
        <w:t>...</w:t>
      </w:r>
    </w:p>
    <w:p w14:paraId="3B7CF7CC" w14:textId="77777777" w:rsidR="00170567" w:rsidRPr="00E52955" w:rsidRDefault="00170567" w:rsidP="00170567">
      <w:pPr>
        <w:pStyle w:val="PL"/>
        <w:rPr>
          <w:snapToGrid w:val="0"/>
        </w:rPr>
      </w:pPr>
      <w:r w:rsidRPr="00F23696">
        <w:t>}</w:t>
      </w:r>
    </w:p>
    <w:p w14:paraId="443B2B98" w14:textId="77777777" w:rsidR="00170567" w:rsidRDefault="00170567" w:rsidP="00170567">
      <w:pPr>
        <w:pStyle w:val="PL"/>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bookmarkStart w:id="13632" w:name="MCCQCTEMPBM_00000221"/>
    </w:p>
    <w:bookmarkEnd w:id="13632"/>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bookmarkStart w:id="13633" w:name="MCCQCTEMPBM_00000222"/>
      <w:r w:rsidRPr="001645CB">
        <w:rPr>
          <w:rFonts w:eastAsia="Calibri" w:cs="Courier New"/>
        </w:rPr>
        <w:t xml:space="preserve">-ExtIEs </w:t>
      </w:r>
      <w:bookmarkEnd w:id="13633"/>
      <w:r w:rsidRPr="001D02A3">
        <w:rPr>
          <w:rFonts w:eastAsia="Calibri"/>
        </w:rPr>
        <w:t>F1AP</w:t>
      </w:r>
      <w:bookmarkStart w:id="13634" w:name="MCCQCTEMPBM_00000223"/>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bookmarkEnd w:id="13634"/>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bookmarkStart w:id="13635" w:name="MCCQCTEMPBM_00000224"/>
      <w:r w:rsidR="00AF4F74">
        <w:rPr>
          <w:rFonts w:cs="Courier New"/>
          <w:szCs w:val="22"/>
          <w:lang w:eastAsia="zh-CN"/>
        </w:rPr>
        <w:t>RxTx</w:t>
      </w:r>
      <w:bookmarkEnd w:id="13635"/>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pPr>
      <w:r>
        <w:t>TRPTxTEGAssociation ::= SEQUENCE (SIZE(1.. maxnoTRPTEGs)) OF TRPTEG-Item</w:t>
      </w:r>
    </w:p>
    <w:p w14:paraId="4A6D2B85" w14:textId="77777777" w:rsidR="004377D3" w:rsidRDefault="004377D3" w:rsidP="004377D3">
      <w:pPr>
        <w:pStyle w:val="PL"/>
      </w:pPr>
    </w:p>
    <w:p w14:paraId="4ADBC869" w14:textId="77777777" w:rsidR="00F85E22" w:rsidRDefault="004377D3" w:rsidP="00F85E22">
      <w:pPr>
        <w:pStyle w:val="PL"/>
      </w:pPr>
      <w:r>
        <w:t>TRPTEG-Item ::= SEQUENCE {</w:t>
      </w:r>
    </w:p>
    <w:p w14:paraId="592B656F" w14:textId="6CA44121" w:rsidR="004377D3" w:rsidRDefault="00F85E22" w:rsidP="00F85E22">
      <w:pPr>
        <w:pStyle w:val="PL"/>
      </w:pPr>
      <w:r>
        <w:tab/>
      </w:r>
      <w:r>
        <w:tab/>
        <w:t>tRP-Tx-TEGInformation</w:t>
      </w:r>
      <w:r>
        <w:tab/>
      </w:r>
      <w:r>
        <w:tab/>
        <w:t>TRP-Tx-TEGInformation,</w:t>
      </w:r>
    </w:p>
    <w:p w14:paraId="3E080818" w14:textId="015BF497" w:rsidR="004377D3" w:rsidRDefault="004377D3" w:rsidP="004377D3">
      <w:pPr>
        <w:pStyle w:val="PL"/>
      </w:pPr>
      <w:r>
        <w:tab/>
      </w:r>
      <w:r>
        <w:tab/>
        <w:t>dl-PRSResourceSetID</w:t>
      </w:r>
      <w:r>
        <w:tab/>
      </w:r>
      <w:r>
        <w:tab/>
      </w:r>
      <w:r w:rsidR="00F85E22">
        <w:tab/>
      </w:r>
      <w:r>
        <w:t>PRS-Resource-Set-ID,</w:t>
      </w:r>
    </w:p>
    <w:p w14:paraId="552B473A" w14:textId="77777777" w:rsidR="004377D3" w:rsidRDefault="004377D3" w:rsidP="004377D3">
      <w:pPr>
        <w:pStyle w:val="PL"/>
      </w:pPr>
      <w:r>
        <w:tab/>
      </w:r>
      <w:r>
        <w:tab/>
        <w:t>dl-PRSResourceID-List</w:t>
      </w:r>
      <w:r>
        <w:tab/>
        <w:t xml:space="preserve">SEQUENCE (SIZE(1.. maxnoofPRS-ResourcesPerSet)) OF DLPRSResourceID-Item </w:t>
      </w:r>
      <w:r w:rsidRPr="00813556">
        <w:t>OPTIONAL</w:t>
      </w:r>
      <w:r>
        <w:t>,</w:t>
      </w:r>
    </w:p>
    <w:p w14:paraId="785852FC" w14:textId="77777777" w:rsidR="004377D3" w:rsidRPr="00C754DA" w:rsidRDefault="004377D3" w:rsidP="004377D3">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6F74825C" w14:textId="77777777" w:rsidR="004377D3" w:rsidRDefault="004377D3" w:rsidP="004377D3">
      <w:pPr>
        <w:pStyle w:val="PL"/>
      </w:pPr>
      <w:r w:rsidRPr="00C754DA">
        <w:rPr>
          <w:lang w:val="fr-FR"/>
        </w:rPr>
        <w:tab/>
      </w:r>
      <w:r>
        <w:t>...</w:t>
      </w:r>
    </w:p>
    <w:p w14:paraId="63B9E427" w14:textId="77777777" w:rsidR="004377D3" w:rsidRDefault="004377D3" w:rsidP="004377D3">
      <w:pPr>
        <w:pStyle w:val="PL"/>
      </w:pPr>
      <w:r>
        <w:t>}</w:t>
      </w:r>
    </w:p>
    <w:p w14:paraId="6D729930" w14:textId="77777777" w:rsidR="004377D3" w:rsidRDefault="004377D3" w:rsidP="004377D3">
      <w:pPr>
        <w:pStyle w:val="PL"/>
      </w:pPr>
    </w:p>
    <w:p w14:paraId="7BDAB32E" w14:textId="77777777" w:rsidR="009B45ED" w:rsidRDefault="004377D3" w:rsidP="009B45ED">
      <w:pPr>
        <w:pStyle w:val="PL"/>
        <w:rPr>
          <w:lang w:eastAsia="zh-CN"/>
        </w:rPr>
      </w:pPr>
      <w:r>
        <w:t>TRPTEGItem-ExtIEs F1AP-PROTOCOL-EXTENSION ::= {</w:t>
      </w:r>
    </w:p>
    <w:p w14:paraId="1D97229B" w14:textId="77777777" w:rsidR="004377D3" w:rsidRDefault="004377D3" w:rsidP="004377D3">
      <w:pPr>
        <w:pStyle w:val="PL"/>
      </w:pPr>
      <w:r>
        <w:tab/>
        <w:t>...</w:t>
      </w:r>
    </w:p>
    <w:p w14:paraId="4A175D4A" w14:textId="77777777" w:rsidR="004377D3" w:rsidRDefault="004377D3" w:rsidP="004377D3">
      <w:pPr>
        <w:pStyle w:val="PL"/>
      </w:pPr>
      <w:r>
        <w:t>}</w:t>
      </w:r>
    </w:p>
    <w:p w14:paraId="7D62B692" w14:textId="77777777" w:rsidR="004377D3" w:rsidRDefault="004377D3" w:rsidP="004377D3">
      <w:pPr>
        <w:pStyle w:val="PL"/>
      </w:pPr>
    </w:p>
    <w:p w14:paraId="4F03054F" w14:textId="77777777" w:rsidR="004377D3" w:rsidRDefault="004377D3" w:rsidP="004377D3">
      <w:pPr>
        <w:pStyle w:val="PL"/>
      </w:pPr>
      <w:r>
        <w:t>DLPRSResourceID-Item ::= SEQUENCE {</w:t>
      </w:r>
    </w:p>
    <w:p w14:paraId="41EF94B8" w14:textId="77777777" w:rsidR="004377D3" w:rsidRDefault="004377D3" w:rsidP="004377D3">
      <w:pPr>
        <w:pStyle w:val="PL"/>
      </w:pPr>
      <w:r>
        <w:tab/>
        <w:t>dl-PRSResourceID</w:t>
      </w:r>
      <w:r>
        <w:tab/>
      </w:r>
      <w:r>
        <w:tab/>
        <w:t>PRS-Resource-ID,</w:t>
      </w:r>
    </w:p>
    <w:p w14:paraId="1F293BB3" w14:textId="77777777" w:rsidR="004377D3" w:rsidRDefault="004377D3" w:rsidP="004377D3">
      <w:pPr>
        <w:pStyle w:val="PL"/>
      </w:pPr>
      <w:r>
        <w:tab/>
        <w:t>iE-Extensions</w:t>
      </w:r>
      <w:r>
        <w:tab/>
      </w:r>
      <w:r>
        <w:tab/>
      </w:r>
      <w:r>
        <w:tab/>
        <w:t>ProtocolExtensionContainer { { DLPRSResource-Item-ExtIEs} }</w:t>
      </w:r>
      <w:r>
        <w:tab/>
        <w:t>OPTIONAL,</w:t>
      </w:r>
    </w:p>
    <w:p w14:paraId="0BE4083D" w14:textId="77777777" w:rsidR="004377D3" w:rsidRDefault="004377D3" w:rsidP="004377D3">
      <w:pPr>
        <w:pStyle w:val="PL"/>
      </w:pPr>
      <w:r>
        <w:tab/>
        <w:t>...</w:t>
      </w:r>
    </w:p>
    <w:p w14:paraId="461CC734" w14:textId="77777777" w:rsidR="004377D3" w:rsidRDefault="004377D3" w:rsidP="004377D3">
      <w:pPr>
        <w:pStyle w:val="PL"/>
      </w:pPr>
      <w:r>
        <w:t>}</w:t>
      </w:r>
    </w:p>
    <w:p w14:paraId="5912F4D3" w14:textId="77777777" w:rsidR="004377D3" w:rsidRDefault="004377D3" w:rsidP="004377D3">
      <w:pPr>
        <w:pStyle w:val="PL"/>
      </w:pPr>
    </w:p>
    <w:p w14:paraId="474721D0" w14:textId="77777777" w:rsidR="004377D3" w:rsidRDefault="004377D3" w:rsidP="004377D3">
      <w:pPr>
        <w:pStyle w:val="PL"/>
      </w:pPr>
      <w:r>
        <w:t>DLPRSResource-Item-ExtIEs F1AP-PROTOCOL-EXTENSION ::= {</w:t>
      </w:r>
    </w:p>
    <w:p w14:paraId="0EE8F644" w14:textId="77777777" w:rsidR="004377D3" w:rsidRDefault="004377D3" w:rsidP="004377D3">
      <w:pPr>
        <w:pStyle w:val="PL"/>
      </w:pPr>
      <w:r>
        <w:tab/>
        <w:t>...</w:t>
      </w:r>
    </w:p>
    <w:p w14:paraId="1A3C500B" w14:textId="77777777" w:rsidR="004377D3" w:rsidRDefault="004377D3" w:rsidP="004377D3">
      <w:pPr>
        <w:pStyle w:val="PL"/>
      </w:pPr>
      <w:r>
        <w:t>}</w:t>
      </w:r>
    </w:p>
    <w:p w14:paraId="16D77876" w14:textId="77777777" w:rsidR="004377D3" w:rsidRDefault="004377D3" w:rsidP="004377D3">
      <w:pPr>
        <w:pStyle w:val="PL"/>
      </w:pPr>
    </w:p>
    <w:p w14:paraId="6334FEC3" w14:textId="77777777" w:rsidR="00170567" w:rsidRDefault="00170567" w:rsidP="00170567">
      <w:pPr>
        <w:pStyle w:val="PL"/>
      </w:pPr>
    </w:p>
    <w:p w14:paraId="031E6C04" w14:textId="77777777" w:rsidR="00F970C9" w:rsidRPr="00EA5FA7" w:rsidRDefault="00F970C9" w:rsidP="00BE5D48">
      <w:pPr>
        <w:pStyle w:val="PL"/>
      </w:pPr>
      <w:r w:rsidRPr="00EA5FA7">
        <w:t>TypeOfError ::= ENUMERATED {</w:t>
      </w:r>
    </w:p>
    <w:p w14:paraId="41227B84" w14:textId="77777777" w:rsidR="00F970C9" w:rsidRPr="00EA5FA7" w:rsidRDefault="00F970C9" w:rsidP="00BE5D48">
      <w:pPr>
        <w:pStyle w:val="PL"/>
      </w:pPr>
      <w:r w:rsidRPr="00EA5FA7">
        <w:tab/>
        <w:t>not-understood,</w:t>
      </w:r>
    </w:p>
    <w:p w14:paraId="62E95B48" w14:textId="77777777" w:rsidR="00F970C9" w:rsidRPr="00EA5FA7" w:rsidRDefault="00F970C9" w:rsidP="00BE5D48">
      <w:pPr>
        <w:pStyle w:val="PL"/>
      </w:pPr>
      <w:r w:rsidRPr="00EA5FA7">
        <w:tab/>
        <w:t>missing,</w:t>
      </w:r>
    </w:p>
    <w:p w14:paraId="2D5FD251" w14:textId="77777777" w:rsidR="00F970C9" w:rsidRPr="00EA5FA7" w:rsidRDefault="00F970C9" w:rsidP="00BE5D48">
      <w:pPr>
        <w:pStyle w:val="PL"/>
      </w:pPr>
      <w:r w:rsidRPr="00EA5FA7">
        <w:tab/>
        <w:t>...</w:t>
      </w:r>
    </w:p>
    <w:p w14:paraId="50143C40" w14:textId="77777777" w:rsidR="00F970C9" w:rsidRPr="00EA5FA7" w:rsidRDefault="00F970C9" w:rsidP="00BE5D48">
      <w:pPr>
        <w:pStyle w:val="PL"/>
      </w:pPr>
      <w:r w:rsidRPr="00EA5FA7">
        <w:t>}</w:t>
      </w:r>
    </w:p>
    <w:p w14:paraId="33584063" w14:textId="77777777" w:rsidR="00F970C9" w:rsidRPr="00EA5FA7" w:rsidRDefault="00F970C9" w:rsidP="00BE5D48">
      <w:pPr>
        <w:pStyle w:val="PL"/>
      </w:pPr>
    </w:p>
    <w:p w14:paraId="5BAAE756" w14:textId="77777777" w:rsidR="00F2318F" w:rsidRPr="00EA5FA7" w:rsidRDefault="00F2318F" w:rsidP="00F2318F">
      <w:pPr>
        <w:pStyle w:val="PL"/>
      </w:pPr>
      <w:r w:rsidRPr="00EA5FA7">
        <w:t>Transport-Layer-</w:t>
      </w:r>
      <w:r w:rsidR="00750B4E">
        <w:t>Address</w:t>
      </w:r>
      <w:r w:rsidRPr="00EA5FA7">
        <w:t>-Info ::= SEQUENCE {</w:t>
      </w:r>
    </w:p>
    <w:p w14:paraId="4679B21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45B32DF9"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05F773B7"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011EE72F" w14:textId="77777777" w:rsidR="00F2318F" w:rsidRPr="00EA5FA7" w:rsidRDefault="00F2318F" w:rsidP="00F2318F">
      <w:pPr>
        <w:pStyle w:val="PL"/>
      </w:pPr>
      <w:r w:rsidRPr="00EA5FA7">
        <w:t>}</w:t>
      </w:r>
    </w:p>
    <w:p w14:paraId="1997B64A" w14:textId="77777777" w:rsidR="00F2318F" w:rsidRPr="00EA5FA7" w:rsidRDefault="00F2318F" w:rsidP="00F2318F">
      <w:pPr>
        <w:pStyle w:val="PL"/>
      </w:pPr>
    </w:p>
    <w:p w14:paraId="6C3901E8"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620B227E" w14:textId="77777777" w:rsidR="00F2318F" w:rsidRPr="00EA5FA7" w:rsidRDefault="00F2318F" w:rsidP="00F2318F">
      <w:pPr>
        <w:pStyle w:val="PL"/>
      </w:pPr>
      <w:r w:rsidRPr="00EA5FA7">
        <w:tab/>
        <w:t>...</w:t>
      </w:r>
    </w:p>
    <w:p w14:paraId="60373215" w14:textId="77777777" w:rsidR="00F2318F" w:rsidRPr="00EA5FA7" w:rsidRDefault="00F2318F" w:rsidP="00F2318F">
      <w:pPr>
        <w:pStyle w:val="PL"/>
      </w:pPr>
      <w:r w:rsidRPr="00EA5FA7">
        <w:t>}</w:t>
      </w:r>
    </w:p>
    <w:p w14:paraId="40894890" w14:textId="77777777" w:rsidR="00F2318F" w:rsidRDefault="00F2318F" w:rsidP="00F2318F">
      <w:pPr>
        <w:pStyle w:val="PL"/>
      </w:pPr>
    </w:p>
    <w:p w14:paraId="6DB19C98" w14:textId="77777777" w:rsidR="003D4B15" w:rsidRPr="00707B3F" w:rsidRDefault="003D4B15" w:rsidP="003F618E">
      <w:pPr>
        <w:pStyle w:val="PL"/>
        <w:rPr>
          <w:snapToGrid w:val="0"/>
        </w:rPr>
      </w:pPr>
      <w:r>
        <w:rPr>
          <w:snapToGrid w:val="0"/>
        </w:rPr>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pPr>
      <w:r>
        <w:t>TSCAssistanceInformation ::= SEQUENCE {</w:t>
      </w:r>
    </w:p>
    <w:p w14:paraId="1F68CC5D" w14:textId="77777777" w:rsidR="00495DA4" w:rsidRDefault="00495DA4" w:rsidP="00495DA4">
      <w:pPr>
        <w:pStyle w:val="PL"/>
      </w:pPr>
      <w:r>
        <w:tab/>
        <w:t>periodicity</w:t>
      </w:r>
      <w:r>
        <w:tab/>
      </w:r>
      <w:r>
        <w:tab/>
      </w:r>
      <w:r>
        <w:tab/>
      </w:r>
      <w:r>
        <w:tab/>
        <w:t>Periodicity,</w:t>
      </w:r>
    </w:p>
    <w:p w14:paraId="1274CD5A" w14:textId="77777777" w:rsidR="00495DA4" w:rsidRPr="006B2844" w:rsidRDefault="00495DA4" w:rsidP="00495DA4">
      <w:pPr>
        <w:pStyle w:val="PL"/>
        <w:rPr>
          <w:lang w:val="fr-FR"/>
        </w:rPr>
      </w:pPr>
      <w:r>
        <w:tab/>
      </w:r>
      <w:r w:rsidRPr="006B2844">
        <w:rPr>
          <w:lang w:val="fr-FR"/>
        </w:rPr>
        <w:t>burstArrivalTime</w:t>
      </w:r>
      <w:r w:rsidRPr="006B2844">
        <w:rPr>
          <w:lang w:val="fr-FR"/>
        </w:rPr>
        <w:tab/>
      </w:r>
      <w:r w:rsidRPr="006B2844">
        <w:rPr>
          <w:lang w:val="fr-FR"/>
        </w:rPr>
        <w:tab/>
        <w:t>BurstArrivalTime</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OPTIONAL,</w:t>
      </w:r>
    </w:p>
    <w:p w14:paraId="25F6A6B3" w14:textId="77777777" w:rsidR="00495DA4" w:rsidRPr="006B2844" w:rsidRDefault="00495DA4" w:rsidP="00495DA4">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0265F2EE" w14:textId="77777777" w:rsidR="00495DA4" w:rsidRPr="006B2844" w:rsidRDefault="00495DA4" w:rsidP="00495DA4">
      <w:pPr>
        <w:pStyle w:val="PL"/>
        <w:rPr>
          <w:lang w:val="fr-FR"/>
        </w:rPr>
      </w:pPr>
      <w:r w:rsidRPr="006B2844">
        <w:rPr>
          <w:lang w:val="fr-FR"/>
        </w:rPr>
        <w:tab/>
        <w:t>...</w:t>
      </w:r>
    </w:p>
    <w:p w14:paraId="1C253608" w14:textId="77777777" w:rsidR="00495DA4" w:rsidRPr="006B2844" w:rsidRDefault="00495DA4" w:rsidP="00495DA4">
      <w:pPr>
        <w:pStyle w:val="PL"/>
        <w:rPr>
          <w:lang w:val="fr-FR"/>
        </w:rPr>
      </w:pPr>
      <w:r w:rsidRPr="006B2844">
        <w:rPr>
          <w:lang w:val="fr-FR"/>
        </w:rPr>
        <w:t>}</w:t>
      </w:r>
    </w:p>
    <w:p w14:paraId="5A9692C5" w14:textId="77777777" w:rsidR="00495DA4" w:rsidRPr="006B2844" w:rsidRDefault="00495DA4" w:rsidP="00495DA4">
      <w:pPr>
        <w:pStyle w:val="PL"/>
        <w:rPr>
          <w:lang w:val="fr-FR"/>
        </w:rPr>
      </w:pPr>
    </w:p>
    <w:p w14:paraId="5D897372" w14:textId="77777777" w:rsidR="00495DA4" w:rsidRPr="006B2844" w:rsidRDefault="00495DA4" w:rsidP="00495DA4">
      <w:pPr>
        <w:pStyle w:val="PL"/>
        <w:rPr>
          <w:lang w:val="fr-FR"/>
        </w:rPr>
      </w:pPr>
      <w:r w:rsidRPr="006B2844">
        <w:rPr>
          <w:lang w:val="fr-FR"/>
        </w:rPr>
        <w:t>TSCAssistanceInformation-ExtIEs F1AP-PROTOCOL-EXTENSION ::= {</w:t>
      </w:r>
    </w:p>
    <w:p w14:paraId="7D1EBB1F" w14:textId="77777777" w:rsidR="00991704" w:rsidRDefault="00991704" w:rsidP="00991704">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pPr>
      <w:r>
        <w:tab/>
        <w:t>...</w:t>
      </w:r>
    </w:p>
    <w:p w14:paraId="7EDF85E0" w14:textId="77777777" w:rsidR="00495DA4" w:rsidRDefault="00495DA4" w:rsidP="00495DA4">
      <w:pPr>
        <w:pStyle w:val="PL"/>
      </w:pPr>
      <w:r>
        <w:t>}</w:t>
      </w:r>
    </w:p>
    <w:p w14:paraId="601FCFEB" w14:textId="77777777" w:rsidR="00495DA4" w:rsidRDefault="00495DA4" w:rsidP="00495DA4">
      <w:pPr>
        <w:pStyle w:val="PL"/>
      </w:pPr>
    </w:p>
    <w:p w14:paraId="3F7859CA" w14:textId="77777777" w:rsidR="00495DA4" w:rsidRDefault="00495DA4" w:rsidP="00495DA4">
      <w:pPr>
        <w:pStyle w:val="PL"/>
      </w:pPr>
      <w:r>
        <w:t>TSCTrafficCharacteristics ::= SEQUENCE {</w:t>
      </w:r>
    </w:p>
    <w:p w14:paraId="0719780C" w14:textId="77777777" w:rsidR="00495DA4" w:rsidRDefault="00495DA4" w:rsidP="00495DA4">
      <w:pPr>
        <w:pStyle w:val="PL"/>
      </w:pPr>
      <w:r>
        <w:tab/>
        <w:t>tSCAssistanceInformationDL</w:t>
      </w:r>
      <w:r>
        <w:tab/>
      </w:r>
      <w:r>
        <w:tab/>
        <w:t>TSCAssistanceInformation</w:t>
      </w:r>
      <w:r>
        <w:tab/>
      </w:r>
      <w:r>
        <w:tab/>
      </w:r>
      <w:r>
        <w:tab/>
      </w:r>
      <w:r>
        <w:tab/>
      </w:r>
      <w:r>
        <w:tab/>
      </w:r>
      <w:r>
        <w:tab/>
      </w:r>
      <w:r>
        <w:tab/>
      </w:r>
      <w:r>
        <w:tab/>
        <w:t>OPTIONAL,</w:t>
      </w:r>
    </w:p>
    <w:p w14:paraId="771F19C8" w14:textId="77777777" w:rsidR="00495DA4" w:rsidRDefault="00495DA4" w:rsidP="00495DA4">
      <w:pPr>
        <w:pStyle w:val="PL"/>
      </w:pPr>
      <w:r>
        <w:tab/>
        <w:t>tSCAssistanceInformationUL</w:t>
      </w:r>
      <w:r>
        <w:tab/>
      </w:r>
      <w:r>
        <w:tab/>
        <w:t>TSCAssistanceInformation</w:t>
      </w:r>
      <w:r>
        <w:tab/>
      </w:r>
      <w:r>
        <w:tab/>
      </w:r>
      <w:r>
        <w:tab/>
      </w:r>
      <w:r>
        <w:tab/>
      </w:r>
      <w:r>
        <w:tab/>
      </w:r>
      <w:r>
        <w:tab/>
      </w:r>
      <w:r>
        <w:tab/>
      </w:r>
      <w:r>
        <w:tab/>
        <w:t>OPTIONAL,</w:t>
      </w:r>
    </w:p>
    <w:p w14:paraId="7F2CFB0C" w14:textId="77777777" w:rsidR="00495DA4" w:rsidRDefault="00495DA4" w:rsidP="00495DA4">
      <w:pPr>
        <w:pStyle w:val="PL"/>
      </w:pPr>
      <w:r>
        <w:tab/>
        <w:t>iE-Extensions</w:t>
      </w:r>
      <w:r>
        <w:tab/>
      </w:r>
      <w:r>
        <w:tab/>
        <w:t>ProtocolExtensionContainer { {TSCTrafficCharacteristics-ExtIEs} }</w:t>
      </w:r>
      <w:r>
        <w:tab/>
        <w:t>OPTIONAL,</w:t>
      </w:r>
    </w:p>
    <w:p w14:paraId="7BA8030D" w14:textId="77777777" w:rsidR="00495DA4" w:rsidRDefault="00495DA4" w:rsidP="00495DA4">
      <w:pPr>
        <w:pStyle w:val="PL"/>
      </w:pPr>
      <w:r>
        <w:tab/>
        <w:t>...</w:t>
      </w:r>
    </w:p>
    <w:p w14:paraId="778A0820" w14:textId="77777777" w:rsidR="00495DA4" w:rsidRDefault="00495DA4" w:rsidP="00495DA4">
      <w:pPr>
        <w:pStyle w:val="PL"/>
      </w:pPr>
      <w:r>
        <w:t>}</w:t>
      </w:r>
    </w:p>
    <w:p w14:paraId="05669DF4" w14:textId="77777777" w:rsidR="00495DA4" w:rsidRDefault="00495DA4" w:rsidP="00495DA4">
      <w:pPr>
        <w:pStyle w:val="PL"/>
      </w:pPr>
    </w:p>
    <w:p w14:paraId="4CC64386" w14:textId="77777777" w:rsidR="00495DA4" w:rsidRDefault="00495DA4" w:rsidP="00495DA4">
      <w:pPr>
        <w:pStyle w:val="PL"/>
      </w:pPr>
      <w:r>
        <w:t>TSCTrafficCharacteristics-ExtIEs F1AP-PROTOCOL-EXTENSION ::= {</w:t>
      </w:r>
    </w:p>
    <w:p w14:paraId="6D195A1F" w14:textId="77777777" w:rsidR="00495DA4" w:rsidRDefault="00495DA4" w:rsidP="00495DA4">
      <w:pPr>
        <w:pStyle w:val="PL"/>
      </w:pPr>
      <w:r>
        <w:tab/>
        <w:t>...</w:t>
      </w:r>
    </w:p>
    <w:p w14:paraId="00A34D6E" w14:textId="77777777" w:rsidR="00495DA4" w:rsidRDefault="00495DA4" w:rsidP="00495DA4">
      <w:pPr>
        <w:pStyle w:val="PL"/>
      </w:pPr>
      <w:r>
        <w:t>}</w:t>
      </w:r>
    </w:p>
    <w:p w14:paraId="13DE134F" w14:textId="77777777" w:rsidR="00495DA4" w:rsidRPr="00EA5FA7" w:rsidRDefault="00495DA4" w:rsidP="00495DA4">
      <w:pPr>
        <w:pStyle w:val="PL"/>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pPr>
      <w:r w:rsidRPr="00212D93">
        <w:t>TwoPHRMode</w:t>
      </w:r>
      <w:r>
        <w:t>MCG</w:t>
      </w:r>
      <w:r w:rsidRPr="00EA5FA7">
        <w:t xml:space="preserve"> ::= ENUMERATED {</w:t>
      </w:r>
      <w:r>
        <w:t>enabled</w:t>
      </w:r>
      <w:r w:rsidRPr="00EA5FA7">
        <w:t>, ...}</w:t>
      </w:r>
    </w:p>
    <w:p w14:paraId="08D756E7" w14:textId="77777777" w:rsidR="00AE04CB" w:rsidRDefault="00AE04CB" w:rsidP="00AE04CB">
      <w:pPr>
        <w:pStyle w:val="PL"/>
      </w:pPr>
    </w:p>
    <w:p w14:paraId="482D8487" w14:textId="77777777" w:rsidR="00AE04CB" w:rsidRPr="00EA5FA7" w:rsidRDefault="00AE04CB" w:rsidP="00AE04CB">
      <w:pPr>
        <w:pStyle w:val="PL"/>
      </w:pPr>
      <w:r w:rsidRPr="00212D93">
        <w:t>TwoPHRMode</w:t>
      </w:r>
      <w:r>
        <w:t>SCG</w:t>
      </w:r>
      <w:r w:rsidRPr="00EA5FA7">
        <w:t xml:space="preserve"> ::= ENUMERATED {</w:t>
      </w:r>
      <w:r>
        <w:t>enabled</w:t>
      </w:r>
      <w:r w:rsidRPr="00EA5FA7">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snapToGrid w:val="0"/>
          <w:lang w:val="fr-FR"/>
        </w:rPr>
      </w:pPr>
      <w:r w:rsidRPr="006B2844">
        <w:rPr>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snapToGrid w:val="0"/>
        </w:rPr>
      </w:pPr>
    </w:p>
    <w:p w14:paraId="2AFA6848" w14:textId="77777777" w:rsidR="00F970C9" w:rsidRPr="00EA5FA7" w:rsidRDefault="00F970C9" w:rsidP="00BE5D48">
      <w:pPr>
        <w:pStyle w:val="PL"/>
      </w:pPr>
      <w:r w:rsidRPr="00EA5FA7">
        <w:t>UE-associatedLogicalF1-ConnectionItem ::= SEQUENCE {</w:t>
      </w:r>
    </w:p>
    <w:p w14:paraId="637F52F8" w14:textId="77777777" w:rsidR="00F970C9" w:rsidRPr="00EA5FA7" w:rsidRDefault="00F970C9" w:rsidP="00BE5D4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269ED281" w14:textId="77777777" w:rsidR="00F970C9" w:rsidRPr="006B2844" w:rsidRDefault="00F970C9" w:rsidP="00BE5D4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35FE739C" w14:textId="4ADC7665" w:rsidR="00F970C9" w:rsidRPr="006B2844" w:rsidRDefault="00F970C9" w:rsidP="00BE5D48">
      <w:pPr>
        <w:pStyle w:val="PL"/>
        <w:rPr>
          <w:lang w:val="fr-FR"/>
        </w:rPr>
      </w:pPr>
      <w:r w:rsidRPr="006B2844">
        <w:rPr>
          <w:lang w:val="fr-FR"/>
        </w:rPr>
        <w:tab/>
        <w:t>iE-Extensions</w:t>
      </w:r>
      <w:r w:rsidRPr="006B2844">
        <w:rPr>
          <w:lang w:val="fr-FR"/>
        </w:rPr>
        <w:tab/>
      </w:r>
      <w:r w:rsidRPr="006B2844">
        <w:rPr>
          <w:lang w:val="fr-FR"/>
        </w:rPr>
        <w:tab/>
      </w:r>
      <w:r w:rsidR="004D3758" w:rsidRPr="006B2844">
        <w:rPr>
          <w:lang w:val="fr-FR"/>
        </w:rPr>
        <w:tab/>
      </w:r>
      <w:r w:rsidRPr="006B2844">
        <w:rPr>
          <w:lang w:val="fr-FR"/>
        </w:rPr>
        <w:t>ProtocolExtensionContainer { { UE-associatedLogicalF1-ConnectionItemExtIEs} } OPTIONAL,</w:t>
      </w:r>
    </w:p>
    <w:p w14:paraId="7DA5EBDA" w14:textId="77777777" w:rsidR="00F970C9" w:rsidRPr="006B2844" w:rsidRDefault="00F970C9" w:rsidP="00BE5D48">
      <w:pPr>
        <w:pStyle w:val="PL"/>
        <w:rPr>
          <w:lang w:val="fr-FR"/>
        </w:rPr>
      </w:pPr>
      <w:r w:rsidRPr="006B2844">
        <w:rPr>
          <w:lang w:val="fr-FR"/>
        </w:rPr>
        <w:tab/>
        <w:t>...</w:t>
      </w:r>
    </w:p>
    <w:p w14:paraId="615615A3" w14:textId="77777777" w:rsidR="00F970C9" w:rsidRPr="006B2844" w:rsidRDefault="00F970C9" w:rsidP="00BE5D48">
      <w:pPr>
        <w:pStyle w:val="PL"/>
        <w:rPr>
          <w:lang w:val="fr-FR"/>
        </w:rPr>
      </w:pPr>
      <w:r w:rsidRPr="006B2844">
        <w:rPr>
          <w:lang w:val="fr-FR"/>
        </w:rPr>
        <w:t>}</w:t>
      </w:r>
    </w:p>
    <w:p w14:paraId="3E88E967" w14:textId="77777777" w:rsidR="00F970C9" w:rsidRPr="006B2844" w:rsidRDefault="00F970C9" w:rsidP="002630B3">
      <w:pPr>
        <w:pStyle w:val="PL"/>
        <w:rPr>
          <w:lang w:val="fr-FR"/>
        </w:rPr>
      </w:pPr>
    </w:p>
    <w:p w14:paraId="256EF06F" w14:textId="77777777" w:rsidR="00F970C9" w:rsidRPr="006B2844" w:rsidRDefault="00F970C9" w:rsidP="002630B3">
      <w:pPr>
        <w:pStyle w:val="PL"/>
        <w:rPr>
          <w:lang w:val="fr-FR"/>
        </w:rPr>
      </w:pPr>
      <w:r w:rsidRPr="006B2844">
        <w:rPr>
          <w:lang w:val="fr-FR"/>
        </w:rPr>
        <w:t>UEAssistanceInformation ::= OCTET STRING</w:t>
      </w:r>
    </w:p>
    <w:p w14:paraId="2C0A87E6" w14:textId="77777777" w:rsidR="00F970C9" w:rsidRPr="006B2844" w:rsidRDefault="00F970C9" w:rsidP="002630B3">
      <w:pPr>
        <w:pStyle w:val="PL"/>
        <w:rPr>
          <w:lang w:val="fr-FR"/>
        </w:rPr>
      </w:pPr>
    </w:p>
    <w:p w14:paraId="2B0C5786" w14:textId="77777777" w:rsidR="006A7576" w:rsidRPr="006B2844" w:rsidRDefault="006A7576" w:rsidP="002630B3">
      <w:pPr>
        <w:pStyle w:val="PL"/>
        <w:rPr>
          <w:lang w:val="fr-FR"/>
        </w:rPr>
      </w:pPr>
      <w:r w:rsidRPr="006B2844">
        <w:rPr>
          <w:lang w:val="fr-FR"/>
        </w:rPr>
        <w:t>UEAssistanceInformationEUTRA ::= OCTET STRING</w:t>
      </w:r>
    </w:p>
    <w:p w14:paraId="138688C6" w14:textId="77777777" w:rsidR="006A7576" w:rsidRPr="006B2844" w:rsidRDefault="006A7576" w:rsidP="002630B3">
      <w:pPr>
        <w:pStyle w:val="PL"/>
        <w:rPr>
          <w:lang w:val="fr-FR"/>
        </w:rPr>
      </w:pPr>
    </w:p>
    <w:p w14:paraId="2B39C648" w14:textId="77777777" w:rsidR="00F970C9" w:rsidRPr="006B2844" w:rsidRDefault="00F970C9" w:rsidP="00BE5D48">
      <w:pPr>
        <w:pStyle w:val="PL"/>
        <w:rPr>
          <w:lang w:val="fr-FR"/>
        </w:rPr>
      </w:pPr>
      <w:r w:rsidRPr="006B2844">
        <w:rPr>
          <w:lang w:val="fr-FR"/>
        </w:rPr>
        <w:t>UE-associatedLogicalF1-ConnectionItemExtIEs F1AP-PROTOCOL-EXTENSION ::= {</w:t>
      </w:r>
    </w:p>
    <w:p w14:paraId="62789464" w14:textId="77777777" w:rsidR="00F970C9" w:rsidRPr="006B2844" w:rsidRDefault="00F970C9" w:rsidP="00BE5D48">
      <w:pPr>
        <w:pStyle w:val="PL"/>
        <w:rPr>
          <w:lang w:val="fr-FR"/>
        </w:rPr>
      </w:pPr>
      <w:r w:rsidRPr="006B2844">
        <w:rPr>
          <w:lang w:val="fr-FR"/>
        </w:rPr>
        <w:tab/>
        <w:t>...</w:t>
      </w:r>
    </w:p>
    <w:p w14:paraId="46E1B12C" w14:textId="77777777" w:rsidR="00F970C9" w:rsidRPr="006B2844" w:rsidRDefault="00F970C9" w:rsidP="00BE5D48">
      <w:pPr>
        <w:pStyle w:val="PL"/>
        <w:rPr>
          <w:lang w:val="fr-FR"/>
        </w:rPr>
      </w:pPr>
      <w:r w:rsidRPr="006B2844">
        <w:rPr>
          <w:lang w:val="fr-FR"/>
        </w:rPr>
        <w:t>}</w:t>
      </w:r>
    </w:p>
    <w:p w14:paraId="5B56AD97" w14:textId="77777777" w:rsidR="00F970C9" w:rsidRPr="006B2844" w:rsidRDefault="00F970C9" w:rsidP="00BE5D48">
      <w:pPr>
        <w:pStyle w:val="PL"/>
        <w:rPr>
          <w:lang w:val="fr-FR"/>
        </w:rPr>
      </w:pPr>
    </w:p>
    <w:p w14:paraId="274E5412" w14:textId="77777777" w:rsidR="00F970C9" w:rsidRPr="006B2844" w:rsidRDefault="00F970C9" w:rsidP="00BE5D48">
      <w:pPr>
        <w:pStyle w:val="PL"/>
        <w:rPr>
          <w:lang w:val="fr-FR"/>
        </w:rPr>
      </w:pPr>
      <w:r w:rsidRPr="006B2844">
        <w:rPr>
          <w:rFonts w:eastAsia="SimSun"/>
          <w:lang w:val="fr-FR"/>
        </w:rPr>
        <w:t>UE-CapabilityRAT-ContainerList</w:t>
      </w:r>
      <w:r w:rsidRPr="006B2844">
        <w:rPr>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t>UEIdentity-List-For-Paging-Item</w:t>
      </w:r>
      <w:r w:rsidRPr="00DA11D0">
        <w:tab/>
      </w:r>
      <w:r w:rsidRPr="00DA11D0">
        <w:tab/>
        <w:t>::= SEQUENCE {</w:t>
      </w:r>
    </w:p>
    <w:p w14:paraId="392A0AC7" w14:textId="77777777" w:rsidR="00F56CDB" w:rsidRPr="00DA11D0" w:rsidRDefault="00F56CDB" w:rsidP="00F56CDB">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1CEC454B" w14:textId="77777777" w:rsidR="00F56CDB" w:rsidRPr="00DA11D0" w:rsidRDefault="00F56CDB" w:rsidP="00F56CDB">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pPr>
      <w:r w:rsidRPr="00F85EA2">
        <w:tab/>
      </w:r>
      <w:bookmarkStart w:id="13636" w:name="_Hlk120261340"/>
      <w:r w:rsidRPr="00F85EA2">
        <w:t>{ ID id-MulticastF1UContext</w:t>
      </w:r>
      <w:r>
        <w:t>ReferenceCU</w:t>
      </w:r>
      <w:r>
        <w:tab/>
      </w:r>
      <w:r>
        <w:tab/>
      </w:r>
      <w:r>
        <w:tab/>
      </w:r>
      <w:r>
        <w:tab/>
      </w:r>
      <w:r w:rsidRPr="00F85EA2">
        <w:t>CRITICALITY reject</w:t>
      </w:r>
      <w:r w:rsidRPr="00F85EA2">
        <w:tab/>
      </w:r>
      <w:r w:rsidR="00D76FD0"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3636"/>
      <w:r w:rsidRPr="00F85EA2">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t>m</w:t>
      </w:r>
      <w:r w:rsidRPr="00F85EA2">
        <w:t>ulticastF1UContext</w:t>
      </w:r>
      <w:r>
        <w:t>ReferenceCU</w:t>
      </w:r>
      <w:r>
        <w:tab/>
      </w:r>
      <w:r w:rsidRPr="00F85EA2">
        <w:t>MulticastF1UContext</w:t>
      </w:r>
      <w: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37"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37"/>
    <w:p w14:paraId="2C3A31FC" w14:textId="77777777" w:rsidR="00170567" w:rsidRDefault="00170567" w:rsidP="00170567">
      <w:pPr>
        <w:pStyle w:val="PL"/>
      </w:pPr>
      <w:r>
        <w:t>UL-AoA ::= SEQUENCE {</w:t>
      </w:r>
    </w:p>
    <w:p w14:paraId="4F9C4CB7" w14:textId="77777777" w:rsidR="00170567" w:rsidRDefault="00170567" w:rsidP="00170567">
      <w:pPr>
        <w:pStyle w:val="PL"/>
      </w:pPr>
      <w:r>
        <w:tab/>
        <w:t>azimuthAoA</w:t>
      </w:r>
      <w:r>
        <w:tab/>
      </w:r>
      <w:r>
        <w:tab/>
      </w:r>
      <w:r>
        <w:tab/>
      </w:r>
      <w:r>
        <w:tab/>
      </w:r>
      <w:r w:rsidR="0027781A">
        <w:tab/>
      </w:r>
      <w:r>
        <w:t>INTEGER (0..3599),</w:t>
      </w:r>
    </w:p>
    <w:p w14:paraId="3A37DCDA" w14:textId="77777777" w:rsidR="00170567" w:rsidRDefault="00170567" w:rsidP="00170567">
      <w:pPr>
        <w:pStyle w:val="PL"/>
      </w:pPr>
      <w:r>
        <w:tab/>
        <w:t>zenithAoA</w:t>
      </w:r>
      <w:r>
        <w:tab/>
      </w:r>
      <w:r>
        <w:tab/>
      </w:r>
      <w:r>
        <w:tab/>
      </w:r>
      <w:r>
        <w:tab/>
      </w:r>
      <w:r w:rsidR="0027781A">
        <w:tab/>
      </w:r>
      <w:r>
        <w:t>INTEGER (0..1799)</w:t>
      </w:r>
      <w:r>
        <w:tab/>
      </w:r>
      <w:r w:rsidR="00637E38">
        <w:tab/>
      </w:r>
      <w: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pPr>
      <w:r w:rsidRPr="006B2844">
        <w:rPr>
          <w:snapToGrid w:val="0"/>
          <w:lang w:val="fr-FR"/>
        </w:rPr>
        <w:tab/>
      </w:r>
      <w:r>
        <w:rPr>
          <w:snapToGrid w:val="0"/>
        </w:rPr>
        <w:t>...</w:t>
      </w:r>
    </w:p>
    <w:p w14:paraId="6365A7B4" w14:textId="77777777" w:rsidR="00170567" w:rsidRDefault="00170567" w:rsidP="00170567">
      <w:pPr>
        <w:pStyle w:val="PL"/>
      </w:pPr>
      <w:r>
        <w:t>}</w:t>
      </w:r>
    </w:p>
    <w:p w14:paraId="4DDF9EBF" w14:textId="77777777" w:rsidR="00170567" w:rsidRDefault="00170567" w:rsidP="00170567">
      <w:pPr>
        <w:pStyle w:val="PL"/>
      </w:pPr>
    </w:p>
    <w:p w14:paraId="16D9F6FB" w14:textId="77777777" w:rsidR="00170567" w:rsidRDefault="00170567" w:rsidP="00170567">
      <w:pPr>
        <w:pStyle w:val="PL"/>
      </w:pPr>
      <w:r>
        <w:t>UL-AoA-ExtIEs F1AP-PROTOCOL-EXTENSION ::= {</w:t>
      </w:r>
    </w:p>
    <w:p w14:paraId="42E4BCBF" w14:textId="77777777" w:rsidR="00170567" w:rsidRDefault="00170567" w:rsidP="00170567">
      <w:pPr>
        <w:pStyle w:val="PL"/>
      </w:pPr>
      <w:r>
        <w:tab/>
        <w:t>...</w:t>
      </w:r>
    </w:p>
    <w:p w14:paraId="5C29C2C0" w14:textId="77777777" w:rsidR="00170567" w:rsidRDefault="00170567" w:rsidP="00170567">
      <w:pPr>
        <w:pStyle w:val="PL"/>
      </w:pPr>
      <w: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38" w:name="_Hlk114051598"/>
      <w:r w:rsidRPr="00BC20B8">
        <w:t>UL-RTOA-Measurement</w:t>
      </w:r>
      <w:r w:rsidRPr="008C20F9">
        <w:t>-</w:t>
      </w:r>
      <w:r w:rsidRPr="00BC20B8">
        <w:rPr>
          <w:rFonts w:eastAsia="SimSun"/>
        </w:rPr>
        <w:t xml:space="preserve">ExtIEs </w:t>
      </w:r>
      <w:bookmarkEnd w:id="13638"/>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bookmarkStart w:id="13639" w:name="MCCQCTEMPBM_00000225"/>
      <w:r w:rsidRPr="00E75408">
        <w:rPr>
          <w:rFonts w:cs="Courier New" w:hint="eastAsia"/>
          <w:szCs w:val="22"/>
          <w:lang w:eastAsia="zh-CN"/>
        </w:rPr>
        <w:t xml:space="preserve"> </w:t>
      </w:r>
      <w:bookmarkEnd w:id="13639"/>
      <w:r w:rsidRPr="00FC402B">
        <w:rPr>
          <w:snapToGrid w:val="0"/>
        </w:rPr>
        <w:t>ID</w:t>
      </w:r>
      <w:bookmarkStart w:id="13640" w:name="MCCQCTEMPBM_0000022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3640"/>
      <w:r w:rsidRPr="00FC402B">
        <w:rPr>
          <w:snapToGrid w:val="0"/>
        </w:rPr>
        <w:t>CRITICALITY ignore EXTENSION</w:t>
      </w:r>
      <w:bookmarkStart w:id="13641" w:name="MCCQCTEMPBM_0000022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3641"/>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42" w:name="_Hlk114051624"/>
      <w:r w:rsidRPr="008C20F9">
        <w:rPr>
          <w:rFonts w:eastAsia="SimSun"/>
        </w:rPr>
        <w:t>UL-RTOA-MeasurementItem</w:t>
      </w:r>
      <w:r w:rsidRPr="00BC20B8">
        <w:t xml:space="preserve">-ExtIEs </w:t>
      </w:r>
      <w:bookmarkEnd w:id="13642"/>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pPr>
    </w:p>
    <w:p w14:paraId="1E5643DE" w14:textId="77777777" w:rsidR="00170567" w:rsidRDefault="00495DA4" w:rsidP="00170567">
      <w:pPr>
        <w:pStyle w:val="PL"/>
      </w:pPr>
      <w:r w:rsidRPr="00495DA4">
        <w:t>Uncertainty ::= INTEGER (0..32767, ...)</w:t>
      </w:r>
    </w:p>
    <w:p w14:paraId="6E765976" w14:textId="77777777" w:rsidR="00170567" w:rsidRDefault="00170567" w:rsidP="00170567">
      <w:pPr>
        <w:pStyle w:val="PL"/>
      </w:pPr>
    </w:p>
    <w:p w14:paraId="4D52FE73" w14:textId="77777777" w:rsidR="00495DA4" w:rsidRDefault="00170567" w:rsidP="00170567">
      <w:pPr>
        <w:pStyle w:val="PL"/>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pPr>
    </w:p>
    <w:p w14:paraId="6AD10334" w14:textId="77777777" w:rsidR="00F970C9" w:rsidRPr="00EA5FA7" w:rsidRDefault="00F970C9" w:rsidP="00DC479C">
      <w:pPr>
        <w:pStyle w:val="PL"/>
      </w:pPr>
      <w:r w:rsidRPr="00EA5FA7">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pPr>
    </w:p>
    <w:p w14:paraId="71DEC6CA" w14:textId="0C1773CA" w:rsidR="00F970C9" w:rsidRPr="00EA5FA7" w:rsidRDefault="00F970C9" w:rsidP="00B82F29">
      <w:pPr>
        <w:pStyle w:val="PL"/>
      </w:pPr>
      <w:r w:rsidRPr="00EA5FA7">
        <w:t>UPTransportLayerInformation</w:t>
      </w:r>
      <w:r w:rsidRPr="00EA5FA7">
        <w:tab/>
      </w:r>
      <w:r w:rsidRPr="00EA5FA7">
        <w:tab/>
        <w:t>::= CHOICE {</w:t>
      </w:r>
    </w:p>
    <w:p w14:paraId="0A7D37A3" w14:textId="77777777" w:rsidR="00F970C9" w:rsidRPr="00EA5FA7" w:rsidRDefault="00F970C9" w:rsidP="00B82F29">
      <w:pPr>
        <w:pStyle w:val="PL"/>
      </w:pPr>
      <w:r w:rsidRPr="00EA5FA7">
        <w:tab/>
        <w:t>gTPTunnel</w:t>
      </w:r>
      <w:r w:rsidRPr="00EA5FA7">
        <w:tab/>
      </w:r>
      <w:r w:rsidRPr="00EA5FA7">
        <w:tab/>
        <w:t>GTPTunnel,</w:t>
      </w:r>
    </w:p>
    <w:p w14:paraId="00CC0C42"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2EFF019D" w14:textId="77777777" w:rsidR="00F970C9" w:rsidRPr="00EA5FA7" w:rsidRDefault="00F970C9" w:rsidP="00B82F29">
      <w:pPr>
        <w:pStyle w:val="PL"/>
      </w:pPr>
      <w:r w:rsidRPr="00EA5FA7">
        <w:t>}</w:t>
      </w:r>
    </w:p>
    <w:p w14:paraId="07EDC260" w14:textId="77777777" w:rsidR="00F970C9" w:rsidRPr="00EA5FA7" w:rsidRDefault="00F970C9" w:rsidP="00B82F29">
      <w:pPr>
        <w:pStyle w:val="PL"/>
      </w:pPr>
    </w:p>
    <w:p w14:paraId="47468FCA"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79070F55" w14:textId="77777777" w:rsidR="00F970C9" w:rsidRPr="00EA5FA7" w:rsidRDefault="00F970C9" w:rsidP="00B82F29">
      <w:pPr>
        <w:pStyle w:val="PL"/>
      </w:pPr>
      <w:r w:rsidRPr="00EA5FA7">
        <w:tab/>
        <w:t>...</w:t>
      </w:r>
    </w:p>
    <w:p w14:paraId="1EE43B66" w14:textId="77777777" w:rsidR="00F970C9" w:rsidRDefault="00F970C9" w:rsidP="00B82F29">
      <w:pPr>
        <w:pStyle w:val="PL"/>
      </w:pPr>
      <w:r w:rsidRPr="00EA5FA7">
        <w:t>}</w:t>
      </w:r>
    </w:p>
    <w:p w14:paraId="34C773EC" w14:textId="77777777" w:rsidR="00E52955" w:rsidRDefault="00E52955" w:rsidP="00B82F29">
      <w:pPr>
        <w:pStyle w:val="PL"/>
      </w:pPr>
    </w:p>
    <w:p w14:paraId="62B70398" w14:textId="77777777" w:rsidR="00E52955" w:rsidRDefault="00E52955" w:rsidP="00B82F29">
      <w:pPr>
        <w:pStyle w:val="PL"/>
      </w:pPr>
      <w:r w:rsidRPr="00E52955">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bookmarkStart w:id="13643" w:name="MCCQCTEMPBM_00000228"/>
      <w:r>
        <w:rPr>
          <w:rFonts w:eastAsia="Calibri" w:cs="Courier New"/>
        </w:rPr>
        <w:t>Uncertainty-range</w:t>
      </w:r>
      <w:bookmarkEnd w:id="13643"/>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bookmarkStart w:id="13644" w:name="MCCQCTEMPBM_00000229"/>
      <w:r>
        <w:rPr>
          <w:rFonts w:eastAsia="Calibri" w:cs="Courier New"/>
        </w:rPr>
        <w:t>Uncertainty-range-</w:t>
      </w:r>
      <w:bookmarkEnd w:id="13644"/>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pPr>
    </w:p>
    <w:p w14:paraId="7770762B" w14:textId="77777777" w:rsidR="00F970C9" w:rsidRPr="00EA5FA7" w:rsidRDefault="00F970C9" w:rsidP="00061CBE">
      <w:pPr>
        <w:pStyle w:val="PL"/>
        <w:outlineLvl w:val="3"/>
        <w:rPr>
          <w:snapToGrid w:val="0"/>
        </w:rPr>
      </w:pPr>
      <w:r w:rsidRPr="00EA5FA7">
        <w:rPr>
          <w:snapToGrid w:val="0"/>
        </w:rPr>
        <w:t>-- V</w:t>
      </w:r>
    </w:p>
    <w:p w14:paraId="30725871" w14:textId="77777777" w:rsidR="00F970C9" w:rsidRPr="00EA5FA7" w:rsidRDefault="00F970C9" w:rsidP="00BE5D48">
      <w:pPr>
        <w:pStyle w:val="PL"/>
      </w:pPr>
    </w:p>
    <w:p w14:paraId="2DB7B49A" w14:textId="77777777" w:rsidR="00A46DBC" w:rsidRPr="00EA5FA7" w:rsidRDefault="00A46DBC" w:rsidP="00A46DBC">
      <w:pPr>
        <w:pStyle w:val="PL"/>
      </w:pPr>
      <w:r w:rsidRPr="00EA5FA7">
        <w:t>VictimgNBSetID ::= SEQUENCE {</w:t>
      </w:r>
    </w:p>
    <w:p w14:paraId="7B9851B5" w14:textId="77777777" w:rsidR="00A46DBC" w:rsidRPr="00EA5FA7" w:rsidRDefault="00A46DBC" w:rsidP="00A46DBC">
      <w:pPr>
        <w:pStyle w:val="PL"/>
      </w:pPr>
      <w:r w:rsidRPr="00EA5FA7">
        <w:tab/>
        <w:t>victimgNBSetID</w:t>
      </w:r>
      <w:r w:rsidRPr="00EA5FA7">
        <w:tab/>
      </w:r>
      <w:r w:rsidRPr="00EA5FA7">
        <w:tab/>
        <w:t>GNBSetID,</w:t>
      </w:r>
    </w:p>
    <w:p w14:paraId="1D837DD3" w14:textId="561201A6" w:rsidR="00A46DBC" w:rsidRPr="006B2844" w:rsidRDefault="00A46DBC" w:rsidP="00A46DBC">
      <w:pPr>
        <w:pStyle w:val="PL"/>
        <w:rPr>
          <w:lang w:val="fr-FR"/>
        </w:rPr>
      </w:pPr>
      <w:r w:rsidRPr="00EA5FA7">
        <w:tab/>
      </w:r>
      <w:r w:rsidRPr="006B2844">
        <w:rPr>
          <w:lang w:val="fr-FR"/>
        </w:rPr>
        <w:t>iE-Extensions</w:t>
      </w:r>
      <w:r w:rsidRPr="006B2844">
        <w:rPr>
          <w:lang w:val="fr-FR"/>
        </w:rPr>
        <w:tab/>
      </w:r>
      <w:r w:rsidR="004D3758" w:rsidRPr="006B2844">
        <w:rPr>
          <w:lang w:val="fr-FR"/>
        </w:rPr>
        <w:tab/>
      </w:r>
      <w:r w:rsidRPr="006B2844">
        <w:rPr>
          <w:lang w:val="fr-FR"/>
        </w:rPr>
        <w:t>ProtocolExtensionContainer { { VictimgNBSetID-ExtIEs } }</w:t>
      </w:r>
      <w:r w:rsidRPr="006B2844">
        <w:rPr>
          <w:lang w:val="fr-FR"/>
        </w:rPr>
        <w:tab/>
      </w:r>
      <w:r w:rsidRPr="006B2844">
        <w:rPr>
          <w:lang w:val="fr-FR"/>
        </w:rPr>
        <w:tab/>
        <w:t>OPTIONAL</w:t>
      </w:r>
    </w:p>
    <w:p w14:paraId="587EBEE0" w14:textId="77777777" w:rsidR="00A46DBC" w:rsidRPr="00EA5FA7" w:rsidRDefault="00A46DBC" w:rsidP="00A46DBC">
      <w:pPr>
        <w:pStyle w:val="PL"/>
      </w:pPr>
      <w:r w:rsidRPr="00EA5FA7">
        <w:t>}</w:t>
      </w:r>
    </w:p>
    <w:p w14:paraId="116D6C32" w14:textId="77777777" w:rsidR="00A46DBC" w:rsidRPr="00EA5FA7" w:rsidRDefault="00A46DBC" w:rsidP="00A46DBC">
      <w:pPr>
        <w:pStyle w:val="PL"/>
      </w:pPr>
    </w:p>
    <w:p w14:paraId="2DDC8552" w14:textId="77777777" w:rsidR="00A46DBC" w:rsidRPr="00EA5FA7" w:rsidRDefault="00A46DBC" w:rsidP="00A46DBC">
      <w:pPr>
        <w:pStyle w:val="PL"/>
      </w:pPr>
      <w:r w:rsidRPr="00EA5FA7">
        <w:t xml:space="preserve">VictimgNBSetID-ExtIEs </w:t>
      </w:r>
      <w:r w:rsidRPr="00EA5FA7">
        <w:tab/>
        <w:t>F1AP-PROTOCOL-EXTENSION ::= {</w:t>
      </w:r>
    </w:p>
    <w:p w14:paraId="7FF35561" w14:textId="77777777" w:rsidR="00A46DBC" w:rsidRPr="00EA5FA7" w:rsidRDefault="00A46DBC" w:rsidP="00A46DBC">
      <w:pPr>
        <w:pStyle w:val="PL"/>
      </w:pPr>
      <w:r w:rsidRPr="00EA5FA7">
        <w:tab/>
        <w:t>...</w:t>
      </w:r>
    </w:p>
    <w:p w14:paraId="351F6C17" w14:textId="77777777" w:rsidR="00A46DBC" w:rsidRPr="00EA5FA7" w:rsidRDefault="00A46DBC" w:rsidP="00A46DBC">
      <w:pPr>
        <w:pStyle w:val="PL"/>
      </w:pPr>
      <w:r w:rsidRPr="00EA5FA7">
        <w:t>}</w:t>
      </w:r>
    </w:p>
    <w:p w14:paraId="11827FF5" w14:textId="77777777" w:rsidR="00A46DBC" w:rsidRDefault="00A46DBC" w:rsidP="00A46DBC">
      <w:pPr>
        <w:pStyle w:val="PL"/>
      </w:pPr>
    </w:p>
    <w:p w14:paraId="56738610" w14:textId="77777777" w:rsidR="006A7576" w:rsidRDefault="006A7576" w:rsidP="006A7576">
      <w:pPr>
        <w:pStyle w:val="PL"/>
      </w:pPr>
      <w:r>
        <w:t xml:space="preserve">VehicleUE ::= ENUMERATED { </w:t>
      </w:r>
    </w:p>
    <w:p w14:paraId="28EAE629" w14:textId="77777777" w:rsidR="006A7576" w:rsidRDefault="006A7576" w:rsidP="006A7576">
      <w:pPr>
        <w:pStyle w:val="PL"/>
      </w:pPr>
      <w:r>
        <w:tab/>
        <w:t>authorized,</w:t>
      </w:r>
    </w:p>
    <w:p w14:paraId="568C7E45" w14:textId="77777777" w:rsidR="006A7576" w:rsidRDefault="006A7576" w:rsidP="006A7576">
      <w:pPr>
        <w:pStyle w:val="PL"/>
      </w:pPr>
      <w:r>
        <w:tab/>
        <w:t>not-authorized,</w:t>
      </w:r>
    </w:p>
    <w:p w14:paraId="66D512ED" w14:textId="77777777" w:rsidR="006A7576" w:rsidRDefault="006A7576" w:rsidP="006A7576">
      <w:pPr>
        <w:pStyle w:val="PL"/>
      </w:pPr>
      <w:r>
        <w:tab/>
        <w:t>...</w:t>
      </w:r>
    </w:p>
    <w:p w14:paraId="17440397" w14:textId="77777777" w:rsidR="006A7576" w:rsidRDefault="006A7576" w:rsidP="006A7576">
      <w:pPr>
        <w:pStyle w:val="PL"/>
      </w:pPr>
      <w:r>
        <w:t>}</w:t>
      </w:r>
    </w:p>
    <w:p w14:paraId="274A6424" w14:textId="77777777" w:rsidR="006A7576" w:rsidRDefault="006A7576" w:rsidP="006A7576">
      <w:pPr>
        <w:pStyle w:val="PL"/>
      </w:pPr>
    </w:p>
    <w:p w14:paraId="6BF079F7" w14:textId="77777777" w:rsidR="006A7576" w:rsidRDefault="006A7576" w:rsidP="006A7576">
      <w:pPr>
        <w:pStyle w:val="PL"/>
      </w:pPr>
      <w:r>
        <w:t xml:space="preserve">PedestrianUE ::= ENUMERATED { </w:t>
      </w:r>
    </w:p>
    <w:p w14:paraId="0383DE1D" w14:textId="77777777" w:rsidR="006A7576" w:rsidRDefault="006A7576" w:rsidP="006A7576">
      <w:pPr>
        <w:pStyle w:val="PL"/>
      </w:pPr>
      <w:r>
        <w:tab/>
        <w:t>authorized,</w:t>
      </w:r>
    </w:p>
    <w:p w14:paraId="74ECA8DE" w14:textId="77777777" w:rsidR="006A7576" w:rsidRDefault="006A7576" w:rsidP="006A7576">
      <w:pPr>
        <w:pStyle w:val="PL"/>
      </w:pPr>
      <w:r>
        <w:tab/>
        <w:t>not-authorized,</w:t>
      </w:r>
    </w:p>
    <w:p w14:paraId="36173E8A" w14:textId="77777777" w:rsidR="006A7576" w:rsidRDefault="006A7576" w:rsidP="006A7576">
      <w:pPr>
        <w:pStyle w:val="PL"/>
      </w:pPr>
      <w:r>
        <w:tab/>
        <w:t>...</w:t>
      </w:r>
    </w:p>
    <w:p w14:paraId="34C71192" w14:textId="77777777" w:rsidR="006A7576" w:rsidRDefault="006A7576" w:rsidP="006A7576">
      <w:pPr>
        <w:pStyle w:val="PL"/>
      </w:pPr>
      <w:r>
        <w:t>}</w:t>
      </w:r>
    </w:p>
    <w:p w14:paraId="53F9D4EC" w14:textId="77777777" w:rsidR="006A7576" w:rsidRPr="00EA5FA7" w:rsidRDefault="006A7576" w:rsidP="006A7576">
      <w:pPr>
        <w:pStyle w:val="PL"/>
      </w:pPr>
    </w:p>
    <w:p w14:paraId="326A3521" w14:textId="77777777" w:rsidR="00F970C9" w:rsidRPr="00EA5FA7" w:rsidRDefault="00F970C9" w:rsidP="00061CBE">
      <w:pPr>
        <w:pStyle w:val="PL"/>
        <w:outlineLvl w:val="3"/>
        <w:rPr>
          <w:snapToGrid w:val="0"/>
        </w:rPr>
      </w:pPr>
      <w:r w:rsidRPr="00EA5FA7">
        <w:rPr>
          <w:snapToGrid w:val="0"/>
        </w:rPr>
        <w:t>-- W</w:t>
      </w:r>
    </w:p>
    <w:p w14:paraId="2F851333" w14:textId="77777777" w:rsidR="00F970C9" w:rsidRPr="00EA5FA7" w:rsidRDefault="00F970C9" w:rsidP="00BE5D48">
      <w:pPr>
        <w:pStyle w:val="PL"/>
      </w:pPr>
    </w:p>
    <w:p w14:paraId="1F3E47B2" w14:textId="77777777" w:rsidR="00F970C9" w:rsidRPr="00EA5FA7" w:rsidRDefault="00F970C9" w:rsidP="00061CBE">
      <w:pPr>
        <w:pStyle w:val="PL"/>
        <w:outlineLvl w:val="3"/>
        <w:rPr>
          <w:snapToGrid w:val="0"/>
        </w:rPr>
      </w:pPr>
      <w:r w:rsidRPr="00EA5FA7">
        <w:rPr>
          <w:snapToGrid w:val="0"/>
        </w:rPr>
        <w:t>-- X</w:t>
      </w:r>
    </w:p>
    <w:p w14:paraId="33514C09" w14:textId="77777777" w:rsidR="00F970C9" w:rsidRPr="00EA5FA7" w:rsidRDefault="00F970C9" w:rsidP="00BE5D48">
      <w:pPr>
        <w:pStyle w:val="PL"/>
      </w:pPr>
    </w:p>
    <w:p w14:paraId="50DEBCFA" w14:textId="77777777" w:rsidR="00F970C9" w:rsidRPr="00EA5FA7" w:rsidRDefault="00F970C9" w:rsidP="00061CBE">
      <w:pPr>
        <w:pStyle w:val="PL"/>
        <w:outlineLvl w:val="3"/>
        <w:rPr>
          <w:snapToGrid w:val="0"/>
        </w:rPr>
      </w:pPr>
      <w:r w:rsidRPr="00EA5FA7">
        <w:rPr>
          <w:snapToGrid w:val="0"/>
        </w:rPr>
        <w:t>-- Y</w:t>
      </w:r>
    </w:p>
    <w:p w14:paraId="0C049625" w14:textId="77777777" w:rsidR="00F970C9" w:rsidRPr="00EA5FA7" w:rsidRDefault="00F970C9" w:rsidP="00BE5D48">
      <w:pPr>
        <w:pStyle w:val="PL"/>
      </w:pPr>
    </w:p>
    <w:p w14:paraId="2700BC52" w14:textId="77777777" w:rsidR="00F970C9" w:rsidRPr="00EA5FA7" w:rsidRDefault="00F970C9" w:rsidP="00061CBE">
      <w:pPr>
        <w:pStyle w:val="PL"/>
        <w:outlineLvl w:val="3"/>
        <w:rPr>
          <w:snapToGrid w:val="0"/>
        </w:rPr>
      </w:pPr>
      <w:r w:rsidRPr="00EA5FA7">
        <w:rPr>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snapToGrid w:val="0"/>
        </w:rPr>
      </w:pPr>
    </w:p>
    <w:p w14:paraId="3708AACD" w14:textId="77777777" w:rsidR="00F970C9" w:rsidRPr="00EA5FA7" w:rsidRDefault="00F970C9" w:rsidP="002937ED">
      <w:pPr>
        <w:pStyle w:val="PL"/>
      </w:pPr>
      <w:r w:rsidRPr="00EA5FA7">
        <w:t>END</w:t>
      </w:r>
      <w:bookmarkEnd w:id="13583"/>
    </w:p>
    <w:p w14:paraId="628D5609" w14:textId="77777777" w:rsidR="00F970C9" w:rsidRPr="00EA5FA7" w:rsidRDefault="00F970C9" w:rsidP="002937ED">
      <w:pPr>
        <w:pStyle w:val="PL"/>
        <w:rPr>
          <w:snapToGrid w:val="0"/>
        </w:rPr>
      </w:pPr>
      <w:r w:rsidRPr="00EA5FA7">
        <w:rPr>
          <w:snapToGrid w:val="0"/>
        </w:rPr>
        <w:t xml:space="preserve">-- ASN1STOP </w:t>
      </w:r>
    </w:p>
    <w:p w14:paraId="632A6FC2" w14:textId="77777777" w:rsidR="00F970C9" w:rsidRPr="00EA5FA7" w:rsidRDefault="00F970C9" w:rsidP="00BE5D48">
      <w:pPr>
        <w:pStyle w:val="PL"/>
      </w:pPr>
    </w:p>
    <w:p w14:paraId="6E0E532B" w14:textId="77777777" w:rsidR="00F970C9" w:rsidRPr="00EA5FA7" w:rsidRDefault="00F970C9" w:rsidP="00DE7BB0">
      <w:pPr>
        <w:pStyle w:val="Heading3"/>
      </w:pPr>
      <w:bookmarkStart w:id="13645" w:name="_CR9_4_6"/>
      <w:bookmarkStart w:id="13646" w:name="_Toc20956004"/>
      <w:bookmarkStart w:id="13647" w:name="_Toc29893130"/>
      <w:bookmarkStart w:id="13648" w:name="_Toc36557067"/>
      <w:bookmarkStart w:id="13649" w:name="_Toc45832587"/>
      <w:bookmarkStart w:id="13650" w:name="_Toc51763909"/>
      <w:bookmarkStart w:id="13651" w:name="_Toc64449081"/>
      <w:bookmarkStart w:id="13652" w:name="_Toc66289740"/>
      <w:bookmarkStart w:id="13653" w:name="_Toc74154853"/>
      <w:bookmarkStart w:id="13654" w:name="_Toc81383597"/>
      <w:bookmarkStart w:id="13655" w:name="_Toc88658231"/>
      <w:bookmarkStart w:id="13656" w:name="_Toc97911143"/>
      <w:bookmarkStart w:id="13657" w:name="_Toc99038967"/>
      <w:bookmarkStart w:id="13658" w:name="_Toc99731230"/>
      <w:bookmarkStart w:id="13659" w:name="_Toc105511365"/>
      <w:bookmarkStart w:id="13660" w:name="_Toc105927897"/>
      <w:bookmarkStart w:id="13661" w:name="_Toc106110437"/>
      <w:bookmarkStart w:id="13662" w:name="_Toc113835879"/>
      <w:bookmarkStart w:id="13663" w:name="_Toc120124735"/>
      <w:bookmarkStart w:id="13664" w:name="_Toc222866224"/>
      <w:bookmarkEnd w:id="13645"/>
      <w:r w:rsidRPr="00EA5FA7">
        <w:t>9.4.6</w:t>
      </w:r>
      <w:r w:rsidRPr="00EA5FA7">
        <w:tab/>
        <w:t>Common Definitions</w:t>
      </w:r>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369995D4" w14:textId="77777777" w:rsidR="00F970C9" w:rsidRPr="00EA5FA7" w:rsidRDefault="00F970C9" w:rsidP="002937ED">
      <w:pPr>
        <w:pStyle w:val="PL"/>
        <w:rPr>
          <w:snapToGrid w:val="0"/>
        </w:rPr>
      </w:pPr>
      <w:r w:rsidRPr="00EA5FA7">
        <w:rPr>
          <w:snapToGrid w:val="0"/>
        </w:rPr>
        <w:t xml:space="preserve">-- ASN1START </w:t>
      </w:r>
      <w:bookmarkStart w:id="13665" w:name="_Hlk120261235"/>
    </w:p>
    <w:p w14:paraId="3D15AD93" w14:textId="77777777" w:rsidR="00F970C9" w:rsidRPr="00EA5FA7" w:rsidRDefault="00F970C9" w:rsidP="00BE5D48">
      <w:pPr>
        <w:pStyle w:val="PL"/>
        <w:rPr>
          <w:snapToGrid w:val="0"/>
        </w:rPr>
      </w:pPr>
      <w:r w:rsidRPr="00EA5FA7">
        <w:rPr>
          <w:snapToGrid w:val="0"/>
        </w:rPr>
        <w:t>-- **************************************************************</w:t>
      </w:r>
    </w:p>
    <w:p w14:paraId="03B0A5CA" w14:textId="77777777" w:rsidR="00F970C9" w:rsidRPr="00EA5FA7" w:rsidRDefault="00F970C9" w:rsidP="00BE5D48">
      <w:pPr>
        <w:pStyle w:val="PL"/>
        <w:rPr>
          <w:snapToGrid w:val="0"/>
        </w:rPr>
      </w:pPr>
      <w:r w:rsidRPr="00EA5FA7">
        <w:rPr>
          <w:snapToGrid w:val="0"/>
        </w:rPr>
        <w:t>--</w:t>
      </w:r>
    </w:p>
    <w:p w14:paraId="2AD4F181" w14:textId="77777777" w:rsidR="00F970C9" w:rsidRPr="00EA5FA7" w:rsidRDefault="00F970C9" w:rsidP="00BE5D48">
      <w:pPr>
        <w:pStyle w:val="PL"/>
        <w:rPr>
          <w:snapToGrid w:val="0"/>
        </w:rPr>
      </w:pPr>
      <w:r w:rsidRPr="00EA5FA7">
        <w:rPr>
          <w:snapToGrid w:val="0"/>
        </w:rPr>
        <w:t>-- Common definitions</w:t>
      </w:r>
    </w:p>
    <w:p w14:paraId="4641A167" w14:textId="77777777" w:rsidR="00F970C9" w:rsidRPr="00EA5FA7" w:rsidRDefault="00F970C9" w:rsidP="00BE5D48">
      <w:pPr>
        <w:pStyle w:val="PL"/>
        <w:rPr>
          <w:snapToGrid w:val="0"/>
        </w:rPr>
      </w:pPr>
      <w:r w:rsidRPr="00EA5FA7">
        <w:rPr>
          <w:snapToGrid w:val="0"/>
        </w:rPr>
        <w:t>--</w:t>
      </w:r>
    </w:p>
    <w:p w14:paraId="5ED9C774" w14:textId="77777777" w:rsidR="00F970C9" w:rsidRPr="00EA5FA7" w:rsidRDefault="00F970C9" w:rsidP="00BE5D48">
      <w:pPr>
        <w:pStyle w:val="PL"/>
        <w:rPr>
          <w:snapToGrid w:val="0"/>
        </w:rPr>
      </w:pPr>
      <w:r w:rsidRPr="00EA5FA7">
        <w:rPr>
          <w:snapToGrid w:val="0"/>
        </w:rPr>
        <w:t>-- **************************************************************</w:t>
      </w:r>
    </w:p>
    <w:p w14:paraId="63C5A194" w14:textId="77777777" w:rsidR="00F970C9" w:rsidRPr="00EA5FA7" w:rsidRDefault="00F970C9" w:rsidP="00BE5D48">
      <w:pPr>
        <w:pStyle w:val="PL"/>
        <w:rPr>
          <w:snapToGrid w:val="0"/>
        </w:rPr>
      </w:pPr>
    </w:p>
    <w:p w14:paraId="2FD48EF2" w14:textId="77777777" w:rsidR="00F970C9" w:rsidRPr="00EA5FA7" w:rsidRDefault="00F970C9" w:rsidP="00BE5D48">
      <w:pPr>
        <w:pStyle w:val="PL"/>
        <w:rPr>
          <w:snapToGrid w:val="0"/>
        </w:rPr>
      </w:pPr>
      <w:r w:rsidRPr="00EA5FA7">
        <w:rPr>
          <w:snapToGrid w:val="0"/>
        </w:rPr>
        <w:t>F1AP-CommonDataTypes {</w:t>
      </w:r>
    </w:p>
    <w:p w14:paraId="087CAE23"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32312E7C" w14:textId="77777777" w:rsidR="00F970C9" w:rsidRPr="00EA5FA7" w:rsidRDefault="00F970C9" w:rsidP="00BE5D48">
      <w:pPr>
        <w:pStyle w:val="PL"/>
        <w:rPr>
          <w:snapToGrid w:val="0"/>
        </w:rPr>
      </w:pPr>
      <w:r w:rsidRPr="00EA5FA7">
        <w:rPr>
          <w:snapToGrid w:val="0"/>
        </w:rPr>
        <w:t>ngran-access (22) modules (3) f1ap (3) version1 (1) f1ap-CommonDataTypes (3) }</w:t>
      </w:r>
    </w:p>
    <w:p w14:paraId="23D1269C" w14:textId="77777777" w:rsidR="00F970C9" w:rsidRPr="00EA5FA7" w:rsidRDefault="00F970C9" w:rsidP="00BE5D48">
      <w:pPr>
        <w:pStyle w:val="PL"/>
        <w:rPr>
          <w:snapToGrid w:val="0"/>
        </w:rPr>
      </w:pPr>
    </w:p>
    <w:p w14:paraId="29C3072A" w14:textId="77777777" w:rsidR="00F970C9" w:rsidRPr="00EA5FA7" w:rsidRDefault="00F970C9" w:rsidP="00BE5D48">
      <w:pPr>
        <w:pStyle w:val="PL"/>
        <w:rPr>
          <w:snapToGrid w:val="0"/>
        </w:rPr>
      </w:pPr>
      <w:r w:rsidRPr="00EA5FA7">
        <w:rPr>
          <w:snapToGrid w:val="0"/>
        </w:rPr>
        <w:t xml:space="preserve">DEFINITIONS AUTOMATIC TAGS ::= </w:t>
      </w:r>
    </w:p>
    <w:p w14:paraId="39F69D97" w14:textId="77777777" w:rsidR="00F970C9" w:rsidRPr="00EA5FA7" w:rsidRDefault="00F970C9" w:rsidP="00BE5D48">
      <w:pPr>
        <w:pStyle w:val="PL"/>
        <w:rPr>
          <w:snapToGrid w:val="0"/>
        </w:rPr>
      </w:pPr>
    </w:p>
    <w:p w14:paraId="450880B3" w14:textId="77777777" w:rsidR="00F970C9" w:rsidRPr="00EA5FA7" w:rsidRDefault="00F970C9" w:rsidP="00BE5D48">
      <w:pPr>
        <w:pStyle w:val="PL"/>
        <w:rPr>
          <w:snapToGrid w:val="0"/>
        </w:rPr>
      </w:pPr>
      <w:r w:rsidRPr="00EA5FA7">
        <w:rPr>
          <w:snapToGrid w:val="0"/>
        </w:rPr>
        <w:t>BEGIN</w:t>
      </w:r>
    </w:p>
    <w:p w14:paraId="723E1A82" w14:textId="77777777" w:rsidR="00F970C9" w:rsidRPr="00EA5FA7" w:rsidRDefault="00F970C9" w:rsidP="00BE5D48">
      <w:pPr>
        <w:pStyle w:val="PL"/>
        <w:rPr>
          <w:snapToGrid w:val="0"/>
        </w:rPr>
      </w:pPr>
    </w:p>
    <w:p w14:paraId="538BD201"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3604560B" w14:textId="77777777" w:rsidR="00F970C9" w:rsidRPr="00EA5FA7" w:rsidRDefault="00F970C9" w:rsidP="00BE5D48">
      <w:pPr>
        <w:pStyle w:val="PL"/>
        <w:rPr>
          <w:snapToGrid w:val="0"/>
        </w:rPr>
      </w:pPr>
    </w:p>
    <w:p w14:paraId="5F65AA21"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5A3C8E6D" w14:textId="77777777" w:rsidR="00F970C9" w:rsidRPr="00EA5FA7" w:rsidRDefault="00F970C9" w:rsidP="00BE5D48">
      <w:pPr>
        <w:pStyle w:val="PL"/>
        <w:rPr>
          <w:snapToGrid w:val="0"/>
        </w:rPr>
      </w:pPr>
    </w:p>
    <w:p w14:paraId="6030CEA7"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4B74BB74"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5848225D"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25B1FBA" w14:textId="77777777" w:rsidR="00F970C9" w:rsidRPr="00EA5FA7" w:rsidRDefault="00F970C9" w:rsidP="00BE5D48">
      <w:pPr>
        <w:pStyle w:val="PL"/>
        <w:rPr>
          <w:snapToGrid w:val="0"/>
        </w:rPr>
      </w:pPr>
      <w:r w:rsidRPr="00EA5FA7">
        <w:rPr>
          <w:snapToGrid w:val="0"/>
        </w:rPr>
        <w:t>}</w:t>
      </w:r>
    </w:p>
    <w:p w14:paraId="5CDD0985" w14:textId="77777777" w:rsidR="00F970C9" w:rsidRPr="00EA5FA7" w:rsidRDefault="00F970C9" w:rsidP="00BE5D48">
      <w:pPr>
        <w:pStyle w:val="PL"/>
        <w:rPr>
          <w:snapToGrid w:val="0"/>
        </w:rPr>
      </w:pPr>
    </w:p>
    <w:p w14:paraId="26C32330"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2729A32F" w14:textId="77777777" w:rsidR="00F970C9" w:rsidRPr="00EA5FA7" w:rsidRDefault="00F970C9" w:rsidP="00BE5D48">
      <w:pPr>
        <w:pStyle w:val="PL"/>
        <w:rPr>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57469AF8" w14:textId="77777777" w:rsidR="00F970C9" w:rsidRPr="00EA5FA7" w:rsidRDefault="00F970C9" w:rsidP="00BE5D48">
      <w:pPr>
        <w:pStyle w:val="PL"/>
        <w:rPr>
          <w:snapToGrid w:val="0"/>
        </w:rPr>
      </w:pPr>
    </w:p>
    <w:p w14:paraId="4AB4036B" w14:textId="77777777" w:rsidR="00F970C9" w:rsidRPr="00EA5FA7" w:rsidRDefault="00F970C9" w:rsidP="002937ED">
      <w:pPr>
        <w:pStyle w:val="PL"/>
        <w:rPr>
          <w:snapToGrid w:val="0"/>
        </w:rPr>
      </w:pPr>
      <w:r w:rsidRPr="00EA5FA7">
        <w:rPr>
          <w:snapToGrid w:val="0"/>
        </w:rPr>
        <w:t>END</w:t>
      </w:r>
      <w:bookmarkEnd w:id="13665"/>
    </w:p>
    <w:p w14:paraId="76F40C37" w14:textId="77777777" w:rsidR="00F970C9" w:rsidRPr="00EA5FA7" w:rsidRDefault="00F970C9" w:rsidP="002937ED">
      <w:pPr>
        <w:pStyle w:val="PL"/>
        <w:rPr>
          <w:snapToGrid w:val="0"/>
        </w:rPr>
      </w:pPr>
      <w:r w:rsidRPr="00EA5FA7">
        <w:rPr>
          <w:snapToGrid w:val="0"/>
        </w:rPr>
        <w:t xml:space="preserve">-- ASN1STOP </w:t>
      </w:r>
    </w:p>
    <w:p w14:paraId="0B858CD9" w14:textId="77777777" w:rsidR="00F970C9" w:rsidRPr="00EA5FA7" w:rsidRDefault="00F970C9" w:rsidP="00BE5D48">
      <w:pPr>
        <w:pStyle w:val="PL"/>
        <w:rPr>
          <w:snapToGrid w:val="0"/>
        </w:rPr>
      </w:pPr>
    </w:p>
    <w:p w14:paraId="1D7925D8" w14:textId="77777777" w:rsidR="00F970C9" w:rsidRPr="00EA5FA7" w:rsidRDefault="00F970C9" w:rsidP="00DE7BB0">
      <w:pPr>
        <w:pStyle w:val="Heading3"/>
      </w:pPr>
      <w:bookmarkStart w:id="13666" w:name="_CR9_4_7"/>
      <w:bookmarkStart w:id="13667" w:name="_Toc20956005"/>
      <w:bookmarkStart w:id="13668" w:name="_Toc29893131"/>
      <w:bookmarkStart w:id="13669" w:name="_Toc36557068"/>
      <w:bookmarkStart w:id="13670" w:name="_Toc45832588"/>
      <w:bookmarkStart w:id="13671" w:name="_Toc51763910"/>
      <w:bookmarkStart w:id="13672" w:name="_Toc64449082"/>
      <w:bookmarkStart w:id="13673" w:name="_Toc66289741"/>
      <w:bookmarkStart w:id="13674" w:name="_Toc74154854"/>
      <w:bookmarkStart w:id="13675" w:name="_Toc81383598"/>
      <w:bookmarkStart w:id="13676" w:name="_Toc88658232"/>
      <w:bookmarkStart w:id="13677" w:name="_Toc97911144"/>
      <w:bookmarkStart w:id="13678" w:name="_Toc99038968"/>
      <w:bookmarkStart w:id="13679" w:name="_Toc99731231"/>
      <w:bookmarkStart w:id="13680" w:name="_Toc105511366"/>
      <w:bookmarkStart w:id="13681" w:name="_Toc105927898"/>
      <w:bookmarkStart w:id="13682" w:name="_Toc106110438"/>
      <w:bookmarkStart w:id="13683" w:name="_Toc113835880"/>
      <w:bookmarkStart w:id="13684" w:name="_Toc120124736"/>
      <w:bookmarkStart w:id="13685" w:name="_Toc222866225"/>
      <w:bookmarkEnd w:id="13666"/>
      <w:r w:rsidRPr="00EA5FA7">
        <w:t>9.4.7</w:t>
      </w:r>
      <w:r w:rsidRPr="00EA5FA7">
        <w:tab/>
        <w:t>Constant Definitions</w:t>
      </w:r>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4BAD8E1C" w14:textId="77777777" w:rsidR="00F970C9" w:rsidRPr="00EA5FA7" w:rsidRDefault="00F970C9" w:rsidP="002937ED">
      <w:pPr>
        <w:pStyle w:val="PL"/>
        <w:rPr>
          <w:snapToGrid w:val="0"/>
        </w:rPr>
      </w:pPr>
      <w:r w:rsidRPr="00EA5FA7">
        <w:rPr>
          <w:snapToGrid w:val="0"/>
        </w:rPr>
        <w:t xml:space="preserve">-- ASN1START </w:t>
      </w:r>
      <w:bookmarkStart w:id="13686" w:name="_Hlk120261236"/>
    </w:p>
    <w:p w14:paraId="5C319C51" w14:textId="77777777" w:rsidR="00F970C9" w:rsidRPr="00EA5FA7" w:rsidRDefault="00F970C9" w:rsidP="00BE5D48">
      <w:pPr>
        <w:pStyle w:val="PL"/>
        <w:rPr>
          <w:snapToGrid w:val="0"/>
        </w:rPr>
      </w:pPr>
      <w:r w:rsidRPr="00EA5FA7">
        <w:rPr>
          <w:snapToGrid w:val="0"/>
        </w:rPr>
        <w:t>-- **************************************************************</w:t>
      </w:r>
    </w:p>
    <w:p w14:paraId="7646A896" w14:textId="77777777" w:rsidR="00F970C9" w:rsidRPr="00EA5FA7" w:rsidRDefault="00F970C9" w:rsidP="00BE5D48">
      <w:pPr>
        <w:pStyle w:val="PL"/>
        <w:rPr>
          <w:snapToGrid w:val="0"/>
        </w:rPr>
      </w:pPr>
      <w:r w:rsidRPr="00EA5FA7">
        <w:rPr>
          <w:snapToGrid w:val="0"/>
        </w:rPr>
        <w:t>--</w:t>
      </w:r>
    </w:p>
    <w:p w14:paraId="0FBE888B" w14:textId="77777777" w:rsidR="00F970C9" w:rsidRPr="00EA5FA7" w:rsidRDefault="00F970C9" w:rsidP="00BE5D48">
      <w:pPr>
        <w:pStyle w:val="PL"/>
        <w:rPr>
          <w:snapToGrid w:val="0"/>
        </w:rPr>
      </w:pPr>
      <w:r w:rsidRPr="00EA5FA7">
        <w:rPr>
          <w:snapToGrid w:val="0"/>
        </w:rPr>
        <w:t>-- Constant definitions</w:t>
      </w:r>
    </w:p>
    <w:p w14:paraId="1B88EE53" w14:textId="77777777" w:rsidR="00F970C9" w:rsidRPr="00EA5FA7" w:rsidRDefault="00F970C9" w:rsidP="00BE5D48">
      <w:pPr>
        <w:pStyle w:val="PL"/>
        <w:rPr>
          <w:snapToGrid w:val="0"/>
        </w:rPr>
      </w:pPr>
      <w:r w:rsidRPr="00EA5FA7">
        <w:rPr>
          <w:snapToGrid w:val="0"/>
        </w:rPr>
        <w:t>--</w:t>
      </w:r>
    </w:p>
    <w:p w14:paraId="6F2BB7F9" w14:textId="77777777" w:rsidR="00F970C9" w:rsidRPr="00EA5FA7" w:rsidRDefault="00F970C9" w:rsidP="00BE5D48">
      <w:pPr>
        <w:pStyle w:val="PL"/>
        <w:rPr>
          <w:snapToGrid w:val="0"/>
        </w:rPr>
      </w:pPr>
      <w:r w:rsidRPr="00EA5FA7">
        <w:rPr>
          <w:snapToGrid w:val="0"/>
        </w:rPr>
        <w:t>-- **************************************************************</w:t>
      </w:r>
    </w:p>
    <w:p w14:paraId="7B3DB2C8" w14:textId="77777777" w:rsidR="00F970C9" w:rsidRPr="00EA5FA7" w:rsidRDefault="00F970C9" w:rsidP="00BE5D48">
      <w:pPr>
        <w:pStyle w:val="PL"/>
        <w:rPr>
          <w:snapToGrid w:val="0"/>
        </w:rPr>
      </w:pPr>
    </w:p>
    <w:p w14:paraId="09008F15" w14:textId="77777777" w:rsidR="00F970C9" w:rsidRPr="00EA5FA7" w:rsidRDefault="00F970C9" w:rsidP="00BE5D48">
      <w:pPr>
        <w:pStyle w:val="PL"/>
        <w:rPr>
          <w:snapToGrid w:val="0"/>
        </w:rPr>
      </w:pPr>
      <w:r w:rsidRPr="00EA5FA7">
        <w:rPr>
          <w:snapToGrid w:val="0"/>
        </w:rPr>
        <w:t xml:space="preserve">F1AP-Constants { </w:t>
      </w:r>
    </w:p>
    <w:p w14:paraId="757DC5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51A8457"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1553FE69" w14:textId="77777777" w:rsidR="00F970C9" w:rsidRPr="00EA5FA7" w:rsidRDefault="00F970C9" w:rsidP="00BE5D48">
      <w:pPr>
        <w:pStyle w:val="PL"/>
        <w:rPr>
          <w:snapToGrid w:val="0"/>
        </w:rPr>
      </w:pPr>
    </w:p>
    <w:p w14:paraId="5253BEE9" w14:textId="77777777" w:rsidR="00F970C9" w:rsidRPr="00EA5FA7" w:rsidRDefault="00F970C9" w:rsidP="00BE5D48">
      <w:pPr>
        <w:pStyle w:val="PL"/>
        <w:rPr>
          <w:snapToGrid w:val="0"/>
        </w:rPr>
      </w:pPr>
      <w:r w:rsidRPr="00EA5FA7">
        <w:rPr>
          <w:snapToGrid w:val="0"/>
        </w:rPr>
        <w:t xml:space="preserve">DEFINITIONS AUTOMATIC TAGS ::= </w:t>
      </w:r>
    </w:p>
    <w:p w14:paraId="71CFD665" w14:textId="77777777" w:rsidR="00F970C9" w:rsidRPr="00EA5FA7" w:rsidRDefault="00F970C9" w:rsidP="00BE5D48">
      <w:pPr>
        <w:pStyle w:val="PL"/>
        <w:rPr>
          <w:snapToGrid w:val="0"/>
        </w:rPr>
      </w:pPr>
    </w:p>
    <w:p w14:paraId="4D60D428" w14:textId="77777777" w:rsidR="00F970C9" w:rsidRPr="00EA5FA7" w:rsidRDefault="00F970C9" w:rsidP="00BE5D48">
      <w:pPr>
        <w:pStyle w:val="PL"/>
        <w:rPr>
          <w:snapToGrid w:val="0"/>
        </w:rPr>
      </w:pPr>
      <w:r w:rsidRPr="00EA5FA7">
        <w:rPr>
          <w:snapToGrid w:val="0"/>
        </w:rPr>
        <w:t>BEGIN</w:t>
      </w:r>
    </w:p>
    <w:p w14:paraId="16B7D8ED" w14:textId="77777777" w:rsidR="00F970C9" w:rsidRPr="00EA5FA7" w:rsidRDefault="00F970C9" w:rsidP="00BE5D48">
      <w:pPr>
        <w:pStyle w:val="PL"/>
        <w:rPr>
          <w:snapToGrid w:val="0"/>
        </w:rPr>
      </w:pPr>
    </w:p>
    <w:p w14:paraId="2609C022" w14:textId="77777777" w:rsidR="00F970C9" w:rsidRPr="00EA5FA7" w:rsidRDefault="00F970C9" w:rsidP="00BE5D48">
      <w:pPr>
        <w:pStyle w:val="PL"/>
        <w:rPr>
          <w:snapToGrid w:val="0"/>
        </w:rPr>
      </w:pPr>
      <w:r w:rsidRPr="00EA5FA7">
        <w:rPr>
          <w:snapToGrid w:val="0"/>
        </w:rPr>
        <w:t>-- **************************************************************</w:t>
      </w:r>
    </w:p>
    <w:p w14:paraId="5F1CAF7E" w14:textId="77777777" w:rsidR="00F970C9" w:rsidRPr="00EA5FA7" w:rsidRDefault="00F970C9" w:rsidP="00BE5D48">
      <w:pPr>
        <w:pStyle w:val="PL"/>
        <w:rPr>
          <w:snapToGrid w:val="0"/>
        </w:rPr>
      </w:pPr>
      <w:r w:rsidRPr="00EA5FA7">
        <w:rPr>
          <w:snapToGrid w:val="0"/>
        </w:rPr>
        <w:t>--</w:t>
      </w:r>
    </w:p>
    <w:p w14:paraId="6A855820" w14:textId="77777777" w:rsidR="00F970C9" w:rsidRPr="00EA5FA7" w:rsidRDefault="00F970C9" w:rsidP="00BE5D48">
      <w:pPr>
        <w:pStyle w:val="PL"/>
        <w:rPr>
          <w:snapToGrid w:val="0"/>
        </w:rPr>
      </w:pPr>
      <w:r w:rsidRPr="00EA5FA7">
        <w:rPr>
          <w:snapToGrid w:val="0"/>
        </w:rPr>
        <w:t>-- IE parameter types from other modules.</w:t>
      </w:r>
    </w:p>
    <w:p w14:paraId="1892BE49" w14:textId="77777777" w:rsidR="00F970C9" w:rsidRPr="00EA5FA7" w:rsidRDefault="00F970C9" w:rsidP="00BE5D48">
      <w:pPr>
        <w:pStyle w:val="PL"/>
        <w:rPr>
          <w:snapToGrid w:val="0"/>
        </w:rPr>
      </w:pPr>
      <w:r w:rsidRPr="00EA5FA7">
        <w:rPr>
          <w:snapToGrid w:val="0"/>
        </w:rPr>
        <w:t>--</w:t>
      </w:r>
    </w:p>
    <w:p w14:paraId="509AB742" w14:textId="77777777" w:rsidR="00F970C9" w:rsidRPr="00EA5FA7" w:rsidRDefault="00F970C9" w:rsidP="00BE5D48">
      <w:pPr>
        <w:pStyle w:val="PL"/>
        <w:rPr>
          <w:snapToGrid w:val="0"/>
        </w:rPr>
      </w:pPr>
      <w:r w:rsidRPr="00EA5FA7">
        <w:rPr>
          <w:snapToGrid w:val="0"/>
        </w:rPr>
        <w:t>-- **************************************************************</w:t>
      </w:r>
    </w:p>
    <w:p w14:paraId="5A75366B" w14:textId="77777777" w:rsidR="00F970C9" w:rsidRPr="00EA5FA7" w:rsidRDefault="00F970C9" w:rsidP="00BE5D48">
      <w:pPr>
        <w:pStyle w:val="PL"/>
        <w:rPr>
          <w:snapToGrid w:val="0"/>
        </w:rPr>
      </w:pPr>
    </w:p>
    <w:p w14:paraId="5DB57FBC" w14:textId="77777777" w:rsidR="00F970C9" w:rsidRPr="00EA5FA7" w:rsidRDefault="00F970C9" w:rsidP="00BE5D48">
      <w:pPr>
        <w:pStyle w:val="PL"/>
      </w:pPr>
      <w:r w:rsidRPr="00EA5FA7">
        <w:t>IMPORTS</w:t>
      </w:r>
    </w:p>
    <w:p w14:paraId="16F23979" w14:textId="77777777" w:rsidR="00F970C9" w:rsidRPr="00EA5FA7" w:rsidRDefault="00F970C9" w:rsidP="00BE5D48">
      <w:pPr>
        <w:pStyle w:val="PL"/>
      </w:pPr>
      <w:r w:rsidRPr="00EA5FA7">
        <w:tab/>
        <w:t>ProcedureCode,</w:t>
      </w:r>
    </w:p>
    <w:p w14:paraId="65939931" w14:textId="77777777" w:rsidR="00F970C9" w:rsidRPr="00EA5FA7" w:rsidRDefault="00F970C9" w:rsidP="00BE5D48">
      <w:pPr>
        <w:pStyle w:val="PL"/>
      </w:pPr>
      <w:r w:rsidRPr="00EA5FA7">
        <w:tab/>
        <w:t>ProtocolIE-ID</w:t>
      </w:r>
    </w:p>
    <w:p w14:paraId="6A68DC84" w14:textId="77777777" w:rsidR="00F970C9" w:rsidRPr="00EA5FA7" w:rsidRDefault="00F970C9" w:rsidP="00BE5D48">
      <w:pPr>
        <w:pStyle w:val="PL"/>
      </w:pPr>
    </w:p>
    <w:p w14:paraId="53E0AD7C" w14:textId="77777777" w:rsidR="00F970C9" w:rsidRPr="00EA5FA7" w:rsidRDefault="00F970C9" w:rsidP="00BE5D48">
      <w:pPr>
        <w:pStyle w:val="PL"/>
      </w:pPr>
      <w:r w:rsidRPr="00EA5FA7">
        <w:t>FROM F1AP-CommonDataTypes;</w:t>
      </w:r>
    </w:p>
    <w:p w14:paraId="6D6C5FB6" w14:textId="77777777" w:rsidR="00F970C9" w:rsidRPr="00EA5FA7" w:rsidRDefault="00F970C9" w:rsidP="00BE5D48">
      <w:pPr>
        <w:pStyle w:val="PL"/>
        <w:rPr>
          <w:snapToGrid w:val="0"/>
        </w:rPr>
      </w:pPr>
    </w:p>
    <w:p w14:paraId="71A0B802" w14:textId="77777777" w:rsidR="00F970C9" w:rsidRPr="00EA5FA7" w:rsidRDefault="00F970C9" w:rsidP="00BE5D48">
      <w:pPr>
        <w:pStyle w:val="PL"/>
        <w:rPr>
          <w:snapToGrid w:val="0"/>
        </w:rPr>
      </w:pPr>
    </w:p>
    <w:p w14:paraId="3DC01E56" w14:textId="77777777" w:rsidR="00F970C9" w:rsidRPr="00EA5FA7" w:rsidRDefault="00F970C9" w:rsidP="00BE5D48">
      <w:pPr>
        <w:pStyle w:val="PL"/>
        <w:rPr>
          <w:snapToGrid w:val="0"/>
        </w:rPr>
      </w:pPr>
      <w:r w:rsidRPr="00EA5FA7">
        <w:rPr>
          <w:snapToGrid w:val="0"/>
        </w:rPr>
        <w:t>-- **************************************************************</w:t>
      </w:r>
    </w:p>
    <w:p w14:paraId="0E589B97" w14:textId="77777777" w:rsidR="00F970C9" w:rsidRPr="00EA5FA7" w:rsidRDefault="00F970C9" w:rsidP="00BE5D48">
      <w:pPr>
        <w:pStyle w:val="PL"/>
        <w:rPr>
          <w:snapToGrid w:val="0"/>
        </w:rPr>
      </w:pPr>
      <w:r w:rsidRPr="00EA5FA7">
        <w:rPr>
          <w:snapToGrid w:val="0"/>
        </w:rPr>
        <w:t>--</w:t>
      </w:r>
    </w:p>
    <w:p w14:paraId="7855BB3B" w14:textId="77777777" w:rsidR="00F970C9" w:rsidRPr="00EA5FA7" w:rsidRDefault="00F970C9" w:rsidP="00A423D1">
      <w:pPr>
        <w:pStyle w:val="PL"/>
        <w:outlineLvl w:val="3"/>
      </w:pPr>
      <w:r w:rsidRPr="00EA5FA7">
        <w:t>-- Elementary Procedures</w:t>
      </w:r>
    </w:p>
    <w:p w14:paraId="0BFCBC4D" w14:textId="77777777" w:rsidR="00F970C9" w:rsidRPr="00EA5FA7" w:rsidRDefault="00F970C9" w:rsidP="00BE5D48">
      <w:pPr>
        <w:pStyle w:val="PL"/>
        <w:rPr>
          <w:snapToGrid w:val="0"/>
        </w:rPr>
      </w:pPr>
      <w:r w:rsidRPr="00EA5FA7">
        <w:rPr>
          <w:snapToGrid w:val="0"/>
        </w:rPr>
        <w:t>--</w:t>
      </w:r>
    </w:p>
    <w:p w14:paraId="79D07ECE" w14:textId="77777777" w:rsidR="00F970C9" w:rsidRPr="00EA5FA7" w:rsidRDefault="00F970C9" w:rsidP="00BE5D48">
      <w:pPr>
        <w:pStyle w:val="PL"/>
        <w:rPr>
          <w:snapToGrid w:val="0"/>
        </w:rPr>
      </w:pPr>
      <w:r w:rsidRPr="00EA5FA7">
        <w:rPr>
          <w:snapToGrid w:val="0"/>
        </w:rPr>
        <w:t>-- **************************************************************</w:t>
      </w:r>
    </w:p>
    <w:p w14:paraId="4E9DA4D0" w14:textId="77777777" w:rsidR="00F970C9" w:rsidRPr="00EA5FA7" w:rsidRDefault="00F970C9" w:rsidP="00BE5D48">
      <w:pPr>
        <w:pStyle w:val="PL"/>
        <w:rPr>
          <w:snapToGrid w:val="0"/>
        </w:rPr>
      </w:pPr>
    </w:p>
    <w:p w14:paraId="10C8A2B2"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6460D"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7D8A542F"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3ECC8BD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481D2E7D"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228D4F86"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2230808D"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39C075E4"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27778F69"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30C571FB"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21B284ED"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58A22A4C"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603D9A45"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36544227"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1BC949DC"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14232ED4"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Pr="00234042" w:rsidRDefault="00170567" w:rsidP="003F618E">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234042" w:rsidRDefault="00170567" w:rsidP="003F618E">
      <w:pPr>
        <w:pStyle w:val="PL"/>
        <w:rPr>
          <w:snapToGrid w:val="0"/>
        </w:rPr>
      </w:pPr>
      <w:r w:rsidRPr="00234042">
        <w:rPr>
          <w:snapToGrid w:val="0"/>
        </w:rPr>
        <w:t>id-E-CIDMeasurementInitiation</w:t>
      </w:r>
      <w:r w:rsidRPr="00234042">
        <w:rPr>
          <w:snapToGrid w:val="0"/>
        </w:rPr>
        <w:tab/>
      </w:r>
      <w:r w:rsidRPr="00234042">
        <w:rPr>
          <w:snapToGrid w:val="0"/>
        </w:rPr>
        <w:tab/>
      </w:r>
      <w:r w:rsidRPr="00234042">
        <w:rPr>
          <w:snapToGrid w:val="0"/>
        </w:rPr>
        <w:tab/>
      </w:r>
      <w:r w:rsidRPr="00234042">
        <w:rPr>
          <w:snapToGrid w:val="0"/>
        </w:rPr>
        <w:tab/>
        <w:t>ProcedureCode ::= 52</w:t>
      </w:r>
    </w:p>
    <w:p w14:paraId="66062A1E" w14:textId="77777777" w:rsidR="00170567" w:rsidRPr="00234042" w:rsidRDefault="00170567" w:rsidP="003F618E">
      <w:pPr>
        <w:pStyle w:val="PL"/>
        <w:rPr>
          <w:snapToGrid w:val="0"/>
        </w:rPr>
      </w:pPr>
      <w:r w:rsidRPr="00234042">
        <w:rPr>
          <w:snapToGrid w:val="0"/>
        </w:rPr>
        <w:t>id-E-CIDMeasurementFailureIndication</w:t>
      </w:r>
      <w:r w:rsidRPr="00234042">
        <w:rPr>
          <w:snapToGrid w:val="0"/>
        </w:rPr>
        <w:tab/>
      </w:r>
      <w:r w:rsidRPr="00234042">
        <w:rPr>
          <w:snapToGrid w:val="0"/>
        </w:rPr>
        <w:tab/>
        <w:t>ProcedureCode ::= 53</w:t>
      </w:r>
    </w:p>
    <w:p w14:paraId="158AA3CF" w14:textId="77777777" w:rsidR="00170567" w:rsidRPr="00234042" w:rsidRDefault="00170567" w:rsidP="003F618E">
      <w:pPr>
        <w:pStyle w:val="PL"/>
        <w:rPr>
          <w:snapToGrid w:val="0"/>
        </w:rPr>
      </w:pPr>
      <w:r w:rsidRPr="00234042">
        <w:rPr>
          <w:snapToGrid w:val="0"/>
        </w:rPr>
        <w:t>id-E-CID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4</w:t>
      </w:r>
    </w:p>
    <w:p w14:paraId="02BAE6B0" w14:textId="77777777" w:rsidR="00170567" w:rsidRPr="00234042" w:rsidRDefault="00170567" w:rsidP="003F618E">
      <w:pPr>
        <w:pStyle w:val="PL"/>
      </w:pPr>
      <w:r w:rsidRPr="00234042">
        <w:t>id-E-CIDMeasurementTermination</w:t>
      </w:r>
      <w:r w:rsidRPr="00234042">
        <w:tab/>
      </w:r>
      <w:r w:rsidRPr="00234042">
        <w:tab/>
      </w:r>
      <w:r w:rsidRPr="00234042">
        <w:tab/>
      </w:r>
      <w:r w:rsidRPr="00234042">
        <w:tab/>
        <w:t>ProcedureCode ::= 55</w:t>
      </w:r>
    </w:p>
    <w:p w14:paraId="5730A10A" w14:textId="77777777" w:rsidR="00170567" w:rsidRPr="00234042" w:rsidRDefault="00170567" w:rsidP="00170567">
      <w:pPr>
        <w:pStyle w:val="PL"/>
        <w:rPr>
          <w:rFonts w:eastAsia="SimSun"/>
          <w:snapToGrid w:val="0"/>
        </w:rPr>
      </w:pPr>
      <w:r w:rsidRPr="00234042">
        <w:rPr>
          <w:rFonts w:eastAsia="SimSun"/>
          <w:snapToGrid w:val="0"/>
        </w:rPr>
        <w:t>id-PositioningInformationUpd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cedureCode ::= 56</w:t>
      </w:r>
    </w:p>
    <w:p w14:paraId="7F9ED1D3" w14:textId="77777777" w:rsidR="003229AC" w:rsidRPr="00234042" w:rsidRDefault="003229AC" w:rsidP="003229AC">
      <w:pPr>
        <w:pStyle w:val="PL"/>
        <w:rPr>
          <w:snapToGrid w:val="0"/>
        </w:rPr>
      </w:pPr>
      <w:r w:rsidRPr="00234042">
        <w:rPr>
          <w:snapToGrid w:val="0"/>
        </w:rPr>
        <w:t>id-ReferenceTimeInformationReport</w:t>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57</w:t>
      </w:r>
    </w:p>
    <w:p w14:paraId="0AE490A7" w14:textId="77777777" w:rsidR="003229AC" w:rsidRPr="00234042" w:rsidRDefault="003229AC" w:rsidP="003229AC">
      <w:pPr>
        <w:pStyle w:val="PL"/>
        <w:rPr>
          <w:snapToGrid w:val="0"/>
        </w:rPr>
      </w:pPr>
      <w:r w:rsidRPr="00234042">
        <w:rPr>
          <w:snapToGrid w:val="0"/>
        </w:rPr>
        <w:t>id-ReferenceTimeInformationReportingControl</w:t>
      </w:r>
      <w:r w:rsidRPr="00234042">
        <w:rPr>
          <w:snapToGrid w:val="0"/>
        </w:rPr>
        <w:tab/>
      </w:r>
      <w:r w:rsidRPr="00234042">
        <w:rPr>
          <w:rFonts w:eastAsia="SimSun"/>
          <w:snapToGrid w:val="0"/>
        </w:rPr>
        <w:t>ProcedureCode</w:t>
      </w:r>
      <w:r w:rsidRPr="00234042">
        <w:rPr>
          <w:snapToGrid w:val="0"/>
        </w:rPr>
        <w:t xml:space="preserve"> ::= 58</w:t>
      </w:r>
    </w:p>
    <w:p w14:paraId="7D8E1A06" w14:textId="77777777" w:rsidR="00F56CDB" w:rsidRPr="00234042" w:rsidRDefault="00F56CDB" w:rsidP="00F56CDB">
      <w:pPr>
        <w:pStyle w:val="PL"/>
        <w:rPr>
          <w:snapToGrid w:val="0"/>
        </w:rPr>
      </w:pPr>
      <w:r w:rsidRPr="00234042">
        <w:rPr>
          <w:snapToGrid w:val="0"/>
        </w:rPr>
        <w:t>id-BroadcastContextSetu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9</w:t>
      </w:r>
    </w:p>
    <w:p w14:paraId="4F8963B2" w14:textId="77777777" w:rsidR="00F56CDB" w:rsidRPr="00234042" w:rsidRDefault="00F56CDB" w:rsidP="00F56CDB">
      <w:pPr>
        <w:pStyle w:val="PL"/>
        <w:rPr>
          <w:snapToGrid w:val="0"/>
        </w:rPr>
      </w:pPr>
      <w:r w:rsidRPr="00234042">
        <w:rPr>
          <w:snapToGrid w:val="0"/>
        </w:rPr>
        <w:t>id-BroadcastContextRelea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60</w:t>
      </w:r>
    </w:p>
    <w:p w14:paraId="64C285E5" w14:textId="77777777" w:rsidR="00F56CDB" w:rsidRPr="00234042" w:rsidRDefault="00F56CDB" w:rsidP="00F56CDB">
      <w:pPr>
        <w:pStyle w:val="PL"/>
        <w:rPr>
          <w:rFonts w:eastAsia="Yu Mincho"/>
          <w:snapToGrid w:val="0"/>
        </w:rPr>
      </w:pPr>
      <w:r w:rsidRPr="00234042">
        <w:rPr>
          <w:snapToGrid w:val="0"/>
        </w:rPr>
        <w:t>id-BroadcastContextReleaseRequest</w:t>
      </w:r>
      <w:r w:rsidRPr="00234042">
        <w:rPr>
          <w:snapToGrid w:val="0"/>
        </w:rPr>
        <w:tab/>
      </w:r>
      <w:r w:rsidRPr="00234042">
        <w:rPr>
          <w:snapToGrid w:val="0"/>
        </w:rPr>
        <w:tab/>
      </w:r>
      <w:r w:rsidRPr="00234042">
        <w:rPr>
          <w:snapToGrid w:val="0"/>
        </w:rPr>
        <w:tab/>
        <w:t>ProcedureCode ::= 61</w:t>
      </w:r>
    </w:p>
    <w:p w14:paraId="1597810E" w14:textId="77777777" w:rsidR="00F56CDB" w:rsidRPr="00234042" w:rsidRDefault="00F56CDB" w:rsidP="00F56CDB">
      <w:pPr>
        <w:pStyle w:val="PL"/>
        <w:rPr>
          <w:snapToGrid w:val="0"/>
        </w:rPr>
      </w:pPr>
      <w:r w:rsidRPr="00234042">
        <w:rPr>
          <w:snapToGrid w:val="0"/>
        </w:rPr>
        <w:t>id-BroadcastContextModification</w:t>
      </w:r>
      <w:r w:rsidRPr="00234042">
        <w:rPr>
          <w:snapToGrid w:val="0"/>
        </w:rPr>
        <w:tab/>
      </w:r>
      <w:r w:rsidRPr="00234042">
        <w:rPr>
          <w:snapToGrid w:val="0"/>
        </w:rPr>
        <w:tab/>
      </w:r>
      <w:r w:rsidRPr="00234042">
        <w:rPr>
          <w:snapToGrid w:val="0"/>
        </w:rPr>
        <w:tab/>
      </w:r>
      <w:r w:rsidRPr="00234042">
        <w:rPr>
          <w:snapToGrid w:val="0"/>
        </w:rPr>
        <w:tab/>
        <w:t>ProcedureCode ::= 62</w:t>
      </w:r>
    </w:p>
    <w:p w14:paraId="703EA7E9" w14:textId="77777777" w:rsidR="00F56CDB" w:rsidRPr="00234042" w:rsidRDefault="00F56CDB" w:rsidP="00F56CDB">
      <w:pPr>
        <w:pStyle w:val="PL"/>
        <w:rPr>
          <w:rFonts w:eastAsia="SimSun"/>
          <w:snapToGrid w:val="0"/>
        </w:rPr>
      </w:pPr>
      <w:r w:rsidRPr="00234042">
        <w:t>id-MulticastGroupPaging</w:t>
      </w:r>
      <w:r w:rsidRPr="00234042">
        <w:tab/>
      </w:r>
      <w:r w:rsidRPr="00234042">
        <w:tab/>
      </w:r>
      <w:r w:rsidRPr="00234042">
        <w:tab/>
      </w:r>
      <w:r w:rsidRPr="00234042">
        <w:tab/>
      </w:r>
      <w:r w:rsidRPr="00234042">
        <w:tab/>
      </w:r>
      <w:r w:rsidRPr="00234042">
        <w:tab/>
      </w:r>
      <w:r w:rsidRPr="00234042">
        <w:rPr>
          <w:snapToGrid w:val="0"/>
        </w:rPr>
        <w:t>ProcedureCode ::= 63</w:t>
      </w:r>
    </w:p>
    <w:p w14:paraId="2EBC8DD5" w14:textId="77777777" w:rsidR="00F56CDB" w:rsidRPr="00234042" w:rsidRDefault="00F56CDB" w:rsidP="003F618E">
      <w:pPr>
        <w:pStyle w:val="PL"/>
      </w:pPr>
      <w:r w:rsidRPr="00234042">
        <w:t>id-MulticastContextSetup</w:t>
      </w:r>
      <w:r w:rsidRPr="00234042">
        <w:tab/>
      </w:r>
      <w:r w:rsidRPr="00234042">
        <w:tab/>
      </w:r>
      <w:r w:rsidRPr="00234042">
        <w:tab/>
      </w:r>
      <w:r w:rsidRPr="00234042">
        <w:tab/>
      </w:r>
      <w:r w:rsidRPr="00234042">
        <w:tab/>
        <w:t>ProcedureCode ::= 64</w:t>
      </w:r>
    </w:p>
    <w:p w14:paraId="1299E558" w14:textId="77777777" w:rsidR="00F56CDB" w:rsidRPr="00234042" w:rsidRDefault="00F56CDB" w:rsidP="003F618E">
      <w:pPr>
        <w:pStyle w:val="PL"/>
      </w:pPr>
      <w:r w:rsidRPr="00234042">
        <w:t>id-MulticastContextRelease</w:t>
      </w:r>
      <w:r w:rsidRPr="00234042">
        <w:tab/>
      </w:r>
      <w:r w:rsidRPr="00234042">
        <w:tab/>
      </w:r>
      <w:r w:rsidRPr="00234042">
        <w:tab/>
      </w:r>
      <w:r w:rsidRPr="00234042">
        <w:tab/>
      </w:r>
      <w:r w:rsidRPr="00234042">
        <w:tab/>
        <w:t>ProcedureCode ::= 65</w:t>
      </w:r>
    </w:p>
    <w:p w14:paraId="350026F4" w14:textId="77777777" w:rsidR="00F56CDB" w:rsidRPr="00234042" w:rsidRDefault="00F56CDB" w:rsidP="003F618E">
      <w:pPr>
        <w:pStyle w:val="PL"/>
      </w:pPr>
      <w:r w:rsidRPr="00234042">
        <w:t>id-MulticastContextReleaseRequest</w:t>
      </w:r>
      <w:r w:rsidRPr="00234042">
        <w:tab/>
      </w:r>
      <w:r w:rsidRPr="00234042">
        <w:tab/>
      </w:r>
      <w:r w:rsidRPr="00234042">
        <w:tab/>
        <w:t>ProcedureCode ::= 66</w:t>
      </w:r>
    </w:p>
    <w:p w14:paraId="61E32B24" w14:textId="77777777" w:rsidR="00F56CDB" w:rsidRPr="00234042" w:rsidRDefault="00F56CDB" w:rsidP="003F618E">
      <w:pPr>
        <w:pStyle w:val="PL"/>
      </w:pPr>
      <w:r w:rsidRPr="00234042">
        <w:t>id-MulticastContextModification</w:t>
      </w:r>
      <w:r w:rsidRPr="00234042">
        <w:tab/>
      </w:r>
      <w:r w:rsidRPr="00234042">
        <w:tab/>
      </w:r>
      <w:r w:rsidRPr="00234042">
        <w:tab/>
      </w:r>
      <w:r w:rsidRPr="00234042">
        <w:tab/>
        <w:t>ProcedureCode ::= 67</w:t>
      </w:r>
    </w:p>
    <w:p w14:paraId="62FAEF60" w14:textId="77777777" w:rsidR="00F56CDB" w:rsidRPr="00234042" w:rsidRDefault="00F56CDB" w:rsidP="003F618E">
      <w:pPr>
        <w:pStyle w:val="PL"/>
      </w:pPr>
      <w:r w:rsidRPr="00234042">
        <w:t>id-MulticastDistributionSetup</w:t>
      </w:r>
      <w:r w:rsidRPr="00234042">
        <w:tab/>
      </w:r>
      <w:r w:rsidRPr="00234042">
        <w:tab/>
      </w:r>
      <w:r w:rsidRPr="00234042">
        <w:tab/>
      </w:r>
      <w:r w:rsidRPr="00234042">
        <w:tab/>
        <w:t>ProcedureCode ::= 68</w:t>
      </w:r>
    </w:p>
    <w:p w14:paraId="4FBE13E9" w14:textId="77777777" w:rsidR="00F56CDB" w:rsidRPr="00234042" w:rsidRDefault="00F56CDB" w:rsidP="003F618E">
      <w:pPr>
        <w:pStyle w:val="PL"/>
      </w:pPr>
      <w:r w:rsidRPr="00234042">
        <w:t>id-MulticastDistributionRelease</w:t>
      </w:r>
      <w:r w:rsidRPr="00234042">
        <w:tab/>
      </w:r>
      <w:r w:rsidRPr="00234042">
        <w:tab/>
      </w:r>
      <w:r w:rsidRPr="00234042">
        <w:tab/>
      </w:r>
      <w:r w:rsidRPr="00234042">
        <w:tab/>
        <w:t>ProcedureCode ::= 69</w:t>
      </w:r>
    </w:p>
    <w:p w14:paraId="4A0EA9E9" w14:textId="77777777" w:rsidR="00991704" w:rsidRPr="00234042" w:rsidRDefault="00991704" w:rsidP="00991704">
      <w:pPr>
        <w:pStyle w:val="PL"/>
        <w:rPr>
          <w:snapToGrid w:val="0"/>
        </w:rPr>
      </w:pPr>
      <w:r w:rsidRPr="00234042">
        <w:rPr>
          <w:snapToGrid w:val="0"/>
        </w:rPr>
        <w:t>id-PDCMeasurementInit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0</w:t>
      </w:r>
    </w:p>
    <w:p w14:paraId="2F992870" w14:textId="77777777" w:rsidR="00991704" w:rsidRPr="00234042" w:rsidRDefault="00991704" w:rsidP="00991704">
      <w:pPr>
        <w:pStyle w:val="PL"/>
        <w:rPr>
          <w:snapToGrid w:val="0"/>
        </w:rPr>
      </w:pPr>
      <w:r w:rsidRPr="00234042">
        <w:rPr>
          <w:snapToGrid w:val="0"/>
        </w:rPr>
        <w:t>id-PDC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1</w:t>
      </w:r>
    </w:p>
    <w:p w14:paraId="21B10D88" w14:textId="77777777" w:rsidR="00991704" w:rsidRPr="00234042" w:rsidRDefault="00991704" w:rsidP="003F618E">
      <w:pPr>
        <w:pStyle w:val="PL"/>
        <w:rPr>
          <w:snapToGrid w:val="0"/>
        </w:rPr>
      </w:pPr>
      <w:r w:rsidRPr="00234042">
        <w:rPr>
          <w:snapToGrid w:val="0"/>
        </w:rPr>
        <w:t>id-PDCMeasurementInitiationRequest</w:t>
      </w:r>
      <w:r w:rsidRPr="00234042">
        <w:rPr>
          <w:snapToGrid w:val="0"/>
        </w:rPr>
        <w:tab/>
      </w:r>
      <w:r w:rsidRPr="00234042">
        <w:rPr>
          <w:snapToGrid w:val="0"/>
        </w:rPr>
        <w:tab/>
      </w:r>
      <w:r w:rsidRPr="00234042">
        <w:rPr>
          <w:snapToGrid w:val="0"/>
        </w:rPr>
        <w:tab/>
        <w:t>ProcedureCode ::= 72</w:t>
      </w:r>
    </w:p>
    <w:p w14:paraId="2060E0C4" w14:textId="77777777" w:rsidR="00991704" w:rsidRPr="00234042" w:rsidRDefault="00991704" w:rsidP="003F618E">
      <w:pPr>
        <w:pStyle w:val="PL"/>
        <w:rPr>
          <w:snapToGrid w:val="0"/>
        </w:rPr>
      </w:pPr>
      <w:r w:rsidRPr="00234042">
        <w:rPr>
          <w:snapToGrid w:val="0"/>
        </w:rPr>
        <w:t>id-PDCMeasurementInitiationResponse</w:t>
      </w:r>
      <w:r w:rsidRPr="00234042">
        <w:rPr>
          <w:snapToGrid w:val="0"/>
        </w:rPr>
        <w:tab/>
      </w:r>
      <w:r w:rsidRPr="00234042">
        <w:rPr>
          <w:snapToGrid w:val="0"/>
        </w:rPr>
        <w:tab/>
      </w:r>
      <w:r w:rsidRPr="00234042">
        <w:rPr>
          <w:snapToGrid w:val="0"/>
        </w:rPr>
        <w:tab/>
        <w:t>ProcedureCode ::= 73</w:t>
      </w:r>
    </w:p>
    <w:p w14:paraId="3F9B882F" w14:textId="77777777" w:rsidR="00991704" w:rsidRPr="00234042" w:rsidRDefault="00991704" w:rsidP="003F618E">
      <w:pPr>
        <w:pStyle w:val="PL"/>
        <w:rPr>
          <w:snapToGrid w:val="0"/>
        </w:rPr>
      </w:pPr>
      <w:r w:rsidRPr="00234042">
        <w:rPr>
          <w:snapToGrid w:val="0"/>
        </w:rPr>
        <w:t>id-PDCMeasurementInitiationFailure</w:t>
      </w:r>
      <w:r w:rsidRPr="00234042">
        <w:rPr>
          <w:snapToGrid w:val="0"/>
        </w:rPr>
        <w:tab/>
      </w:r>
      <w:r w:rsidRPr="00234042">
        <w:rPr>
          <w:snapToGrid w:val="0"/>
        </w:rPr>
        <w:tab/>
      </w:r>
      <w:r w:rsidRPr="00234042">
        <w:rPr>
          <w:snapToGrid w:val="0"/>
        </w:rPr>
        <w:tab/>
        <w:t>ProcedureCode ::= 74</w:t>
      </w:r>
    </w:p>
    <w:p w14:paraId="4CC449C4" w14:textId="77777777" w:rsidR="004377D3" w:rsidRPr="00234042" w:rsidRDefault="004377D3" w:rsidP="009E6EC2">
      <w:pPr>
        <w:pStyle w:val="PL"/>
        <w:rPr>
          <w:snapToGrid w:val="0"/>
        </w:rPr>
      </w:pPr>
      <w:r w:rsidRPr="00234042">
        <w:rPr>
          <w:snapToGrid w:val="0"/>
        </w:rPr>
        <w:t>id-pRSConfigurationEx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5</w:t>
      </w:r>
    </w:p>
    <w:p w14:paraId="214EC41D" w14:textId="77777777" w:rsidR="004377D3" w:rsidRPr="00234042" w:rsidRDefault="004377D3" w:rsidP="009E6EC2">
      <w:pPr>
        <w:pStyle w:val="PL"/>
        <w:rPr>
          <w:snapToGrid w:val="0"/>
        </w:rPr>
      </w:pPr>
      <w:r w:rsidRPr="00234042">
        <w:rPr>
          <w:snapToGrid w:val="0"/>
        </w:rPr>
        <w:t>id-measurementPreconfiguration</w:t>
      </w:r>
      <w:r w:rsidRPr="00234042">
        <w:rPr>
          <w:snapToGrid w:val="0"/>
        </w:rPr>
        <w:tab/>
      </w:r>
      <w:r w:rsidRPr="00234042">
        <w:rPr>
          <w:snapToGrid w:val="0"/>
        </w:rPr>
        <w:tab/>
      </w:r>
      <w:r w:rsidRPr="00234042">
        <w:rPr>
          <w:snapToGrid w:val="0"/>
        </w:rPr>
        <w:tab/>
      </w:r>
      <w:r w:rsidRPr="00234042">
        <w:rPr>
          <w:snapToGrid w:val="0"/>
        </w:rPr>
        <w:tab/>
        <w:t>ProcedureCode ::= 76</w:t>
      </w:r>
    </w:p>
    <w:p w14:paraId="65C65331" w14:textId="77777777" w:rsidR="004377D3" w:rsidRPr="00234042" w:rsidRDefault="004377D3" w:rsidP="009E6EC2">
      <w:pPr>
        <w:pStyle w:val="PL"/>
        <w:rPr>
          <w:snapToGrid w:val="0"/>
        </w:rPr>
      </w:pPr>
      <w:r w:rsidRPr="00234042">
        <w:rPr>
          <w:snapToGrid w:val="0"/>
        </w:rPr>
        <w:t>id-measurement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7</w:t>
      </w:r>
    </w:p>
    <w:p w14:paraId="047263A9" w14:textId="77777777" w:rsidR="001B0546" w:rsidRPr="00234042" w:rsidRDefault="001B0546" w:rsidP="00454D3D">
      <w:pPr>
        <w:pStyle w:val="PL"/>
        <w:rPr>
          <w:rFonts w:eastAsia="SimSun"/>
          <w:snapToGrid w:val="0"/>
        </w:rPr>
      </w:pPr>
      <w:r w:rsidRPr="00234042">
        <w:rPr>
          <w:snapToGrid w:val="0"/>
        </w:rPr>
        <w:t>id-QoEInformationTransf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78</w:t>
      </w:r>
    </w:p>
    <w:p w14:paraId="3365EA3D" w14:textId="77777777" w:rsidR="00F530A5" w:rsidRPr="00234042" w:rsidRDefault="00F530A5" w:rsidP="003F618E">
      <w:pPr>
        <w:pStyle w:val="PL"/>
        <w:rPr>
          <w:snapToGrid w:val="0"/>
        </w:rPr>
      </w:pPr>
      <w:r w:rsidRPr="00234042">
        <w:rPr>
          <w:snapToGrid w:val="0"/>
        </w:rPr>
        <w:t>id-PDCMeasurementTerminationCommand</w:t>
      </w:r>
      <w:r w:rsidRPr="00234042">
        <w:rPr>
          <w:snapToGrid w:val="0"/>
        </w:rPr>
        <w:tab/>
      </w:r>
      <w:r w:rsidRPr="00234042">
        <w:rPr>
          <w:snapToGrid w:val="0"/>
        </w:rPr>
        <w:tab/>
      </w:r>
      <w:r w:rsidRPr="00234042">
        <w:rPr>
          <w:snapToGrid w:val="0"/>
        </w:rPr>
        <w:tab/>
        <w:t>ProcedureCode ::= 79</w:t>
      </w:r>
    </w:p>
    <w:p w14:paraId="67D80791" w14:textId="77777777" w:rsidR="00F530A5" w:rsidRPr="00234042" w:rsidRDefault="00F530A5" w:rsidP="003F618E">
      <w:pPr>
        <w:pStyle w:val="PL"/>
        <w:rPr>
          <w:snapToGrid w:val="0"/>
        </w:rPr>
      </w:pPr>
      <w:r w:rsidRPr="00234042">
        <w:rPr>
          <w:snapToGrid w:val="0"/>
        </w:rPr>
        <w:t xml:space="preserve">id-PDCMeasurementFailureIndication </w:t>
      </w:r>
      <w:r w:rsidRPr="00234042">
        <w:rPr>
          <w:snapToGrid w:val="0"/>
        </w:rPr>
        <w:tab/>
      </w:r>
      <w:r w:rsidRPr="00234042">
        <w:rPr>
          <w:snapToGrid w:val="0"/>
        </w:rPr>
        <w:tab/>
      </w:r>
      <w:r w:rsidRPr="00234042">
        <w:rPr>
          <w:snapToGrid w:val="0"/>
        </w:rPr>
        <w:tab/>
        <w:t>ProcedureCode ::= 80</w:t>
      </w:r>
    </w:p>
    <w:p w14:paraId="3D50132D" w14:textId="13C980C9" w:rsidR="00E00E22" w:rsidRPr="00234042" w:rsidRDefault="00E00E22" w:rsidP="003F618E">
      <w:pPr>
        <w:pStyle w:val="PL"/>
        <w:rPr>
          <w:snapToGrid w:val="0"/>
        </w:rPr>
      </w:pPr>
      <w:r w:rsidRPr="00234042">
        <w:rPr>
          <w:snapToGrid w:val="0"/>
        </w:rPr>
        <w:t>id-</w:t>
      </w:r>
      <w:r w:rsidRPr="00234042">
        <w:t>PosSystemInformationDeliveryCommand</w:t>
      </w:r>
      <w:r w:rsidRPr="00234042">
        <w:rPr>
          <w:snapToGrid w:val="0"/>
        </w:rPr>
        <w:tab/>
      </w:r>
      <w:r w:rsidRPr="00234042">
        <w:rPr>
          <w:snapToGrid w:val="0"/>
        </w:rPr>
        <w:tab/>
        <w:t>ProcedureCode ::= 81</w:t>
      </w:r>
    </w:p>
    <w:p w14:paraId="65A7249C" w14:textId="77777777" w:rsidR="00E52955" w:rsidRPr="00234042" w:rsidRDefault="00E52955" w:rsidP="00A069E8">
      <w:pPr>
        <w:pStyle w:val="PL"/>
        <w:rPr>
          <w:rFonts w:eastAsia="SimSun"/>
          <w:snapToGrid w:val="0"/>
        </w:rPr>
      </w:pPr>
    </w:p>
    <w:p w14:paraId="583453D4" w14:textId="77777777" w:rsidR="00F970C9" w:rsidRPr="00234042" w:rsidRDefault="00F970C9" w:rsidP="00636D83">
      <w:pPr>
        <w:pStyle w:val="PL"/>
        <w:rPr>
          <w:rFonts w:eastAsia="SimSun"/>
          <w:snapToGrid w:val="0"/>
        </w:rPr>
      </w:pPr>
    </w:p>
    <w:p w14:paraId="6A80E014" w14:textId="77777777" w:rsidR="00F970C9" w:rsidRPr="00234042" w:rsidRDefault="00F970C9" w:rsidP="00BE5D48">
      <w:pPr>
        <w:pStyle w:val="PL"/>
        <w:rPr>
          <w:snapToGrid w:val="0"/>
        </w:rPr>
      </w:pPr>
    </w:p>
    <w:p w14:paraId="6D2146F7" w14:textId="77777777" w:rsidR="00F970C9" w:rsidRPr="00234042" w:rsidRDefault="00F970C9" w:rsidP="00BE5D48">
      <w:pPr>
        <w:pStyle w:val="PL"/>
        <w:rPr>
          <w:snapToGrid w:val="0"/>
        </w:rPr>
      </w:pPr>
      <w:r w:rsidRPr="00234042">
        <w:rPr>
          <w:snapToGrid w:val="0"/>
        </w:rPr>
        <w:t>-- **************************************************************</w:t>
      </w:r>
    </w:p>
    <w:p w14:paraId="30AC5A8E" w14:textId="77777777" w:rsidR="00F970C9" w:rsidRPr="00234042" w:rsidRDefault="00F970C9" w:rsidP="00BE5D48">
      <w:pPr>
        <w:pStyle w:val="PL"/>
        <w:rPr>
          <w:snapToGrid w:val="0"/>
        </w:rPr>
      </w:pPr>
      <w:r w:rsidRPr="00234042">
        <w:rPr>
          <w:snapToGrid w:val="0"/>
        </w:rPr>
        <w:t>--</w:t>
      </w:r>
    </w:p>
    <w:p w14:paraId="5F1AD7EB" w14:textId="77777777" w:rsidR="00F970C9" w:rsidRPr="00234042" w:rsidRDefault="00F970C9" w:rsidP="00A423D1">
      <w:pPr>
        <w:pStyle w:val="PL"/>
        <w:outlineLvl w:val="3"/>
      </w:pPr>
      <w:r w:rsidRPr="00234042">
        <w:rPr>
          <w:snapToGrid w:val="0"/>
        </w:rPr>
        <w:t>-</w:t>
      </w:r>
      <w:r w:rsidRPr="00234042">
        <w:t>- Extension constants</w:t>
      </w:r>
    </w:p>
    <w:p w14:paraId="23DA4683" w14:textId="77777777" w:rsidR="00F970C9" w:rsidRPr="00234042" w:rsidRDefault="00F970C9" w:rsidP="00BE5D48">
      <w:pPr>
        <w:pStyle w:val="PL"/>
        <w:rPr>
          <w:snapToGrid w:val="0"/>
        </w:rPr>
      </w:pPr>
      <w:r w:rsidRPr="00234042">
        <w:rPr>
          <w:snapToGrid w:val="0"/>
        </w:rPr>
        <w:t>--</w:t>
      </w:r>
    </w:p>
    <w:p w14:paraId="07CFD7E6" w14:textId="77777777" w:rsidR="00F970C9" w:rsidRPr="00234042" w:rsidRDefault="00F970C9" w:rsidP="00BE5D48">
      <w:pPr>
        <w:pStyle w:val="PL"/>
        <w:rPr>
          <w:snapToGrid w:val="0"/>
        </w:rPr>
      </w:pPr>
      <w:r w:rsidRPr="00234042">
        <w:rPr>
          <w:snapToGrid w:val="0"/>
        </w:rPr>
        <w:t>-- **************************************************************</w:t>
      </w:r>
    </w:p>
    <w:p w14:paraId="4B9A50E5" w14:textId="77777777" w:rsidR="00F970C9" w:rsidRPr="00234042" w:rsidRDefault="00F970C9" w:rsidP="00BE5D48">
      <w:pPr>
        <w:pStyle w:val="PL"/>
        <w:rPr>
          <w:snapToGrid w:val="0"/>
        </w:rPr>
      </w:pPr>
    </w:p>
    <w:p w14:paraId="7A1E3FD3" w14:textId="77777777" w:rsidR="00F970C9" w:rsidRPr="00234042" w:rsidRDefault="00F970C9" w:rsidP="00BE5D48">
      <w:pPr>
        <w:pStyle w:val="PL"/>
        <w:rPr>
          <w:snapToGrid w:val="0"/>
        </w:rPr>
      </w:pPr>
      <w:r w:rsidRPr="00234042">
        <w:rPr>
          <w:snapToGrid w:val="0"/>
        </w:rPr>
        <w:t>maxPrivate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75836B4C" w14:textId="77777777" w:rsidR="00F970C9" w:rsidRPr="00234042" w:rsidRDefault="00F970C9" w:rsidP="00BE5D48">
      <w:pPr>
        <w:pStyle w:val="PL"/>
        <w:rPr>
          <w:snapToGrid w:val="0"/>
        </w:rPr>
      </w:pPr>
      <w:r w:rsidRPr="00234042">
        <w:rPr>
          <w:snapToGrid w:val="0"/>
        </w:rPr>
        <w:t>maxProtocolExtens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4DB8474F" w14:textId="77777777" w:rsidR="00F970C9" w:rsidRPr="00234042" w:rsidRDefault="00F970C9" w:rsidP="00BE5D48">
      <w:pPr>
        <w:pStyle w:val="PL"/>
        <w:rPr>
          <w:snapToGrid w:val="0"/>
        </w:rPr>
      </w:pPr>
      <w:r w:rsidRPr="00234042">
        <w:rPr>
          <w:snapToGrid w:val="0"/>
        </w:rPr>
        <w:t>maxProtocol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31946F8D" w14:textId="77777777" w:rsidR="00F970C9" w:rsidRPr="00234042" w:rsidRDefault="00F970C9" w:rsidP="00BE5D48">
      <w:pPr>
        <w:pStyle w:val="PL"/>
        <w:rPr>
          <w:snapToGrid w:val="0"/>
        </w:rPr>
      </w:pPr>
      <w:r w:rsidRPr="00234042">
        <w:rPr>
          <w:snapToGrid w:val="0"/>
        </w:rPr>
        <w:t>-- **************************************************************</w:t>
      </w:r>
    </w:p>
    <w:p w14:paraId="26884380" w14:textId="77777777" w:rsidR="00F970C9" w:rsidRPr="00234042" w:rsidRDefault="00F970C9" w:rsidP="00BE5D48">
      <w:pPr>
        <w:pStyle w:val="PL"/>
        <w:rPr>
          <w:snapToGrid w:val="0"/>
        </w:rPr>
      </w:pPr>
      <w:r w:rsidRPr="00234042">
        <w:rPr>
          <w:snapToGrid w:val="0"/>
        </w:rPr>
        <w:t>--</w:t>
      </w:r>
    </w:p>
    <w:p w14:paraId="54923FB8" w14:textId="77777777" w:rsidR="00F970C9" w:rsidRPr="00234042" w:rsidRDefault="00F970C9" w:rsidP="00A423D1">
      <w:pPr>
        <w:pStyle w:val="PL"/>
        <w:outlineLvl w:val="3"/>
        <w:rPr>
          <w:snapToGrid w:val="0"/>
        </w:rPr>
      </w:pPr>
      <w:r w:rsidRPr="00234042">
        <w:rPr>
          <w:snapToGrid w:val="0"/>
        </w:rPr>
        <w:t>-- Lists</w:t>
      </w:r>
    </w:p>
    <w:p w14:paraId="09A354DB" w14:textId="77777777" w:rsidR="00F970C9" w:rsidRPr="00234042" w:rsidRDefault="00F970C9" w:rsidP="00BE5D48">
      <w:pPr>
        <w:pStyle w:val="PL"/>
        <w:rPr>
          <w:snapToGrid w:val="0"/>
        </w:rPr>
      </w:pPr>
      <w:r w:rsidRPr="00234042">
        <w:rPr>
          <w:snapToGrid w:val="0"/>
        </w:rPr>
        <w:t>--</w:t>
      </w:r>
    </w:p>
    <w:p w14:paraId="59FB1552" w14:textId="77777777" w:rsidR="00F970C9" w:rsidRPr="00234042" w:rsidRDefault="00F970C9" w:rsidP="00BE5D48">
      <w:pPr>
        <w:pStyle w:val="PL"/>
        <w:rPr>
          <w:snapToGrid w:val="0"/>
        </w:rPr>
      </w:pPr>
      <w:r w:rsidRPr="00234042">
        <w:rPr>
          <w:snapToGrid w:val="0"/>
        </w:rPr>
        <w:t>-- **************************************************************</w:t>
      </w:r>
    </w:p>
    <w:p w14:paraId="106DDABC" w14:textId="77777777" w:rsidR="00F970C9" w:rsidRPr="00234042" w:rsidRDefault="00F970C9" w:rsidP="00BE5D48">
      <w:pPr>
        <w:pStyle w:val="PL"/>
        <w:rPr>
          <w:snapToGrid w:val="0"/>
        </w:rPr>
      </w:pPr>
    </w:p>
    <w:p w14:paraId="616D2002" w14:textId="77777777" w:rsidR="00F970C9" w:rsidRPr="00234042" w:rsidRDefault="00F970C9" w:rsidP="00C854C1">
      <w:pPr>
        <w:pStyle w:val="PL"/>
        <w:rPr>
          <w:rFonts w:eastAsia="SimSun"/>
          <w:snapToGrid w:val="0"/>
        </w:rPr>
      </w:pPr>
      <w:r w:rsidRPr="00234042">
        <w:rPr>
          <w:rFonts w:eastAsia="SimSun"/>
          <w:snapToGrid w:val="0"/>
        </w:rPr>
        <w:t>maxNRARFC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Pr="00234042">
        <w:rPr>
          <w:snapToGrid w:val="0"/>
        </w:rPr>
        <w:t>3279165</w:t>
      </w:r>
    </w:p>
    <w:p w14:paraId="3271D208" w14:textId="77777777" w:rsidR="00F970C9" w:rsidRPr="00234042" w:rsidRDefault="00F970C9" w:rsidP="00BE5D48">
      <w:pPr>
        <w:pStyle w:val="PL"/>
        <w:rPr>
          <w:snapToGrid w:val="0"/>
        </w:rPr>
      </w:pPr>
      <w:r w:rsidRPr="00234042">
        <w:rPr>
          <w:snapToGrid w:val="0"/>
        </w:rPr>
        <w:t>maxnoofErro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5393468F" w14:textId="77777777" w:rsidR="00F970C9" w:rsidRPr="00234042" w:rsidRDefault="00F970C9" w:rsidP="00BE5D48">
      <w:pPr>
        <w:pStyle w:val="PL"/>
        <w:rPr>
          <w:snapToGrid w:val="0"/>
        </w:rPr>
      </w:pPr>
      <w:r w:rsidRPr="00234042">
        <w:rPr>
          <w:snapToGrid w:val="0"/>
        </w:rPr>
        <w:t>maxnoofIndividualF1ConnectionsToReset</w:t>
      </w:r>
      <w:r w:rsidRPr="00234042">
        <w:rPr>
          <w:snapToGrid w:val="0"/>
        </w:rPr>
        <w:tab/>
        <w:t xml:space="preserve">INTEGER ::= </w:t>
      </w:r>
      <w:r w:rsidRPr="00234042">
        <w:rPr>
          <w:rFonts w:eastAsia="SimSun"/>
          <w:snapToGrid w:val="0"/>
        </w:rPr>
        <w:t>65536</w:t>
      </w:r>
    </w:p>
    <w:p w14:paraId="5406CAFE" w14:textId="77777777" w:rsidR="00F970C9" w:rsidRPr="00234042" w:rsidRDefault="00F970C9" w:rsidP="00BE5D48">
      <w:pPr>
        <w:pStyle w:val="PL"/>
        <w:rPr>
          <w:snapToGrid w:val="0"/>
        </w:rPr>
      </w:pPr>
      <w:r w:rsidRPr="00234042">
        <w:rPr>
          <w:snapToGrid w:val="0"/>
        </w:rPr>
        <w:t>maxCellingNBD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512</w:t>
      </w:r>
    </w:p>
    <w:p w14:paraId="23A65375" w14:textId="77777777" w:rsidR="00F970C9" w:rsidRPr="00234042" w:rsidRDefault="00F970C9" w:rsidP="00631C56">
      <w:pPr>
        <w:pStyle w:val="PL"/>
        <w:rPr>
          <w:snapToGrid w:val="0"/>
        </w:rPr>
      </w:pPr>
      <w:r w:rsidRPr="00234042">
        <w:rPr>
          <w:snapToGrid w:val="0"/>
        </w:rPr>
        <w:t>maxnoofS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2</w:t>
      </w:r>
    </w:p>
    <w:p w14:paraId="3EDC7989" w14:textId="77777777" w:rsidR="00F970C9" w:rsidRPr="00234042" w:rsidRDefault="00F970C9" w:rsidP="00631C56">
      <w:pPr>
        <w:pStyle w:val="PL"/>
      </w:pPr>
      <w:r w:rsidRPr="00234042">
        <w:t>maxnoofSRBs</w:t>
      </w:r>
      <w:r w:rsidRPr="00234042">
        <w:tab/>
      </w:r>
      <w:r w:rsidRPr="00234042">
        <w:tab/>
      </w:r>
      <w:r w:rsidRPr="00234042">
        <w:tab/>
      </w:r>
      <w:r w:rsidRPr="00234042">
        <w:tab/>
      </w:r>
      <w:r w:rsidRPr="00234042">
        <w:tab/>
      </w:r>
      <w:r w:rsidRPr="00234042">
        <w:tab/>
      </w:r>
      <w:r w:rsidRPr="00234042">
        <w:tab/>
      </w:r>
      <w:r w:rsidRPr="00234042">
        <w:tab/>
        <w:t>INTEGER ::= 8</w:t>
      </w:r>
    </w:p>
    <w:p w14:paraId="2B2F41EE" w14:textId="77777777" w:rsidR="00F970C9" w:rsidRPr="00234042" w:rsidRDefault="00F970C9" w:rsidP="00631C56">
      <w:pPr>
        <w:pStyle w:val="PL"/>
      </w:pPr>
      <w:r w:rsidRPr="00234042">
        <w:t>maxnoofDRBs</w:t>
      </w:r>
      <w:r w:rsidRPr="00234042">
        <w:tab/>
      </w:r>
      <w:r w:rsidRPr="00234042">
        <w:tab/>
      </w:r>
      <w:r w:rsidRPr="00234042">
        <w:tab/>
      </w:r>
      <w:r w:rsidRPr="00234042">
        <w:tab/>
      </w:r>
      <w:r w:rsidRPr="00234042">
        <w:tab/>
      </w:r>
      <w:r w:rsidRPr="00234042">
        <w:tab/>
      </w:r>
      <w:r w:rsidRPr="00234042">
        <w:tab/>
      </w:r>
      <w:r w:rsidRPr="00234042">
        <w:tab/>
        <w:t>INTEGER ::= 64</w:t>
      </w:r>
    </w:p>
    <w:p w14:paraId="4F011409" w14:textId="77777777" w:rsidR="00F970C9" w:rsidRPr="00234042" w:rsidRDefault="00F970C9" w:rsidP="00631C56">
      <w:pPr>
        <w:pStyle w:val="PL"/>
      </w:pPr>
      <w:r w:rsidRPr="00234042">
        <w:t>maxnoofULUPTNLInformation</w:t>
      </w:r>
      <w:r w:rsidRPr="00234042">
        <w:tab/>
      </w:r>
      <w:r w:rsidRPr="00234042">
        <w:tab/>
      </w:r>
      <w:r w:rsidRPr="00234042">
        <w:tab/>
      </w:r>
      <w:r w:rsidRPr="00234042">
        <w:tab/>
        <w:t>INTEGER ::= 2</w:t>
      </w:r>
    </w:p>
    <w:p w14:paraId="776A8F88" w14:textId="77777777" w:rsidR="00F970C9" w:rsidRPr="00234042" w:rsidRDefault="00F970C9" w:rsidP="00631C56">
      <w:pPr>
        <w:pStyle w:val="PL"/>
      </w:pPr>
      <w:r w:rsidRPr="00234042">
        <w:t>maxnoofDLUPTNLInformation</w:t>
      </w:r>
      <w:r w:rsidRPr="00234042">
        <w:tab/>
      </w:r>
      <w:r w:rsidRPr="00234042">
        <w:tab/>
      </w:r>
      <w:r w:rsidRPr="00234042">
        <w:tab/>
      </w:r>
      <w:r w:rsidRPr="00234042">
        <w:tab/>
        <w:t>INTEGER ::= 2</w:t>
      </w:r>
    </w:p>
    <w:p w14:paraId="4E1154AF" w14:textId="77777777" w:rsidR="00F970C9" w:rsidRPr="00234042" w:rsidRDefault="00F970C9" w:rsidP="00C854C1">
      <w:pPr>
        <w:pStyle w:val="PL"/>
        <w:rPr>
          <w:rFonts w:eastAsia="SimSun"/>
        </w:rPr>
      </w:pPr>
      <w:r w:rsidRPr="00234042">
        <w:t>maxnoofBPLMNs</w:t>
      </w:r>
      <w:r w:rsidRPr="00234042">
        <w:tab/>
      </w:r>
      <w:r w:rsidRPr="00234042">
        <w:tab/>
      </w:r>
      <w:r w:rsidRPr="00234042">
        <w:tab/>
      </w:r>
      <w:r w:rsidRPr="00234042">
        <w:tab/>
      </w:r>
      <w:r w:rsidRPr="00234042">
        <w:tab/>
      </w:r>
      <w:r w:rsidRPr="00234042">
        <w:tab/>
      </w:r>
      <w:r w:rsidRPr="00234042">
        <w:tab/>
        <w:t>INTEGER ::= 6</w:t>
      </w:r>
    </w:p>
    <w:p w14:paraId="09EA9638" w14:textId="77777777" w:rsidR="00F970C9" w:rsidRPr="00234042" w:rsidRDefault="00F970C9" w:rsidP="00C854C1">
      <w:pPr>
        <w:pStyle w:val="PL"/>
        <w:rPr>
          <w:rFonts w:eastAsia="SimSun"/>
        </w:rPr>
      </w:pPr>
      <w:r w:rsidRPr="00234042">
        <w:rPr>
          <w:rFonts w:eastAsia="SimSun"/>
        </w:rPr>
        <w:t>maxnoofCandidate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7919141" w14:textId="77777777" w:rsidR="00F970C9" w:rsidRPr="00234042" w:rsidRDefault="00F970C9" w:rsidP="00433B05">
      <w:pPr>
        <w:pStyle w:val="PL"/>
        <w:rPr>
          <w:rFonts w:eastAsia="SimSun"/>
        </w:rPr>
      </w:pPr>
      <w:r w:rsidRPr="00234042">
        <w:rPr>
          <w:rFonts w:eastAsia="SimSun"/>
        </w:rPr>
        <w:t>maxnoofPotential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767E12D9" w14:textId="77777777" w:rsidR="00F970C9" w:rsidRPr="00234042" w:rsidRDefault="00F970C9" w:rsidP="00433B05">
      <w:pPr>
        <w:pStyle w:val="PL"/>
        <w:rPr>
          <w:rFonts w:eastAsia="SimSun"/>
        </w:rPr>
      </w:pPr>
      <w:r w:rsidRPr="00234042">
        <w:rPr>
          <w:rFonts w:eastAsia="SimSun"/>
        </w:rPr>
        <w:t>maxnoofNrCellBan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DA5FD6D" w14:textId="77777777" w:rsidR="00F970C9" w:rsidRPr="00234042" w:rsidRDefault="00F970C9" w:rsidP="006E43A8">
      <w:pPr>
        <w:pStyle w:val="PL"/>
      </w:pPr>
      <w:r w:rsidRPr="00234042">
        <w:rPr>
          <w:rFonts w:eastAsia="SimSun"/>
        </w:rPr>
        <w:t>maxnoofSIBTyp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Pr="00234042">
        <w:t>32</w:t>
      </w:r>
    </w:p>
    <w:p w14:paraId="43F81C55" w14:textId="77777777" w:rsidR="00F970C9" w:rsidRPr="00234042" w:rsidRDefault="00F970C9" w:rsidP="006E43A8">
      <w:pPr>
        <w:pStyle w:val="PL"/>
        <w:rPr>
          <w:rFonts w:eastAsia="SimSun"/>
        </w:rPr>
      </w:pPr>
      <w:r w:rsidRPr="00234042">
        <w:t>maxnoofSITypes</w:t>
      </w:r>
      <w:r w:rsidRPr="00234042">
        <w:tab/>
      </w:r>
      <w:r w:rsidRPr="00234042">
        <w:tab/>
      </w:r>
      <w:r w:rsidRPr="00234042">
        <w:tab/>
      </w:r>
      <w:r w:rsidRPr="00234042">
        <w:tab/>
      </w:r>
      <w:r w:rsidRPr="00234042">
        <w:tab/>
      </w:r>
      <w:r w:rsidRPr="00234042">
        <w:tab/>
      </w:r>
      <w:r w:rsidRPr="00234042">
        <w:tab/>
        <w:t>INTEGER ::= 32</w:t>
      </w:r>
    </w:p>
    <w:p w14:paraId="2063CBA3" w14:textId="77777777" w:rsidR="00F970C9" w:rsidRPr="00234042" w:rsidRDefault="00F970C9" w:rsidP="00636D83">
      <w:pPr>
        <w:pStyle w:val="PL"/>
        <w:rPr>
          <w:rFonts w:eastAsia="SimSun"/>
        </w:rPr>
      </w:pPr>
      <w:r w:rsidRPr="00234042">
        <w:rPr>
          <w:rFonts w:eastAsia="SimSun"/>
        </w:rPr>
        <w:t>maxnoofPaging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512</w:t>
      </w:r>
    </w:p>
    <w:p w14:paraId="2F87EF21" w14:textId="77777777" w:rsidR="00F970C9" w:rsidRPr="00234042" w:rsidRDefault="00F970C9" w:rsidP="00636D83">
      <w:pPr>
        <w:pStyle w:val="PL"/>
        <w:rPr>
          <w:rFonts w:eastAsia="SimSun"/>
        </w:rPr>
      </w:pPr>
      <w:r w:rsidRPr="00234042">
        <w:rPr>
          <w:rFonts w:eastAsia="SimSun"/>
        </w:rPr>
        <w:t>maxnoofTNLAssociation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0CED8056" w14:textId="77777777" w:rsidR="00F970C9" w:rsidRPr="00234042" w:rsidRDefault="00F970C9" w:rsidP="00636D83">
      <w:pPr>
        <w:pStyle w:val="PL"/>
        <w:rPr>
          <w:rFonts w:eastAsia="SimSun"/>
        </w:rPr>
      </w:pPr>
      <w:r w:rsidRPr="00234042">
        <w:rPr>
          <w:rFonts w:eastAsia="SimSun"/>
        </w:rPr>
        <w:t>maxnoofQoSFlow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E611154" w14:textId="77777777" w:rsidR="00F970C9" w:rsidRPr="00234042" w:rsidRDefault="00F970C9" w:rsidP="00486764">
      <w:pPr>
        <w:pStyle w:val="PL"/>
        <w:rPr>
          <w:rFonts w:eastAsia="SimSun"/>
          <w:snapToGrid w:val="0"/>
        </w:rPr>
      </w:pPr>
      <w:r w:rsidRPr="00234042">
        <w:rPr>
          <w:rFonts w:eastAsia="SimSun"/>
          <w:snapToGrid w:val="0"/>
        </w:rPr>
        <w:t>maxnoof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3CE26BD4" w14:textId="77777777" w:rsidR="00F970C9" w:rsidRPr="00234042" w:rsidRDefault="00F970C9" w:rsidP="00486764">
      <w:pPr>
        <w:pStyle w:val="PL"/>
        <w:rPr>
          <w:rFonts w:eastAsia="SimSun"/>
          <w:snapToGrid w:val="0"/>
        </w:rPr>
      </w:pPr>
      <w:r w:rsidRPr="00234042">
        <w:rPr>
          <w:rFonts w:eastAsia="SimSun"/>
          <w:snapToGrid w:val="0"/>
        </w:rPr>
        <w:t>maxCellineN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6</w:t>
      </w:r>
    </w:p>
    <w:p w14:paraId="554F7337" w14:textId="77777777" w:rsidR="00F970C9" w:rsidRPr="00234042" w:rsidRDefault="00F970C9" w:rsidP="00433B05">
      <w:pPr>
        <w:pStyle w:val="PL"/>
        <w:rPr>
          <w:snapToGrid w:val="0"/>
        </w:rPr>
      </w:pPr>
      <w:r w:rsidRPr="00234042">
        <w:rPr>
          <w:rFonts w:eastAsia="SimSun"/>
          <w:snapToGrid w:val="0"/>
        </w:rPr>
        <w:t>maxnoofExtendedBPLMNs</w:t>
      </w:r>
      <w:r w:rsidRPr="00234042">
        <w:rPr>
          <w:rFonts w:eastAsia="SimSun"/>
          <w:snapToGrid w:val="0"/>
        </w:rPr>
        <w:tab/>
      </w:r>
      <w:r w:rsidRPr="00234042">
        <w:rPr>
          <w:snapToGrid w:val="0"/>
        </w:rPr>
        <w:tab/>
      </w:r>
      <w:r w:rsidRPr="00234042">
        <w:rPr>
          <w:snapToGrid w:val="0"/>
        </w:rPr>
        <w:tab/>
      </w:r>
      <w:r w:rsidRPr="00234042">
        <w:rPr>
          <w:snapToGrid w:val="0"/>
        </w:rPr>
        <w:tab/>
      </w:r>
      <w:r w:rsidRPr="00234042">
        <w:rPr>
          <w:snapToGrid w:val="0"/>
        </w:rPr>
        <w:tab/>
        <w:t>INTEGER ::= 6</w:t>
      </w:r>
    </w:p>
    <w:p w14:paraId="6403DE98" w14:textId="77777777" w:rsidR="00B002DF" w:rsidRPr="00234042" w:rsidRDefault="00F970C9" w:rsidP="00B002DF">
      <w:pPr>
        <w:pStyle w:val="PL"/>
        <w:rPr>
          <w:snapToGrid w:val="0"/>
        </w:rPr>
      </w:pPr>
      <w:r w:rsidRPr="00234042">
        <w:rPr>
          <w:snapToGrid w:val="0"/>
          <w:lang w:eastAsia="zh-CN"/>
        </w:rPr>
        <w:t>maxnoofUEID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w:t>
      </w:r>
      <w:r w:rsidRPr="00234042">
        <w:rPr>
          <w:snapToGrid w:val="0"/>
        </w:rPr>
        <w:t xml:space="preserve"> ::= 65536</w:t>
      </w:r>
    </w:p>
    <w:p w14:paraId="037F505A" w14:textId="77777777" w:rsidR="00F970C9" w:rsidRPr="00234042" w:rsidRDefault="00B002DF" w:rsidP="00B002DF">
      <w:pPr>
        <w:pStyle w:val="PL"/>
      </w:pPr>
      <w:r w:rsidRPr="00234042">
        <w:t>maxnoofBPLMNsNR</w:t>
      </w:r>
      <w:r w:rsidR="005000B3" w:rsidRPr="00234042">
        <w:tab/>
      </w:r>
      <w:r w:rsidRPr="00234042">
        <w:tab/>
      </w:r>
      <w:r w:rsidRPr="00234042">
        <w:tab/>
      </w:r>
      <w:r w:rsidRPr="00234042">
        <w:tab/>
      </w:r>
      <w:r w:rsidRPr="00234042">
        <w:tab/>
      </w:r>
      <w:r w:rsidRPr="00234042">
        <w:tab/>
      </w:r>
      <w:r w:rsidR="00C43DB7" w:rsidRPr="00234042">
        <w:tab/>
      </w:r>
      <w:r w:rsidRPr="00234042">
        <w:t>INTEGER ::= 1</w:t>
      </w:r>
      <w:r w:rsidR="005000B3" w:rsidRPr="00234042">
        <w:t>2</w:t>
      </w:r>
    </w:p>
    <w:p w14:paraId="463A4C16" w14:textId="77777777" w:rsidR="009C3515" w:rsidRPr="00234042" w:rsidRDefault="009C3515" w:rsidP="009C3515">
      <w:pPr>
        <w:pStyle w:val="PL"/>
        <w:rPr>
          <w:snapToGrid w:val="0"/>
        </w:rPr>
      </w:pPr>
      <w:r w:rsidRPr="00234042">
        <w:rPr>
          <w:snapToGrid w:val="0"/>
        </w:rPr>
        <w:t>maxnoofUACPLM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2</w:t>
      </w:r>
    </w:p>
    <w:p w14:paraId="4585B518" w14:textId="77777777" w:rsidR="009C3515" w:rsidRPr="00234042" w:rsidRDefault="009C3515" w:rsidP="009C3515">
      <w:pPr>
        <w:pStyle w:val="PL"/>
        <w:rPr>
          <w:snapToGrid w:val="0"/>
          <w:lang w:val="sv-SE"/>
        </w:rPr>
      </w:pPr>
      <w:r w:rsidRPr="00234042">
        <w:rPr>
          <w:snapToGrid w:val="0"/>
          <w:lang w:val="sv-SE"/>
        </w:rPr>
        <w:t>maxnoofUACperPLMN</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64</w:t>
      </w:r>
    </w:p>
    <w:p w14:paraId="35813009" w14:textId="77777777" w:rsidR="001F066F" w:rsidRPr="00234042" w:rsidRDefault="001F066F" w:rsidP="009C3515">
      <w:pPr>
        <w:pStyle w:val="PL"/>
        <w:rPr>
          <w:rFonts w:eastAsia="SimSun"/>
          <w:snapToGrid w:val="0"/>
        </w:rPr>
      </w:pPr>
      <w:r w:rsidRPr="00234042">
        <w:rPr>
          <w:rFonts w:eastAsia="SimSun"/>
          <w:snapToGrid w:val="0"/>
        </w:rPr>
        <w:t>maxnoofAdditionalSI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3</w:t>
      </w:r>
    </w:p>
    <w:p w14:paraId="381CACB3" w14:textId="77777777" w:rsidR="00142D16" w:rsidRPr="00234042" w:rsidRDefault="00142D16" w:rsidP="009C3515">
      <w:pPr>
        <w:pStyle w:val="PL"/>
        <w:rPr>
          <w:rFonts w:eastAsia="SimSun"/>
          <w:snapToGrid w:val="0"/>
        </w:rPr>
      </w:pPr>
      <w:r w:rsidRPr="00234042">
        <w:rPr>
          <w:rFonts w:eastAsia="SimSun"/>
          <w:snapToGrid w:val="0"/>
        </w:rPr>
        <w:t>maxnoo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2E78B7" w:rsidRPr="00234042">
        <w:rPr>
          <w:rFonts w:eastAsia="SimSun"/>
          <w:snapToGrid w:val="0"/>
        </w:rPr>
        <w:t>5120</w:t>
      </w:r>
    </w:p>
    <w:p w14:paraId="3F1A2A4A" w14:textId="77777777" w:rsidR="00F2318F" w:rsidRPr="00234042" w:rsidRDefault="00F2318F" w:rsidP="00F2318F">
      <w:pPr>
        <w:pStyle w:val="PL"/>
        <w:rPr>
          <w:rFonts w:eastAsia="SimSun"/>
          <w:snapToGrid w:val="0"/>
        </w:rPr>
      </w:pPr>
      <w:r w:rsidRPr="00234042">
        <w:rPr>
          <w:rFonts w:eastAsia="SimSun"/>
          <w:snapToGrid w:val="0"/>
        </w:rPr>
        <w:t>maxnoof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69D53BDC" w14:textId="77777777" w:rsidR="00F2318F" w:rsidRPr="00234042" w:rsidRDefault="00F2318F" w:rsidP="00F2318F">
      <w:pPr>
        <w:pStyle w:val="PL"/>
        <w:rPr>
          <w:rFonts w:eastAsia="SimSun"/>
          <w:snapToGrid w:val="0"/>
        </w:rPr>
      </w:pPr>
      <w:r w:rsidRPr="00234042">
        <w:rPr>
          <w:rFonts w:eastAsia="SimSun"/>
          <w:snapToGrid w:val="0"/>
        </w:rPr>
        <w:t>maxnoofGTP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3466651A" w14:textId="77777777" w:rsidR="00A55ED4" w:rsidRPr="00234042" w:rsidRDefault="00A55ED4" w:rsidP="00A55ED4">
      <w:pPr>
        <w:pStyle w:val="PL"/>
        <w:rPr>
          <w:rFonts w:eastAsia="SimSun"/>
          <w:snapToGrid w:val="0"/>
        </w:rPr>
      </w:pPr>
      <w:r w:rsidRPr="00234042">
        <w:rPr>
          <w:rFonts w:eastAsia="SimSun"/>
          <w:snapToGrid w:val="0"/>
        </w:rPr>
        <w:t>maxnoofBHRLCChanne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6</w:t>
      </w:r>
    </w:p>
    <w:p w14:paraId="57416BCA" w14:textId="77777777" w:rsidR="00A55ED4" w:rsidRPr="00234042" w:rsidRDefault="00A55ED4" w:rsidP="00A55ED4">
      <w:pPr>
        <w:pStyle w:val="PL"/>
        <w:rPr>
          <w:rFonts w:eastAsia="SimSun"/>
          <w:snapToGrid w:val="0"/>
        </w:rPr>
      </w:pPr>
      <w:r w:rsidRPr="00234042">
        <w:rPr>
          <w:rFonts w:eastAsia="SimSun"/>
          <w:snapToGrid w:val="0"/>
        </w:rPr>
        <w:t>maxnoofRout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03D0F9F4" w14:textId="77777777" w:rsidR="00A55ED4" w:rsidRPr="00234042" w:rsidRDefault="00A55ED4" w:rsidP="00A55ED4">
      <w:pPr>
        <w:pStyle w:val="PL"/>
        <w:rPr>
          <w:rFonts w:eastAsia="SimSun"/>
          <w:snapToGrid w:val="0"/>
        </w:rPr>
      </w:pPr>
      <w:r w:rsidRPr="00234042">
        <w:rPr>
          <w:rFonts w:eastAsia="SimSun"/>
          <w:snapToGrid w:val="0"/>
        </w:rPr>
        <w:t>maxnoofIABSTC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45</w:t>
      </w:r>
    </w:p>
    <w:p w14:paraId="0311C9C1" w14:textId="77777777" w:rsidR="00A55ED4" w:rsidRPr="00234042" w:rsidRDefault="00A55ED4" w:rsidP="00A55ED4">
      <w:pPr>
        <w:pStyle w:val="PL"/>
        <w:rPr>
          <w:rFonts w:eastAsia="SimSun"/>
          <w:snapToGrid w:val="0"/>
        </w:rPr>
      </w:pPr>
      <w:r w:rsidRPr="00234042">
        <w:rPr>
          <w:rFonts w:eastAsia="SimSun"/>
          <w:snapToGrid w:val="0"/>
        </w:rPr>
        <w:t>maxnoofSymbo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4</w:t>
      </w:r>
    </w:p>
    <w:p w14:paraId="5C75A8DC" w14:textId="77777777" w:rsidR="00A55ED4" w:rsidRPr="00234042" w:rsidRDefault="00A55ED4" w:rsidP="00A55ED4">
      <w:pPr>
        <w:pStyle w:val="PL"/>
        <w:rPr>
          <w:rFonts w:eastAsia="SimSun"/>
          <w:snapToGrid w:val="0"/>
        </w:rPr>
      </w:pPr>
      <w:r w:rsidRPr="00234042">
        <w:rPr>
          <w:rFonts w:eastAsia="SimSun"/>
          <w:snapToGrid w:val="0"/>
        </w:rPr>
        <w:t>maxnoofServing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28DBDF29" w14:textId="77777777" w:rsidR="00A55ED4" w:rsidRPr="00234042" w:rsidRDefault="00A55ED4" w:rsidP="00A55ED4">
      <w:pPr>
        <w:pStyle w:val="PL"/>
        <w:rPr>
          <w:rFonts w:eastAsia="SimSun"/>
          <w:snapToGrid w:val="0"/>
        </w:rPr>
      </w:pPr>
      <w:r w:rsidRPr="00234042">
        <w:rPr>
          <w:rFonts w:eastAsia="SimSun"/>
          <w:snapToGrid w:val="0"/>
        </w:rPr>
        <w:t>maxnoofDU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0</w:t>
      </w:r>
    </w:p>
    <w:p w14:paraId="160CED35" w14:textId="77777777" w:rsidR="00A55ED4" w:rsidRPr="00234042" w:rsidRDefault="00A55ED4" w:rsidP="00A55ED4">
      <w:pPr>
        <w:pStyle w:val="PL"/>
        <w:rPr>
          <w:rFonts w:eastAsia="SimSun"/>
          <w:snapToGrid w:val="0"/>
        </w:rPr>
      </w:pPr>
      <w:r w:rsidRPr="00234042">
        <w:rPr>
          <w:rFonts w:eastAsia="SimSun"/>
          <w:snapToGrid w:val="0"/>
        </w:rPr>
        <w:t>maxnoofHSNA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0</w:t>
      </w:r>
    </w:p>
    <w:p w14:paraId="08F4BE68" w14:textId="77777777" w:rsidR="00A55ED4" w:rsidRPr="00234042" w:rsidRDefault="00A55ED4" w:rsidP="00A55ED4">
      <w:pPr>
        <w:pStyle w:val="PL"/>
        <w:rPr>
          <w:rFonts w:eastAsia="SimSun"/>
          <w:snapToGrid w:val="0"/>
        </w:rPr>
      </w:pPr>
      <w:r w:rsidRPr="00234042">
        <w:rPr>
          <w:rFonts w:eastAsia="SimSun"/>
          <w:snapToGrid w:val="0"/>
        </w:rPr>
        <w:t>maxnoofServedCell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512 </w:t>
      </w:r>
    </w:p>
    <w:p w14:paraId="30395F71" w14:textId="77777777" w:rsidR="00A55ED4" w:rsidRPr="00234042" w:rsidRDefault="00A55ED4" w:rsidP="00A55ED4">
      <w:pPr>
        <w:pStyle w:val="PL"/>
        <w:rPr>
          <w:rFonts w:eastAsia="SimSun"/>
          <w:snapToGrid w:val="0"/>
        </w:rPr>
      </w:pPr>
      <w:r w:rsidRPr="00234042">
        <w:rPr>
          <w:rFonts w:eastAsia="SimSun"/>
          <w:snapToGrid w:val="0"/>
        </w:rPr>
        <w:t>maxnoofChildIABNod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240F4CB7" w14:textId="77777777" w:rsidR="00A55ED4" w:rsidRPr="00234042" w:rsidRDefault="00A55ED4" w:rsidP="00A55ED4">
      <w:pPr>
        <w:pStyle w:val="PL"/>
        <w:rPr>
          <w:rFonts w:eastAsia="SimSun"/>
          <w:snapToGrid w:val="0"/>
        </w:rPr>
      </w:pPr>
      <w:r w:rsidRPr="00234042">
        <w:rPr>
          <w:rFonts w:eastAsia="SimSun"/>
          <w:snapToGrid w:val="0"/>
        </w:rPr>
        <w:t>maxnoofNonUPTrafficMappin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79FEDA13" w14:textId="77777777" w:rsidR="00A55ED4" w:rsidRPr="00234042" w:rsidRDefault="00A55ED4" w:rsidP="00A55ED4">
      <w:pPr>
        <w:pStyle w:val="PL"/>
        <w:rPr>
          <w:rFonts w:eastAsia="SimSun"/>
          <w:snapToGrid w:val="0"/>
        </w:rPr>
      </w:pPr>
      <w:r w:rsidRPr="00234042">
        <w:rPr>
          <w:rFonts w:eastAsia="SimSun"/>
          <w:snapToGrid w:val="0"/>
        </w:rPr>
        <w:t>maxnoofTLA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410103B0" w14:textId="77777777" w:rsidR="00A55ED4" w:rsidRPr="00234042" w:rsidRDefault="00A55ED4" w:rsidP="00A55ED4">
      <w:pPr>
        <w:pStyle w:val="PL"/>
        <w:rPr>
          <w:rFonts w:eastAsia="SimSun"/>
          <w:snapToGrid w:val="0"/>
        </w:rPr>
      </w:pPr>
      <w:r w:rsidRPr="00234042">
        <w:rPr>
          <w:rFonts w:eastAsia="SimSun"/>
          <w:snapToGrid w:val="0"/>
        </w:rPr>
        <w:t>maxnoofMapp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7108864</w:t>
      </w:r>
    </w:p>
    <w:p w14:paraId="5EF74948" w14:textId="77777777" w:rsidR="00A55ED4" w:rsidRPr="00234042" w:rsidRDefault="00A55ED4" w:rsidP="00A55ED4">
      <w:pPr>
        <w:pStyle w:val="PL"/>
        <w:rPr>
          <w:rFonts w:eastAsia="SimSun"/>
          <w:snapToGrid w:val="0"/>
        </w:rPr>
      </w:pPr>
      <w:r w:rsidRPr="00234042">
        <w:rPr>
          <w:rFonts w:eastAsia="SimSun"/>
          <w:snapToGrid w:val="0"/>
        </w:rPr>
        <w:t>maxnoofDS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4FC340E6" w14:textId="77777777" w:rsidR="00A55ED4" w:rsidRPr="00234042" w:rsidRDefault="00A55ED4" w:rsidP="00A55ED4">
      <w:pPr>
        <w:pStyle w:val="PL"/>
        <w:rPr>
          <w:rFonts w:eastAsia="SimSun"/>
          <w:snapToGrid w:val="0"/>
        </w:rPr>
      </w:pPr>
      <w:r w:rsidRPr="00234042">
        <w:rPr>
          <w:rFonts w:eastAsia="SimSun"/>
          <w:snapToGrid w:val="0"/>
        </w:rPr>
        <w:t>maxnoofEgressLink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w:t>
      </w:r>
    </w:p>
    <w:p w14:paraId="109D870F" w14:textId="77777777" w:rsidR="00A55ED4" w:rsidRPr="00234042" w:rsidRDefault="00A55ED4" w:rsidP="00A55ED4">
      <w:pPr>
        <w:pStyle w:val="PL"/>
        <w:rPr>
          <w:rFonts w:eastAsia="SimSun"/>
          <w:snapToGrid w:val="0"/>
        </w:rPr>
      </w:pPr>
      <w:r w:rsidRPr="00234042">
        <w:rPr>
          <w:rFonts w:eastAsia="SimSun"/>
          <w:snapToGrid w:val="0"/>
        </w:rPr>
        <w:t>maxnoofULUPTNLInformationforIAB</w:t>
      </w:r>
      <w:r w:rsidRPr="00234042">
        <w:rPr>
          <w:rFonts w:eastAsia="SimSun"/>
          <w:snapToGrid w:val="0"/>
        </w:rPr>
        <w:tab/>
      </w:r>
      <w:r w:rsidRPr="00234042">
        <w:rPr>
          <w:rFonts w:eastAsia="SimSun"/>
          <w:snapToGrid w:val="0"/>
        </w:rPr>
        <w:tab/>
      </w:r>
      <w:r w:rsidRPr="00234042">
        <w:rPr>
          <w:rFonts w:eastAsia="SimSun"/>
          <w:snapToGrid w:val="0"/>
        </w:rPr>
        <w:tab/>
        <w:t>INTEGER ::= 32678</w:t>
      </w:r>
    </w:p>
    <w:p w14:paraId="0652F337" w14:textId="77777777" w:rsidR="00A55ED4" w:rsidRPr="00234042" w:rsidRDefault="00A55ED4" w:rsidP="00A55ED4">
      <w:pPr>
        <w:pStyle w:val="PL"/>
        <w:rPr>
          <w:rFonts w:eastAsia="SimSun"/>
          <w:snapToGrid w:val="0"/>
        </w:rPr>
      </w:pPr>
      <w:r w:rsidRPr="00234042">
        <w:rPr>
          <w:rFonts w:eastAsia="SimSun"/>
          <w:snapToGrid w:val="0"/>
        </w:rPr>
        <w:t>maxnoofUPTNLAddress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37493144" w14:textId="77777777" w:rsidR="006A7576" w:rsidRPr="00234042" w:rsidRDefault="006A7576" w:rsidP="006A7576">
      <w:pPr>
        <w:pStyle w:val="PL"/>
        <w:rPr>
          <w:rFonts w:eastAsia="SimSun"/>
          <w:snapToGrid w:val="0"/>
        </w:rPr>
      </w:pPr>
      <w:r w:rsidRPr="00234042">
        <w:rPr>
          <w:rFonts w:eastAsia="SimSun"/>
          <w:snapToGrid w:val="0"/>
        </w:rPr>
        <w:t>maxnoofSLDR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w:t>
      </w:r>
    </w:p>
    <w:p w14:paraId="0DF3BE98" w14:textId="77777777" w:rsidR="006A7576" w:rsidRPr="00234042" w:rsidRDefault="006A7576" w:rsidP="006A7576">
      <w:pPr>
        <w:pStyle w:val="PL"/>
        <w:rPr>
          <w:rFonts w:eastAsia="SimSun"/>
          <w:snapToGrid w:val="0"/>
        </w:rPr>
      </w:pPr>
      <w:r w:rsidRPr="00234042">
        <w:rPr>
          <w:rFonts w:eastAsia="SimSun"/>
          <w:snapToGrid w:val="0"/>
        </w:rPr>
        <w:t>maxnoofQoSPara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5AE38C3B" w14:textId="77777777" w:rsidR="006A7576" w:rsidRPr="00234042" w:rsidRDefault="006A7576" w:rsidP="006A7576">
      <w:pPr>
        <w:pStyle w:val="PL"/>
        <w:rPr>
          <w:rFonts w:eastAsia="SimSun"/>
          <w:snapToGrid w:val="0"/>
        </w:rPr>
      </w:pPr>
      <w:r w:rsidRPr="00234042">
        <w:rPr>
          <w:rFonts w:eastAsia="SimSun"/>
          <w:snapToGrid w:val="0"/>
        </w:rPr>
        <w:t>maxnoofPC5QoSFlow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048</w:t>
      </w:r>
    </w:p>
    <w:p w14:paraId="6687AA6B" w14:textId="77777777" w:rsidR="00A069E8" w:rsidRPr="00234042" w:rsidRDefault="00A069E8" w:rsidP="00A069E8">
      <w:pPr>
        <w:pStyle w:val="PL"/>
        <w:rPr>
          <w:rFonts w:eastAsia="SimSun"/>
          <w:snapToGrid w:val="0"/>
        </w:rPr>
      </w:pPr>
      <w:r w:rsidRPr="00234042">
        <w:rPr>
          <w:rFonts w:eastAsia="SimSun"/>
          <w:snapToGrid w:val="0"/>
        </w:rPr>
        <w:t>maxnoofSSBAr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64</w:t>
      </w:r>
    </w:p>
    <w:p w14:paraId="7DA1B5CA" w14:textId="77777777" w:rsidR="00A069E8" w:rsidRPr="00234042" w:rsidRDefault="00A069E8" w:rsidP="00A069E8">
      <w:pPr>
        <w:pStyle w:val="PL"/>
        <w:rPr>
          <w:rFonts w:eastAsia="SimSun"/>
          <w:snapToGrid w:val="0"/>
        </w:rPr>
      </w:pPr>
      <w:r w:rsidRPr="00234042">
        <w:rPr>
          <w:rFonts w:eastAsia="SimSun"/>
          <w:snapToGrid w:val="0"/>
        </w:rPr>
        <w:t>maxnoofPhysicalResourceBlocks</w:t>
      </w:r>
      <w:r w:rsidRPr="00234042">
        <w:rPr>
          <w:rFonts w:eastAsia="SimSun"/>
          <w:snapToGrid w:val="0"/>
        </w:rPr>
        <w:tab/>
      </w:r>
      <w:r w:rsidRPr="00234042">
        <w:rPr>
          <w:rFonts w:eastAsia="SimSun"/>
          <w:snapToGrid w:val="0"/>
        </w:rPr>
        <w:tab/>
      </w:r>
      <w:r w:rsidRPr="00234042">
        <w:rPr>
          <w:rFonts w:eastAsia="SimSun"/>
          <w:snapToGrid w:val="0"/>
        </w:rPr>
        <w:tab/>
        <w:t>INTEGER ::= 275</w:t>
      </w:r>
    </w:p>
    <w:p w14:paraId="3FC80E4E" w14:textId="77777777" w:rsidR="00A069E8" w:rsidRPr="00234042" w:rsidRDefault="00A069E8" w:rsidP="00A069E8">
      <w:pPr>
        <w:pStyle w:val="PL"/>
        <w:rPr>
          <w:rFonts w:eastAsia="SimSun"/>
          <w:snapToGrid w:val="0"/>
        </w:rPr>
      </w:pPr>
      <w:r w:rsidRPr="00234042">
        <w:rPr>
          <w:rFonts w:eastAsia="SimSun"/>
          <w:snapToGrid w:val="0"/>
        </w:rPr>
        <w:t>maxnoofPhysicalResourceBlocks-1</w:t>
      </w:r>
      <w:r w:rsidRPr="00234042">
        <w:rPr>
          <w:rFonts w:eastAsia="SimSun"/>
          <w:snapToGrid w:val="0"/>
        </w:rPr>
        <w:tab/>
      </w:r>
      <w:r w:rsidRPr="00234042">
        <w:rPr>
          <w:rFonts w:eastAsia="SimSun"/>
          <w:snapToGrid w:val="0"/>
        </w:rPr>
        <w:tab/>
      </w:r>
      <w:r w:rsidRPr="00234042">
        <w:rPr>
          <w:rFonts w:eastAsia="SimSun"/>
          <w:snapToGrid w:val="0"/>
        </w:rPr>
        <w:tab/>
        <w:t>INTEGER ::= 274</w:t>
      </w:r>
    </w:p>
    <w:p w14:paraId="78D98CFD" w14:textId="77777777" w:rsidR="00A069E8" w:rsidRPr="00234042" w:rsidRDefault="00A069E8" w:rsidP="00A069E8">
      <w:pPr>
        <w:pStyle w:val="PL"/>
        <w:rPr>
          <w:rFonts w:eastAsia="SimSun"/>
          <w:snapToGrid w:val="0"/>
        </w:rPr>
      </w:pPr>
      <w:r w:rsidRPr="00234042">
        <w:rPr>
          <w:rFonts w:eastAsia="SimSun"/>
          <w:snapToGrid w:val="0"/>
        </w:rPr>
        <w:t>maxnoofPRACHconfi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4D02D120" w14:textId="77777777" w:rsidR="00A069E8" w:rsidRPr="00234042" w:rsidRDefault="00A069E8" w:rsidP="00A069E8">
      <w:pPr>
        <w:pStyle w:val="PL"/>
        <w:rPr>
          <w:rFonts w:eastAsia="SimSun"/>
          <w:snapToGrid w:val="0"/>
        </w:rPr>
      </w:pPr>
      <w:r w:rsidRPr="00234042">
        <w:rPr>
          <w:rFonts w:eastAsia="SimSun"/>
          <w:snapToGrid w:val="0"/>
        </w:rPr>
        <w:t>maxnoofRACH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01DA55A" w14:textId="77777777" w:rsidR="00A069E8" w:rsidRPr="00234042" w:rsidRDefault="00A069E8" w:rsidP="00A069E8">
      <w:pPr>
        <w:pStyle w:val="PL"/>
        <w:rPr>
          <w:rFonts w:eastAsia="SimSun"/>
          <w:snapToGrid w:val="0"/>
        </w:rPr>
      </w:pPr>
      <w:r w:rsidRPr="00234042">
        <w:rPr>
          <w:rFonts w:eastAsia="SimSun"/>
          <w:snapToGrid w:val="0"/>
        </w:rPr>
        <w:t>maxnoofRLF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C5D1051" w14:textId="77777777" w:rsidR="00495DA4" w:rsidRPr="00234042" w:rsidRDefault="00495DA4" w:rsidP="00495DA4">
      <w:pPr>
        <w:pStyle w:val="PL"/>
        <w:rPr>
          <w:rFonts w:eastAsia="SimSun"/>
          <w:snapToGrid w:val="0"/>
        </w:rPr>
      </w:pPr>
      <w:r w:rsidRPr="00234042">
        <w:rPr>
          <w:rFonts w:eastAsia="SimSun"/>
          <w:snapToGrid w:val="0"/>
        </w:rPr>
        <w:t>maxnoofAdditionalPDCPDuplicationTNL</w:t>
      </w:r>
      <w:r w:rsidRPr="00234042">
        <w:rPr>
          <w:rFonts w:eastAsia="SimSun"/>
          <w:snapToGrid w:val="0"/>
        </w:rPr>
        <w:tab/>
      </w:r>
      <w:r w:rsidRPr="00234042">
        <w:rPr>
          <w:rFonts w:eastAsia="SimSun"/>
          <w:snapToGrid w:val="0"/>
        </w:rPr>
        <w:tab/>
        <w:t>INTEGER ::=</w:t>
      </w:r>
      <w:r w:rsidRPr="00234042">
        <w:rPr>
          <w:rFonts w:eastAsia="SimSun"/>
          <w:snapToGrid w:val="0"/>
        </w:rPr>
        <w:tab/>
        <w:t>2</w:t>
      </w:r>
    </w:p>
    <w:p w14:paraId="6947A3C1" w14:textId="77777777" w:rsidR="00495DA4" w:rsidRPr="00234042" w:rsidRDefault="00495DA4" w:rsidP="00495DA4">
      <w:pPr>
        <w:pStyle w:val="PL"/>
        <w:rPr>
          <w:rFonts w:eastAsia="SimSun"/>
          <w:snapToGrid w:val="0"/>
        </w:rPr>
      </w:pPr>
      <w:r w:rsidRPr="00234042">
        <w:rPr>
          <w:rFonts w:eastAsia="SimSun"/>
          <w:snapToGrid w:val="0"/>
        </w:rPr>
        <w:t>maxnoofRLCDuplicationSt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3</w:t>
      </w:r>
    </w:p>
    <w:p w14:paraId="7C621165" w14:textId="77777777" w:rsidR="00387DFF" w:rsidRPr="00234042" w:rsidRDefault="00387DFF" w:rsidP="00495DA4">
      <w:pPr>
        <w:pStyle w:val="PL"/>
        <w:rPr>
          <w:rFonts w:eastAsia="SimSun"/>
          <w:snapToGrid w:val="0"/>
        </w:rPr>
      </w:pPr>
      <w:r w:rsidRPr="00234042">
        <w:rPr>
          <w:rFonts w:eastAsia="SimSun"/>
          <w:snapToGrid w:val="0"/>
        </w:rPr>
        <w:t>maxnoofCHO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8F1E6F" w:rsidRPr="00234042">
        <w:rPr>
          <w:rFonts w:eastAsia="SimSun"/>
          <w:snapToGrid w:val="0"/>
        </w:rPr>
        <w:t>8</w:t>
      </w:r>
    </w:p>
    <w:p w14:paraId="59424EFE" w14:textId="77777777" w:rsidR="00E52955" w:rsidRPr="00234042" w:rsidRDefault="00E52955" w:rsidP="00495DA4">
      <w:pPr>
        <w:pStyle w:val="PL"/>
        <w:rPr>
          <w:rFonts w:eastAsia="SimSun"/>
          <w:snapToGrid w:val="0"/>
        </w:rPr>
      </w:pPr>
      <w:r w:rsidRPr="00234042">
        <w:rPr>
          <w:rFonts w:eastAsia="SimSun"/>
          <w:snapToGrid w:val="0"/>
        </w:rPr>
        <w:t>maxnoofMDTPLMN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5FDD577D" w14:textId="77777777" w:rsidR="00EE063F" w:rsidRPr="00234042" w:rsidRDefault="00EE063F" w:rsidP="00EE063F">
      <w:pPr>
        <w:pStyle w:val="PL"/>
        <w:rPr>
          <w:rFonts w:eastAsia="SimSun"/>
          <w:snapToGrid w:val="0"/>
        </w:rPr>
      </w:pPr>
      <w:r w:rsidRPr="00234042">
        <w:rPr>
          <w:rFonts w:eastAsia="SimSun"/>
          <w:snapToGrid w:val="0"/>
        </w:rPr>
        <w:t>maxnoofCAG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497241DB" w14:textId="77777777" w:rsidR="00EE063F" w:rsidRPr="00234042" w:rsidRDefault="00EE063F" w:rsidP="00EE063F">
      <w:pPr>
        <w:pStyle w:val="PL"/>
        <w:rPr>
          <w:rFonts w:eastAsia="SimSun"/>
          <w:snapToGrid w:val="0"/>
        </w:rPr>
      </w:pPr>
      <w:r w:rsidRPr="00234042">
        <w:rPr>
          <w:rFonts w:eastAsia="SimSun"/>
          <w:snapToGrid w:val="0"/>
        </w:rPr>
        <w:t>maxnoofNID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3F555A88" w14:textId="77777777" w:rsidR="00D90FA6" w:rsidRPr="00234042" w:rsidRDefault="00D90FA6" w:rsidP="00D90FA6">
      <w:pPr>
        <w:pStyle w:val="PL"/>
        <w:rPr>
          <w:rFonts w:eastAsia="SimSun"/>
          <w:snapToGrid w:val="0"/>
        </w:rPr>
      </w:pPr>
      <w:r w:rsidRPr="00234042">
        <w:rPr>
          <w:rFonts w:eastAsia="SimSun"/>
          <w:snapToGrid w:val="0"/>
        </w:rPr>
        <w:t>maxnoofNRSCS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w:t>
      </w:r>
    </w:p>
    <w:p w14:paraId="487EE36E" w14:textId="77777777" w:rsidR="00170567" w:rsidRPr="00234042" w:rsidRDefault="00D90FA6" w:rsidP="00170567">
      <w:pPr>
        <w:pStyle w:val="PL"/>
        <w:rPr>
          <w:rFonts w:eastAsia="SimSun"/>
          <w:snapToGrid w:val="0"/>
        </w:rPr>
      </w:pPr>
      <w:r w:rsidRPr="00234042">
        <w:rPr>
          <w:rFonts w:eastAsia="SimSun"/>
          <w:snapToGrid w:val="0"/>
        </w:rPr>
        <w:t>maxnoofExt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5</w:t>
      </w:r>
      <w:bookmarkStart w:id="13687" w:name="_Hlk47004989"/>
      <w:r w:rsidR="00170567" w:rsidRPr="00234042">
        <w:rPr>
          <w:rFonts w:eastAsia="SimSun"/>
          <w:snapToGrid w:val="0"/>
        </w:rPr>
        <w:t xml:space="preserve"> </w:t>
      </w:r>
    </w:p>
    <w:p w14:paraId="46E7CC80" w14:textId="77777777" w:rsidR="00170567" w:rsidRPr="00234042" w:rsidRDefault="00170567" w:rsidP="00170567">
      <w:pPr>
        <w:pStyle w:val="PL"/>
        <w:rPr>
          <w:rFonts w:eastAsia="SimSun"/>
          <w:snapToGrid w:val="0"/>
        </w:rPr>
      </w:pPr>
      <w:r w:rsidRPr="00234042">
        <w:rPr>
          <w:rFonts w:eastAsia="SimSun"/>
          <w:snapToGrid w:val="0"/>
        </w:rPr>
        <w:t>maxnoofPosM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384</w:t>
      </w:r>
    </w:p>
    <w:p w14:paraId="459D26A9" w14:textId="77777777" w:rsidR="00170567" w:rsidRPr="00234042" w:rsidRDefault="00170567" w:rsidP="00170567">
      <w:pPr>
        <w:pStyle w:val="PL"/>
        <w:rPr>
          <w:rFonts w:eastAsia="SimSun"/>
          <w:snapToGrid w:val="0"/>
        </w:rPr>
      </w:pPr>
      <w:r w:rsidRPr="00234042">
        <w:rPr>
          <w:rFonts w:eastAsia="SimSun"/>
          <w:snapToGrid w:val="0"/>
        </w:rPr>
        <w:t>maxnoofTRPInfoTyp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4 </w:t>
      </w:r>
    </w:p>
    <w:p w14:paraId="38E10B45" w14:textId="77777777" w:rsidR="00170567" w:rsidRPr="00234042" w:rsidRDefault="00170567" w:rsidP="00170567">
      <w:pPr>
        <w:pStyle w:val="PL"/>
        <w:rPr>
          <w:rFonts w:eastAsia="SimSun"/>
          <w:snapToGrid w:val="0"/>
        </w:rPr>
      </w:pPr>
      <w:r w:rsidRPr="00234042">
        <w:rPr>
          <w:rFonts w:eastAsia="SimSun"/>
          <w:snapToGrid w:val="0"/>
        </w:rPr>
        <w:t>maxnoofT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5535 </w:t>
      </w:r>
    </w:p>
    <w:p w14:paraId="2C7A22CB" w14:textId="77777777" w:rsidR="00170567" w:rsidRPr="00234042" w:rsidRDefault="00170567" w:rsidP="003F618E">
      <w:pPr>
        <w:pStyle w:val="PL"/>
        <w:rPr>
          <w:snapToGrid w:val="0"/>
        </w:rPr>
      </w:pPr>
      <w:r w:rsidRPr="00234042">
        <w:rPr>
          <w:snapToGrid w:val="0"/>
        </w:rPr>
        <w:t>maxnoofSRSTriggerStat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w:t>
      </w:r>
    </w:p>
    <w:p w14:paraId="64959F95" w14:textId="77777777" w:rsidR="00170567" w:rsidRPr="00234042" w:rsidRDefault="00170567" w:rsidP="003F618E">
      <w:pPr>
        <w:pStyle w:val="PL"/>
        <w:rPr>
          <w:snapToGrid w:val="0"/>
        </w:rPr>
      </w:pPr>
      <w:r w:rsidRPr="00234042">
        <w:rPr>
          <w:snapToGrid w:val="0"/>
        </w:rPr>
        <w:t>maxnoofSpatialRelat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4</w:t>
      </w:r>
    </w:p>
    <w:p w14:paraId="5B180F2A" w14:textId="77777777" w:rsidR="00170567" w:rsidRPr="00234042" w:rsidRDefault="00170567" w:rsidP="003F618E">
      <w:pPr>
        <w:pStyle w:val="PL"/>
        <w:rPr>
          <w:snapToGrid w:val="0"/>
        </w:rPr>
      </w:pPr>
      <w:r w:rsidRPr="00234042">
        <w:rPr>
          <w:snapToGrid w:val="0"/>
        </w:rPr>
        <w:t>maxnoBcastCel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6384</w:t>
      </w:r>
    </w:p>
    <w:p w14:paraId="450A97A6" w14:textId="77777777" w:rsidR="00170567" w:rsidRPr="00234042" w:rsidRDefault="00170567" w:rsidP="00170567">
      <w:pPr>
        <w:pStyle w:val="PL"/>
        <w:rPr>
          <w:rFonts w:eastAsia="SimSun"/>
          <w:snapToGrid w:val="0"/>
        </w:rPr>
      </w:pPr>
      <w:r w:rsidRPr="00234042">
        <w:rPr>
          <w:rFonts w:eastAsia="SimSun"/>
          <w:snapToGrid w:val="0"/>
        </w:rPr>
        <w:t>maxnoofAngle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65535</w:t>
      </w:r>
    </w:p>
    <w:p w14:paraId="42688988" w14:textId="77777777" w:rsidR="00170567" w:rsidRPr="00234042" w:rsidRDefault="00170567" w:rsidP="00170567">
      <w:pPr>
        <w:pStyle w:val="PL"/>
        <w:rPr>
          <w:snapToGrid w:val="0"/>
        </w:rPr>
      </w:pPr>
      <w:r w:rsidRPr="00234042">
        <w:rPr>
          <w:rFonts w:eastAsia="SimSun"/>
          <w:snapToGrid w:val="0"/>
        </w:rPr>
        <w:t>maxnooflcs-gcs-transl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3</w:t>
      </w:r>
      <w:bookmarkEnd w:id="13687"/>
    </w:p>
    <w:p w14:paraId="3F70F229" w14:textId="77777777" w:rsidR="00170567" w:rsidRPr="00234042" w:rsidRDefault="00170567" w:rsidP="00170567">
      <w:pPr>
        <w:pStyle w:val="PL"/>
        <w:rPr>
          <w:rFonts w:eastAsia="SimSun"/>
        </w:rPr>
      </w:pPr>
      <w:r w:rsidRPr="00234042">
        <w:rPr>
          <w:rFonts w:eastAsia="SimSun"/>
        </w:rPr>
        <w:t>maxnoofPath</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w:t>
      </w:r>
    </w:p>
    <w:p w14:paraId="6B06DADF" w14:textId="77777777" w:rsidR="00170567" w:rsidRPr="00234042" w:rsidRDefault="00170567" w:rsidP="00170567">
      <w:pPr>
        <w:pStyle w:val="PL"/>
        <w:rPr>
          <w:rFonts w:eastAsia="SimSun"/>
          <w:snapToGrid w:val="0"/>
        </w:rPr>
      </w:pPr>
      <w:r w:rsidRPr="00234042">
        <w:rPr>
          <w:rFonts w:eastAsia="SimSun"/>
          <w:snapToGrid w:val="0"/>
        </w:rPr>
        <w:t>maxnoofMeasE-C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1077DE6" w14:textId="77777777" w:rsidR="00170567" w:rsidRPr="00234042" w:rsidRDefault="00170567" w:rsidP="00170567">
      <w:pPr>
        <w:pStyle w:val="PL"/>
        <w:rPr>
          <w:rFonts w:eastAsia="SimSun"/>
          <w:snapToGrid w:val="0"/>
        </w:rPr>
      </w:pPr>
      <w:r w:rsidRPr="00234042">
        <w:rPr>
          <w:rFonts w:eastAsia="SimSun"/>
          <w:snapToGrid w:val="0"/>
        </w:rPr>
        <w:t>maxnoofSS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5</w:t>
      </w:r>
    </w:p>
    <w:p w14:paraId="17758ECA" w14:textId="77777777" w:rsidR="00170567" w:rsidRPr="00234042" w:rsidRDefault="00170567" w:rsidP="00170567">
      <w:pPr>
        <w:pStyle w:val="PL"/>
        <w:rPr>
          <w:rFonts w:eastAsia="SimSun"/>
          <w:snapToGrid w:val="0"/>
        </w:rPr>
      </w:pPr>
      <w:r w:rsidRPr="00234042">
        <w:rPr>
          <w:rFonts w:eastAsia="SimSun"/>
          <w:snapToGrid w:val="0"/>
        </w:rPr>
        <w:t>maxnoSRS-Resource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13F391A3" w14:textId="77777777" w:rsidR="00170567" w:rsidRPr="00234042" w:rsidRDefault="00170567" w:rsidP="00170567">
      <w:pPr>
        <w:pStyle w:val="PL"/>
        <w:rPr>
          <w:rFonts w:eastAsia="SimSun"/>
          <w:snapToGrid w:val="0"/>
        </w:rPr>
      </w:pPr>
      <w:r w:rsidRPr="00234042">
        <w:rPr>
          <w:rFonts w:eastAsia="SimSun"/>
          <w:snapToGrid w:val="0"/>
        </w:rPr>
        <w:t>maxnoSRS-ResourcePer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0226C650" w14:textId="77777777" w:rsidR="00170567" w:rsidRPr="00234042" w:rsidRDefault="00170567" w:rsidP="00170567">
      <w:pPr>
        <w:pStyle w:val="PL"/>
        <w:rPr>
          <w:rFonts w:eastAsia="SimSun"/>
          <w:snapToGrid w:val="0"/>
        </w:rPr>
      </w:pPr>
      <w:r w:rsidRPr="00234042">
        <w:rPr>
          <w:snapToGrid w:val="0"/>
        </w:rPr>
        <w:t>maxnoSRS-Carrie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32</w:t>
      </w:r>
    </w:p>
    <w:p w14:paraId="2492ADB7" w14:textId="77777777" w:rsidR="00170567" w:rsidRPr="00234042" w:rsidRDefault="00170567" w:rsidP="003F618E">
      <w:pPr>
        <w:pStyle w:val="PL"/>
      </w:pPr>
      <w:r w:rsidRPr="00234042">
        <w:t>maxnoSCSs</w:t>
      </w:r>
      <w:r w:rsidRPr="00234042">
        <w:tab/>
      </w:r>
      <w:r w:rsidRPr="00234042">
        <w:tab/>
      </w:r>
      <w:r w:rsidRPr="00234042">
        <w:tab/>
      </w:r>
      <w:r w:rsidRPr="00234042">
        <w:tab/>
      </w:r>
      <w:r w:rsidRPr="00234042">
        <w:tab/>
      </w:r>
      <w:r w:rsidRPr="00234042">
        <w:tab/>
      </w:r>
      <w:r w:rsidRPr="00234042">
        <w:tab/>
      </w:r>
      <w:r w:rsidRPr="00234042">
        <w:tab/>
        <w:t>INTEGER ::= 5</w:t>
      </w:r>
    </w:p>
    <w:p w14:paraId="2A1EFB9F" w14:textId="77777777" w:rsidR="00170567" w:rsidRPr="00234042" w:rsidRDefault="00170567" w:rsidP="00170567">
      <w:pPr>
        <w:pStyle w:val="PL"/>
        <w:rPr>
          <w:rFonts w:eastAsia="SimSun"/>
          <w:snapToGrid w:val="0"/>
        </w:rPr>
      </w:pPr>
      <w:r w:rsidRPr="00234042">
        <w:rPr>
          <w:snapToGrid w:val="0"/>
        </w:rPr>
        <w:t>maxnoSR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01A7C317" w14:textId="77777777" w:rsidR="00170567" w:rsidRPr="00234042" w:rsidRDefault="00170567" w:rsidP="00170567">
      <w:pPr>
        <w:pStyle w:val="PL"/>
        <w:rPr>
          <w:rFonts w:eastAsia="SimSun"/>
          <w:snapToGrid w:val="0"/>
        </w:rPr>
      </w:pPr>
      <w:r w:rsidRPr="00234042">
        <w:rPr>
          <w:snapToGrid w:val="0"/>
        </w:rPr>
        <w:t>maxnoSRS-Po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1BF40DA8" w14:textId="77777777" w:rsidR="00170567" w:rsidRPr="00234042" w:rsidRDefault="00170567" w:rsidP="003F618E">
      <w:pPr>
        <w:pStyle w:val="PL"/>
      </w:pPr>
      <w:r w:rsidRPr="00234042">
        <w:t>maxnoSRS-PosResourceSets</w:t>
      </w:r>
      <w:r w:rsidRPr="00234042">
        <w:tab/>
      </w:r>
      <w:r w:rsidRPr="00234042">
        <w:tab/>
      </w:r>
      <w:r w:rsidRPr="00234042">
        <w:tab/>
      </w:r>
      <w:r w:rsidRPr="00234042">
        <w:tab/>
        <w:t>INTEGER ::= 16</w:t>
      </w:r>
    </w:p>
    <w:p w14:paraId="7CBC9C04" w14:textId="77777777" w:rsidR="00170567" w:rsidRPr="00234042" w:rsidRDefault="00170567" w:rsidP="003F618E">
      <w:pPr>
        <w:pStyle w:val="PL"/>
      </w:pPr>
      <w:r w:rsidRPr="00234042">
        <w:t>maxnoSRS-PosResourcePerSet</w:t>
      </w:r>
      <w:r w:rsidRPr="00234042">
        <w:tab/>
      </w:r>
      <w:r w:rsidRPr="00234042">
        <w:tab/>
      </w:r>
      <w:r w:rsidRPr="00234042">
        <w:tab/>
      </w:r>
      <w:r w:rsidRPr="00234042">
        <w:tab/>
        <w:t>INTEGER ::= 16</w:t>
      </w:r>
    </w:p>
    <w:p w14:paraId="6ABA3911" w14:textId="77777777" w:rsidR="00170567" w:rsidRPr="00234042" w:rsidRDefault="00170567" w:rsidP="003F618E">
      <w:pPr>
        <w:pStyle w:val="PL"/>
      </w:pPr>
      <w:r w:rsidRPr="00234042">
        <w:t>maxnoofPRS-ResourceSets</w:t>
      </w:r>
      <w:r w:rsidRPr="00234042">
        <w:tab/>
      </w:r>
      <w:r w:rsidRPr="00234042">
        <w:tab/>
      </w:r>
      <w:r w:rsidRPr="00234042">
        <w:tab/>
      </w:r>
      <w:r w:rsidRPr="00234042">
        <w:tab/>
      </w:r>
      <w:r w:rsidRPr="00234042">
        <w:tab/>
        <w:t>INTEGER ::= 2</w:t>
      </w:r>
    </w:p>
    <w:p w14:paraId="052C2582" w14:textId="77777777" w:rsidR="00170567" w:rsidRPr="00234042" w:rsidRDefault="00170567" w:rsidP="003F618E">
      <w:pPr>
        <w:pStyle w:val="PL"/>
      </w:pPr>
      <w:r w:rsidRPr="00234042">
        <w:t>maxnoofPRS-ResourcesPerSet</w:t>
      </w:r>
      <w:r w:rsidRPr="00234042">
        <w:tab/>
      </w:r>
      <w:r w:rsidRPr="00234042">
        <w:tab/>
      </w:r>
      <w:r w:rsidRPr="00234042">
        <w:tab/>
      </w:r>
      <w:r w:rsidRPr="00234042">
        <w:tab/>
        <w:t>INTEGER ::= 64</w:t>
      </w:r>
    </w:p>
    <w:p w14:paraId="09A7A806" w14:textId="77777777" w:rsidR="00170567" w:rsidRPr="00234042" w:rsidRDefault="00170567" w:rsidP="008F0399">
      <w:pPr>
        <w:pStyle w:val="PL"/>
        <w:rPr>
          <w:rFonts w:eastAsia="SimSun"/>
        </w:rPr>
      </w:pPr>
      <w:r w:rsidRPr="00234042">
        <w:t>maxNoOfMeasTRPs</w:t>
      </w:r>
      <w:r w:rsidRPr="00234042">
        <w:tab/>
      </w:r>
      <w:r w:rsidRPr="00234042">
        <w:tab/>
      </w:r>
      <w:r w:rsidRPr="00234042">
        <w:tab/>
      </w:r>
      <w:r w:rsidRPr="00234042">
        <w:tab/>
      </w:r>
      <w:r w:rsidRPr="00234042">
        <w:tab/>
      </w:r>
      <w:r w:rsidRPr="00234042">
        <w:tab/>
      </w:r>
      <w:r w:rsidRPr="00234042">
        <w:tab/>
      </w:r>
      <w:r w:rsidRPr="00234042">
        <w:rPr>
          <w:rFonts w:eastAsia="SimSun"/>
        </w:rPr>
        <w:t>INTEGER ::= 64</w:t>
      </w:r>
    </w:p>
    <w:p w14:paraId="7FE59FB4" w14:textId="77777777" w:rsidR="00170567" w:rsidRPr="00234042" w:rsidRDefault="00170567" w:rsidP="008F0399">
      <w:pPr>
        <w:pStyle w:val="PL"/>
      </w:pPr>
      <w:r w:rsidRPr="00234042">
        <w:rPr>
          <w:rFonts w:eastAsia="SimSun"/>
        </w:rPr>
        <w:t>maxnoofPRSresourceSet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8</w:t>
      </w:r>
    </w:p>
    <w:p w14:paraId="272CBF11" w14:textId="77777777" w:rsidR="00170567" w:rsidRPr="00234042" w:rsidRDefault="00170567" w:rsidP="008F0399">
      <w:pPr>
        <w:pStyle w:val="PL"/>
        <w:rPr>
          <w:rFonts w:eastAsia="SimSun"/>
        </w:rPr>
      </w:pPr>
      <w:r w:rsidRPr="00234042">
        <w:rPr>
          <w:rFonts w:eastAsia="SimSun"/>
        </w:rPr>
        <w:t>maxnoofPRSresourc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7AAAC09F" w14:textId="77777777" w:rsidR="00140999" w:rsidRPr="00234042" w:rsidRDefault="00140999" w:rsidP="008F0399">
      <w:pPr>
        <w:pStyle w:val="PL"/>
      </w:pPr>
      <w:r w:rsidRPr="00234042">
        <w:rPr>
          <w:rFonts w:eastAsia="SimSun"/>
        </w:rPr>
        <w:t>maxnoofSuccessfulHOReports</w:t>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03AC7E9D" w14:textId="38892F4C" w:rsidR="00140999" w:rsidRPr="00234042" w:rsidRDefault="00140999" w:rsidP="008F0399">
      <w:pPr>
        <w:pStyle w:val="PL"/>
        <w:rPr>
          <w:rFonts w:eastAsia="SimSun"/>
        </w:rPr>
      </w:pPr>
      <w:r w:rsidRPr="00234042">
        <w:rPr>
          <w:rFonts w:eastAsia="SimSun"/>
        </w:rPr>
        <w:t>maxnoofNR-UChannelI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004E3235" w:rsidRPr="00234042">
        <w:rPr>
          <w:rFonts w:eastAsia="SimSun"/>
        </w:rPr>
        <w:t>16</w:t>
      </w:r>
    </w:p>
    <w:p w14:paraId="0B82016A" w14:textId="77777777" w:rsidR="00140999" w:rsidRPr="00234042" w:rsidRDefault="00140999" w:rsidP="008F0399">
      <w:pPr>
        <w:pStyle w:val="PL"/>
        <w:rPr>
          <w:rFonts w:eastAsia="SimSun"/>
        </w:rPr>
      </w:pPr>
      <w:r w:rsidRPr="00234042">
        <w:rPr>
          <w:rFonts w:eastAsia="SimSun"/>
        </w:rPr>
        <w:t>maxServed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56</w:t>
      </w:r>
    </w:p>
    <w:p w14:paraId="157CF1B6" w14:textId="77777777" w:rsidR="00140999" w:rsidRPr="00234042" w:rsidRDefault="00140999" w:rsidP="008F0399">
      <w:pPr>
        <w:pStyle w:val="PL"/>
        <w:rPr>
          <w:rFonts w:eastAsia="SimSun"/>
        </w:rPr>
      </w:pPr>
      <w:r w:rsidRPr="00234042">
        <w:rPr>
          <w:rFonts w:eastAsia="SimSun"/>
        </w:rPr>
        <w:t>maxNeighbour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7551A16A" w14:textId="77777777" w:rsidR="00140999" w:rsidRPr="00234042" w:rsidRDefault="00140999" w:rsidP="008F0399">
      <w:pPr>
        <w:pStyle w:val="PL"/>
        <w:rPr>
          <w:rFonts w:eastAsia="SimSun"/>
        </w:rPr>
      </w:pPr>
      <w:r w:rsidRPr="00234042">
        <w:rPr>
          <w:rFonts w:eastAsia="SimSun"/>
        </w:rPr>
        <w:t>maxAffected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7AA5897" w14:textId="77777777" w:rsidR="00F56CDB" w:rsidRPr="00234042" w:rsidRDefault="00F56CDB" w:rsidP="008F0399">
      <w:pPr>
        <w:pStyle w:val="PL"/>
        <w:rPr>
          <w:rFonts w:eastAsia="SimSun"/>
        </w:rPr>
      </w:pPr>
      <w:r w:rsidRPr="00234042">
        <w:t>maxnoofMRBs</w:t>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INTEGER ::= 32</w:t>
      </w:r>
    </w:p>
    <w:p w14:paraId="3D158713" w14:textId="77777777" w:rsidR="00F56CDB" w:rsidRPr="00234042" w:rsidRDefault="00F56CDB" w:rsidP="008F0399">
      <w:pPr>
        <w:pStyle w:val="PL"/>
        <w:rPr>
          <w:rFonts w:eastAsia="SimSun"/>
        </w:rPr>
      </w:pPr>
      <w:r w:rsidRPr="00234042">
        <w:t>maxnoofMBSQoSFlows</w:t>
      </w:r>
      <w:r w:rsidRPr="00234042">
        <w:tab/>
      </w:r>
      <w:r w:rsidRPr="00234042">
        <w:tab/>
      </w:r>
      <w:r w:rsidRPr="00234042">
        <w:tab/>
      </w:r>
      <w:r w:rsidRPr="00234042">
        <w:tab/>
      </w:r>
      <w:r w:rsidRPr="00234042">
        <w:tab/>
      </w:r>
      <w:r w:rsidRPr="00234042">
        <w:tab/>
      </w:r>
      <w:r w:rsidRPr="00234042">
        <w:rPr>
          <w:rFonts w:eastAsia="SimSun"/>
        </w:rPr>
        <w:t>INTEGER ::= 64</w:t>
      </w:r>
    </w:p>
    <w:p w14:paraId="7DEBC528" w14:textId="77777777" w:rsidR="00F56CDB" w:rsidRPr="00234042" w:rsidRDefault="00F56CDB" w:rsidP="003F618E">
      <w:pPr>
        <w:pStyle w:val="PL"/>
      </w:pPr>
      <w:r w:rsidRPr="00234042">
        <w:t xml:space="preserve">maxnoofMBSFSAs </w:t>
      </w:r>
      <w:r w:rsidRPr="00234042">
        <w:tab/>
      </w:r>
      <w:r w:rsidRPr="00234042">
        <w:tab/>
      </w:r>
      <w:r w:rsidRPr="00234042">
        <w:tab/>
      </w:r>
      <w:r w:rsidRPr="00234042">
        <w:tab/>
      </w:r>
      <w:r w:rsidRPr="00234042">
        <w:tab/>
      </w:r>
      <w:r w:rsidRPr="00234042">
        <w:tab/>
      </w:r>
      <w:r w:rsidRPr="00234042">
        <w:tab/>
        <w:t>INTEGER ::= 256</w:t>
      </w:r>
    </w:p>
    <w:p w14:paraId="58F786E4" w14:textId="77777777" w:rsidR="00F56CDB" w:rsidRPr="00234042" w:rsidRDefault="00F56CDB" w:rsidP="008F0399">
      <w:pPr>
        <w:pStyle w:val="PL"/>
        <w:rPr>
          <w:rFonts w:eastAsia="SimSun"/>
        </w:rPr>
      </w:pPr>
      <w:r w:rsidRPr="00234042">
        <w:t xml:space="preserve">maxnoofUEIDforPaging </w:t>
      </w:r>
      <w:r w:rsidRPr="00234042">
        <w:tab/>
      </w:r>
      <w:r w:rsidRPr="00234042">
        <w:tab/>
      </w:r>
      <w:r w:rsidRPr="00234042">
        <w:tab/>
      </w:r>
      <w:r w:rsidRPr="00234042">
        <w:tab/>
      </w:r>
      <w:r w:rsidRPr="00234042">
        <w:tab/>
        <w:t>INTEGER ::= 4096</w:t>
      </w:r>
    </w:p>
    <w:p w14:paraId="2AFEC04E" w14:textId="01E857DF" w:rsidR="00F56CDB" w:rsidRPr="00234042" w:rsidRDefault="00F56CDB" w:rsidP="008F0399">
      <w:pPr>
        <w:pStyle w:val="PL"/>
      </w:pPr>
      <w:r w:rsidRPr="00234042">
        <w:t>maxnoofCellsforMBS</w:t>
      </w:r>
      <w:r w:rsidRPr="00234042">
        <w:tab/>
      </w:r>
      <w:r w:rsidRPr="00234042">
        <w:tab/>
      </w:r>
      <w:r w:rsidRPr="00234042">
        <w:tab/>
      </w:r>
      <w:r w:rsidRPr="00234042">
        <w:tab/>
      </w:r>
      <w:r w:rsidRPr="00234042">
        <w:tab/>
      </w:r>
      <w:r w:rsidRPr="00234042">
        <w:tab/>
        <w:t xml:space="preserve">INTEGER ::= </w:t>
      </w:r>
      <w:r w:rsidR="00527E3F" w:rsidRPr="00234042">
        <w:t>512</w:t>
      </w:r>
    </w:p>
    <w:p w14:paraId="0A244442" w14:textId="497FB0A5" w:rsidR="00F56CDB" w:rsidRPr="00234042" w:rsidRDefault="00F56CDB" w:rsidP="00F56CDB">
      <w:pPr>
        <w:pStyle w:val="PL"/>
      </w:pPr>
      <w:r w:rsidRPr="00234042">
        <w:t>maxnoofTAIforMBS</w:t>
      </w:r>
      <w:r w:rsidRPr="00234042">
        <w:tab/>
      </w:r>
      <w:r w:rsidRPr="00234042">
        <w:tab/>
      </w:r>
      <w:r w:rsidRPr="00234042">
        <w:tab/>
      </w:r>
      <w:r w:rsidRPr="00234042">
        <w:tab/>
      </w:r>
      <w:r w:rsidRPr="00234042">
        <w:tab/>
      </w:r>
      <w:r w:rsidRPr="00234042">
        <w:tab/>
        <w:t xml:space="preserve">INTEGER ::= </w:t>
      </w:r>
      <w:r w:rsidR="00527E3F" w:rsidRPr="00234042">
        <w:t>512</w:t>
      </w:r>
    </w:p>
    <w:p w14:paraId="2C5B5C3D" w14:textId="77777777" w:rsidR="00F56CDB" w:rsidRPr="00234042" w:rsidRDefault="00F56CDB" w:rsidP="00F56CDB">
      <w:pPr>
        <w:pStyle w:val="PL"/>
        <w:rPr>
          <w:snapToGrid w:val="0"/>
        </w:rPr>
      </w:pPr>
      <w:r w:rsidRPr="00234042">
        <w:rPr>
          <w:snapToGrid w:val="0"/>
        </w:rPr>
        <w:t>maxnoofMBSAreaSessionIDs</w:t>
      </w:r>
      <w:r w:rsidRPr="00234042">
        <w:rPr>
          <w:snapToGrid w:val="0"/>
        </w:rPr>
        <w:tab/>
      </w:r>
      <w:r w:rsidRPr="00234042">
        <w:rPr>
          <w:snapToGrid w:val="0"/>
        </w:rPr>
        <w:tab/>
      </w:r>
      <w:r w:rsidRPr="00234042">
        <w:rPr>
          <w:snapToGrid w:val="0"/>
        </w:rPr>
        <w:tab/>
      </w:r>
      <w:r w:rsidRPr="00234042">
        <w:rPr>
          <w:snapToGrid w:val="0"/>
        </w:rPr>
        <w:tab/>
        <w:t>INTEGER ::= 256</w:t>
      </w:r>
    </w:p>
    <w:p w14:paraId="47EE55D8" w14:textId="42A89158" w:rsidR="00F56CDB" w:rsidRPr="00234042" w:rsidRDefault="00F56CDB" w:rsidP="00F56CDB">
      <w:pPr>
        <w:pStyle w:val="PL"/>
        <w:rPr>
          <w:rFonts w:eastAsia="SimSun"/>
          <w:snapToGrid w:val="0"/>
        </w:rPr>
      </w:pPr>
      <w:r w:rsidRPr="00234042">
        <w:rPr>
          <w:rFonts w:eastAsia="Malgun Gothic"/>
          <w:snapToGrid w:val="0"/>
        </w:rPr>
        <w:t>maxnoofMBSServiceAreaInformation</w:t>
      </w:r>
      <w:r w:rsidRPr="00234042">
        <w:rPr>
          <w:rFonts w:eastAsia="Malgun Gothic"/>
          <w:snapToGrid w:val="0"/>
        </w:rPr>
        <w:tab/>
      </w:r>
      <w:r w:rsidRPr="00234042">
        <w:rPr>
          <w:rFonts w:eastAsia="Malgun Gothic"/>
          <w:snapToGrid w:val="0"/>
        </w:rPr>
        <w:tab/>
        <w:t xml:space="preserve">INTEGER ::= </w:t>
      </w:r>
      <w:r w:rsidR="00527E3F" w:rsidRPr="00234042">
        <w:rPr>
          <w:rFonts w:eastAsia="Malgun Gothic"/>
          <w:snapToGrid w:val="0"/>
        </w:rPr>
        <w:t>256</w:t>
      </w:r>
    </w:p>
    <w:p w14:paraId="1D601677" w14:textId="77777777" w:rsidR="00514B33" w:rsidRPr="00234042" w:rsidRDefault="00514B33" w:rsidP="00514B33">
      <w:pPr>
        <w:pStyle w:val="PL"/>
        <w:rPr>
          <w:rFonts w:eastAsia="SimSun"/>
          <w:snapToGrid w:val="0"/>
          <w:lang w:eastAsia="zh-CN"/>
        </w:rPr>
      </w:pPr>
      <w:r w:rsidRPr="00234042">
        <w:rPr>
          <w:rFonts w:cs="Arial"/>
          <w:iCs/>
        </w:rPr>
        <w:t>maxnoofIABCongIn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lang w:eastAsia="zh-CN"/>
        </w:rPr>
        <w:tab/>
      </w:r>
      <w:r w:rsidRPr="00234042">
        <w:rPr>
          <w:rFonts w:eastAsia="SimSun"/>
          <w:snapToGrid w:val="0"/>
        </w:rPr>
        <w:t>INTEGER ::= 1024</w:t>
      </w:r>
    </w:p>
    <w:p w14:paraId="0A4A824A" w14:textId="77777777" w:rsidR="00514B33" w:rsidRPr="00234042" w:rsidRDefault="00514B33" w:rsidP="00514B33">
      <w:pPr>
        <w:pStyle w:val="PL"/>
        <w:rPr>
          <w:rFonts w:eastAsia="SimSun"/>
          <w:snapToGrid w:val="0"/>
        </w:rPr>
      </w:pPr>
      <w:r w:rsidRPr="00234042">
        <w:rPr>
          <w:rFonts w:eastAsia="SimSun"/>
          <w:snapToGrid w:val="0"/>
        </w:rPr>
        <w:t>maxnoofNeighbourNodeCellsIAB</w:t>
      </w:r>
      <w:r w:rsidRPr="00234042">
        <w:rPr>
          <w:rFonts w:eastAsia="SimSun"/>
          <w:snapToGrid w:val="0"/>
        </w:rPr>
        <w:tab/>
      </w:r>
      <w:r w:rsidRPr="00234042">
        <w:rPr>
          <w:rFonts w:eastAsia="SimSun"/>
          <w:snapToGrid w:val="0"/>
        </w:rPr>
        <w:tab/>
      </w:r>
      <w:r w:rsidRPr="00234042">
        <w:rPr>
          <w:rFonts w:eastAsia="SimSun"/>
          <w:snapToGrid w:val="0"/>
        </w:rPr>
        <w:tab/>
        <w:t xml:space="preserve">INTEGER ::= 1024 </w:t>
      </w:r>
    </w:p>
    <w:p w14:paraId="6775070E" w14:textId="77777777" w:rsidR="00514B33" w:rsidRPr="00234042" w:rsidRDefault="00514B33" w:rsidP="00514B33">
      <w:pPr>
        <w:pStyle w:val="PL"/>
        <w:rPr>
          <w:rFonts w:eastAsia="SimSun"/>
          <w:snapToGrid w:val="0"/>
        </w:rPr>
      </w:pPr>
      <w:r w:rsidRPr="00234042">
        <w:rPr>
          <w:rFonts w:eastAsia="SimSun"/>
          <w:snapToGrid w:val="0"/>
        </w:rPr>
        <w:t>maxnoofRBsetsPerCel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0F9C8A71" w14:textId="77777777" w:rsidR="00514B33" w:rsidRPr="00234042" w:rsidRDefault="00514B33" w:rsidP="00514B33">
      <w:pPr>
        <w:pStyle w:val="PL"/>
        <w:rPr>
          <w:rFonts w:eastAsia="SimSun"/>
          <w:snapToGrid w:val="0"/>
        </w:rPr>
      </w:pPr>
      <w:r w:rsidRPr="00234042">
        <w:rPr>
          <w:rFonts w:eastAsia="SimSun"/>
          <w:snapToGrid w:val="0"/>
        </w:rPr>
        <w:t>maxnoofRBsetsPerCell-1</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7</w:t>
      </w:r>
    </w:p>
    <w:p w14:paraId="0377C92D" w14:textId="77777777" w:rsidR="00991704" w:rsidRPr="00234042" w:rsidRDefault="00991704" w:rsidP="00991704">
      <w:pPr>
        <w:pStyle w:val="PL"/>
        <w:rPr>
          <w:rFonts w:eastAsia="SimSun"/>
          <w:snapToGrid w:val="0"/>
        </w:rPr>
      </w:pPr>
      <w:r w:rsidRPr="00234042">
        <w:rPr>
          <w:snapToGrid w:val="0"/>
          <w:lang w:val="sv-SE"/>
        </w:rPr>
        <w:t>maxnoofMeasPDC</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16</w:t>
      </w:r>
    </w:p>
    <w:p w14:paraId="256D78B3" w14:textId="77777777" w:rsidR="004377D3" w:rsidRPr="00234042" w:rsidRDefault="004377D3" w:rsidP="004377D3">
      <w:pPr>
        <w:pStyle w:val="PL"/>
        <w:rPr>
          <w:rFonts w:eastAsia="SimSun"/>
          <w:snapToGrid w:val="0"/>
        </w:rPr>
      </w:pPr>
      <w:r w:rsidRPr="00234042">
        <w:rPr>
          <w:rFonts w:eastAsia="SimSun"/>
          <w:snapToGrid w:val="0"/>
        </w:rPr>
        <w:t>maxnoA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73BC2B17" w14:textId="77777777" w:rsidR="004377D3" w:rsidRPr="00234042" w:rsidRDefault="004377D3" w:rsidP="009E6EC2">
      <w:pPr>
        <w:pStyle w:val="PL"/>
        <w:rPr>
          <w:snapToGrid w:val="0"/>
        </w:rPr>
      </w:pPr>
      <w:r w:rsidRPr="00234042">
        <w:rPr>
          <w:snapToGrid w:val="0"/>
        </w:rPr>
        <w:t>maxnoofULAoA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14CDF6D0" w14:textId="77777777" w:rsidR="004377D3" w:rsidRPr="00234042" w:rsidRDefault="004377D3" w:rsidP="009E6EC2">
      <w:pPr>
        <w:pStyle w:val="PL"/>
        <w:rPr>
          <w:snapToGrid w:val="0"/>
        </w:rPr>
      </w:pPr>
      <w:r w:rsidRPr="00234042">
        <w:t>maxNoPath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6B1BFDEC" w14:textId="77777777" w:rsidR="004377D3" w:rsidRPr="00234042" w:rsidRDefault="004377D3" w:rsidP="009E6EC2">
      <w:pPr>
        <w:pStyle w:val="PL"/>
        <w:rPr>
          <w:snapToGrid w:val="0"/>
        </w:rPr>
      </w:pPr>
      <w:r w:rsidRPr="00234042">
        <w:rPr>
          <w:snapToGrid w:val="0"/>
        </w:rPr>
        <w:t>maxnoTRPTEG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2BE946CA" w14:textId="77777777" w:rsidR="004377D3" w:rsidRPr="00234042" w:rsidRDefault="004377D3" w:rsidP="004377D3">
      <w:pPr>
        <w:pStyle w:val="PL"/>
        <w:rPr>
          <w:rFonts w:eastAsia="SimSun"/>
          <w:snapToGrid w:val="0"/>
          <w:lang w:val="sv-SE"/>
        </w:rPr>
      </w:pPr>
      <w:r w:rsidRPr="00234042">
        <w:rPr>
          <w:rFonts w:eastAsia="Calibri"/>
          <w:lang w:eastAsia="ja-JP"/>
        </w:rPr>
        <w:t>maxFreqLayers</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lang w:val="sv-SE"/>
        </w:rPr>
        <w:t>INTEGER ::= 4</w:t>
      </w:r>
    </w:p>
    <w:p w14:paraId="2F4D7732" w14:textId="5BA9BFA4" w:rsidR="004377D3" w:rsidRPr="00234042" w:rsidRDefault="004377D3" w:rsidP="004377D3">
      <w:pPr>
        <w:pStyle w:val="PL"/>
        <w:rPr>
          <w:snapToGrid w:val="0"/>
        </w:rPr>
      </w:pPr>
      <w:r w:rsidRPr="00234042">
        <w:rPr>
          <w:snapToGrid w:val="0"/>
        </w:rPr>
        <w:t>maxNumResourcesPerAng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INTEGER ::= </w:t>
      </w:r>
      <w:r w:rsidR="00242BC5" w:rsidRPr="00234042">
        <w:rPr>
          <w:snapToGrid w:val="0"/>
        </w:rPr>
        <w:t>24</w:t>
      </w:r>
    </w:p>
    <w:p w14:paraId="49E27B67" w14:textId="77777777" w:rsidR="004377D3" w:rsidRPr="00234042" w:rsidRDefault="004377D3" w:rsidP="004377D3">
      <w:pPr>
        <w:pStyle w:val="PL"/>
        <w:rPr>
          <w:snapToGrid w:val="0"/>
        </w:rPr>
      </w:pPr>
      <w:r w:rsidRPr="00234042">
        <w:rPr>
          <w:snapToGrid w:val="0"/>
        </w:rPr>
        <w:t>maxnoAzimuth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600</w:t>
      </w:r>
    </w:p>
    <w:p w14:paraId="10A4E7C7" w14:textId="77777777" w:rsidR="004377D3" w:rsidRPr="00234042" w:rsidRDefault="004377D3" w:rsidP="004377D3">
      <w:pPr>
        <w:pStyle w:val="PL"/>
        <w:rPr>
          <w:snapToGrid w:val="0"/>
        </w:rPr>
      </w:pPr>
      <w:r w:rsidRPr="00234042">
        <w:rPr>
          <w:snapToGrid w:val="0"/>
        </w:rPr>
        <w:t>maxnoElevation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801</w:t>
      </w:r>
    </w:p>
    <w:p w14:paraId="215C6A1A" w14:textId="77777777" w:rsidR="004377D3" w:rsidRPr="00234042" w:rsidRDefault="004377D3" w:rsidP="004377D3">
      <w:pPr>
        <w:pStyle w:val="PL"/>
        <w:rPr>
          <w:snapToGrid w:val="0"/>
        </w:rPr>
      </w:pPr>
      <w:r w:rsidRPr="00234042">
        <w:rPr>
          <w:snapToGrid w:val="0"/>
        </w:rPr>
        <w:t>maxnoofPRSTR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715F32BF" w14:textId="77777777" w:rsidR="001B0546" w:rsidRPr="00234042" w:rsidRDefault="001B0546" w:rsidP="009E6EC2">
      <w:pPr>
        <w:pStyle w:val="PL"/>
        <w:rPr>
          <w:rFonts w:eastAsia="SimSun"/>
          <w:snapToGrid w:val="0"/>
        </w:rPr>
      </w:pPr>
      <w:r w:rsidRPr="00234042">
        <w:rPr>
          <w:snapToGrid w:val="0"/>
        </w:rPr>
        <w:t>maxnoofQo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val="sv-SE"/>
        </w:rPr>
        <w:t>INTEGER ::= 16</w:t>
      </w:r>
    </w:p>
    <w:p w14:paraId="6C2AB847" w14:textId="77777777" w:rsidR="0023405C" w:rsidRPr="00234042" w:rsidRDefault="0023405C" w:rsidP="0023405C">
      <w:pPr>
        <w:pStyle w:val="PL"/>
        <w:rPr>
          <w:rFonts w:eastAsia="FangSong"/>
          <w:snapToGrid w:val="0"/>
        </w:rPr>
      </w:pPr>
      <w:r w:rsidRPr="00234042">
        <w:rPr>
          <w:rFonts w:eastAsia="FangSong"/>
          <w:snapToGrid w:val="0"/>
        </w:rPr>
        <w:t>maxnoofUu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32</w:t>
      </w:r>
    </w:p>
    <w:p w14:paraId="3DEC7567" w14:textId="1A29D105" w:rsidR="0023405C" w:rsidRPr="00234042" w:rsidRDefault="0023405C" w:rsidP="0023405C">
      <w:pPr>
        <w:pStyle w:val="PL"/>
        <w:rPr>
          <w:rFonts w:eastAsia="FangSong"/>
          <w:snapToGrid w:val="0"/>
        </w:rPr>
      </w:pPr>
      <w:r w:rsidRPr="00234042">
        <w:rPr>
          <w:rFonts w:eastAsia="FangSong"/>
          <w:snapToGrid w:val="0"/>
        </w:rPr>
        <w:t>maxnoofPC5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 xml:space="preserve">INTEGER ::= </w:t>
      </w:r>
      <w:r w:rsidR="00E3081A" w:rsidRPr="00234042">
        <w:rPr>
          <w:snapToGrid w:val="0"/>
          <w:lang w:val="sv-SE"/>
        </w:rPr>
        <w:t>512</w:t>
      </w:r>
    </w:p>
    <w:p w14:paraId="3360C2C4" w14:textId="77777777" w:rsidR="00AB2B08" w:rsidRPr="00234042" w:rsidRDefault="00AB2B08" w:rsidP="00AB2B08">
      <w:pPr>
        <w:pStyle w:val="PL"/>
        <w:rPr>
          <w:rFonts w:eastAsia="SimSun"/>
          <w:snapToGrid w:val="0"/>
          <w:lang w:eastAsia="zh-CN"/>
        </w:rPr>
      </w:pPr>
      <w:r w:rsidRPr="00234042">
        <w:rPr>
          <w:bCs/>
          <w:iCs/>
          <w:szCs w:val="18"/>
        </w:rPr>
        <w:t>maxnoofSMBRValu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lang w:val="sv-SE"/>
        </w:rPr>
        <w:t xml:space="preserve">INTEGER ::= </w:t>
      </w:r>
      <w:r w:rsidRPr="00234042">
        <w:rPr>
          <w:rFonts w:eastAsia="SimSun" w:hint="eastAsia"/>
          <w:snapToGrid w:val="0"/>
          <w:lang w:eastAsia="zh-CN"/>
        </w:rPr>
        <w:t>8</w:t>
      </w:r>
    </w:p>
    <w:p w14:paraId="221CA495" w14:textId="77777777" w:rsidR="00641153" w:rsidRPr="00234042" w:rsidRDefault="00641153" w:rsidP="00641153">
      <w:pPr>
        <w:pStyle w:val="PL"/>
        <w:rPr>
          <w:snapToGrid w:val="0"/>
          <w:lang w:val="sv-SE"/>
        </w:rPr>
      </w:pPr>
      <w:r w:rsidRPr="00234042">
        <w:rPr>
          <w:snapToGrid w:val="0"/>
          <w:lang w:val="sv-SE"/>
        </w:rPr>
        <w:t>maxnoofMRBsforUE</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64</w:t>
      </w:r>
    </w:p>
    <w:p w14:paraId="3FE2B7A1" w14:textId="77777777" w:rsidR="00641153" w:rsidRPr="00234042" w:rsidRDefault="00641153" w:rsidP="00641153">
      <w:pPr>
        <w:pStyle w:val="PL"/>
        <w:rPr>
          <w:rFonts w:eastAsia="FangSong"/>
          <w:snapToGrid w:val="0"/>
        </w:rPr>
      </w:pPr>
      <w:r w:rsidRPr="00234042">
        <w:rPr>
          <w:snapToGrid w:val="0"/>
          <w:lang w:val="sv-SE"/>
        </w:rPr>
        <w:t>maxnoofMBSSessionsofUE</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256</w:t>
      </w:r>
    </w:p>
    <w:p w14:paraId="77AB6A9C" w14:textId="48907F03" w:rsidR="00AF20A3" w:rsidRPr="00234042" w:rsidRDefault="00AF20A3" w:rsidP="00454D3D">
      <w:pPr>
        <w:pStyle w:val="PL"/>
        <w:rPr>
          <w:rFonts w:eastAsia="Courier"/>
        </w:rPr>
      </w:pPr>
      <w:r w:rsidRPr="00234042">
        <w:rPr>
          <w:rFonts w:eastAsia="Courier"/>
        </w:rPr>
        <w:t>maxnoof</w:t>
      </w:r>
      <w:r w:rsidRPr="00234042">
        <w:rPr>
          <w:rFonts w:hint="eastAsia"/>
          <w:lang w:eastAsia="zh-CN"/>
        </w:rPr>
        <w:t>SL</w:t>
      </w:r>
      <w:r w:rsidRPr="00234042">
        <w:rPr>
          <w:rFonts w:eastAsia="Courier"/>
        </w:rPr>
        <w:t>destination</w:t>
      </w:r>
      <w:r w:rsidRPr="00234042">
        <w:rPr>
          <w:rFonts w:hint="eastAsia"/>
          <w:lang w:eastAsia="zh-CN"/>
        </w:rPr>
        <w:t>s</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eastAsia="Courier"/>
        </w:rPr>
        <w:t>INTEGER ::= 32</w:t>
      </w:r>
    </w:p>
    <w:p w14:paraId="38EA6719" w14:textId="77777777" w:rsidR="008536A3" w:rsidRPr="00234042" w:rsidRDefault="00FA5907" w:rsidP="008536A3">
      <w:pPr>
        <w:pStyle w:val="PL"/>
        <w:rPr>
          <w:snapToGrid w:val="0"/>
          <w:lang w:eastAsia="zh-CN"/>
        </w:rPr>
      </w:pPr>
      <w:r w:rsidRPr="00234042">
        <w:rPr>
          <w:rFonts w:eastAsia="SimSun"/>
          <w:snapToGrid w:val="0"/>
          <w:lang w:eastAsia="zh-CN"/>
        </w:rPr>
        <w:t>maxnoofNSAGs</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INTEGER ::= 256</w:t>
      </w:r>
    </w:p>
    <w:p w14:paraId="1381FA42" w14:textId="03ED38DD" w:rsidR="008536A3" w:rsidRPr="00234042" w:rsidRDefault="008536A3" w:rsidP="00137B5F">
      <w:pPr>
        <w:pStyle w:val="PL"/>
        <w:rPr>
          <w:snapToGrid w:val="0"/>
          <w:lang w:eastAsia="zh-CN"/>
        </w:rPr>
      </w:pPr>
      <w:r w:rsidRPr="00234042">
        <w:rPr>
          <w:snapToGrid w:val="0"/>
        </w:rPr>
        <w:t>maxnoofSDTBearer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 ::= 72</w:t>
      </w:r>
    </w:p>
    <w:p w14:paraId="7336763B" w14:textId="77777777" w:rsidR="008D0590" w:rsidRPr="00234042" w:rsidRDefault="008D0590" w:rsidP="00137B5F">
      <w:pPr>
        <w:pStyle w:val="PL"/>
        <w:rPr>
          <w:snapToGrid w:val="0"/>
          <w:lang w:eastAsia="zh-CN"/>
        </w:rPr>
      </w:pPr>
      <w:r w:rsidRPr="00234042">
        <w:t>maxnoofServingCellMOs</w:t>
      </w:r>
      <w:r w:rsidRPr="00234042">
        <w:tab/>
      </w:r>
      <w:r w:rsidRPr="00234042">
        <w:tab/>
      </w:r>
      <w:r w:rsidRPr="00234042">
        <w:tab/>
      </w:r>
      <w:r w:rsidRPr="00234042">
        <w:tab/>
      </w:r>
      <w:r w:rsidRPr="00234042">
        <w:tab/>
      </w:r>
      <w:r w:rsidRPr="00234042">
        <w:rPr>
          <w:snapToGrid w:val="0"/>
          <w:lang w:eastAsia="zh-CN"/>
        </w:rPr>
        <w:t>INTEGER ::= 16</w:t>
      </w:r>
    </w:p>
    <w:p w14:paraId="3EAB1B13" w14:textId="0B62AD8C" w:rsidR="008D0590" w:rsidRPr="00234042" w:rsidRDefault="008D0590" w:rsidP="00137B5F">
      <w:pPr>
        <w:pStyle w:val="PL"/>
        <w:rPr>
          <w:snapToGrid w:val="0"/>
        </w:rPr>
      </w:pPr>
      <w:r w:rsidRPr="00234042">
        <w:rPr>
          <w:snapToGrid w:val="0"/>
        </w:rPr>
        <w:t>maxNrofBW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INTEGER ::= 8</w:t>
      </w:r>
    </w:p>
    <w:p w14:paraId="6E258892" w14:textId="77777777" w:rsidR="00E00E22" w:rsidRPr="00234042" w:rsidRDefault="00E00E22" w:rsidP="003F618E">
      <w:pPr>
        <w:pStyle w:val="PL"/>
      </w:pPr>
      <w:r w:rsidRPr="00234042">
        <w:t>maxnoofPosSITypes</w:t>
      </w:r>
      <w:r w:rsidRPr="00234042">
        <w:tab/>
      </w:r>
      <w:r w:rsidRPr="00234042">
        <w:tab/>
      </w:r>
      <w:r w:rsidRPr="00234042">
        <w:tab/>
      </w:r>
      <w:r w:rsidRPr="00234042">
        <w:tab/>
      </w:r>
      <w:r w:rsidRPr="00234042">
        <w:tab/>
      </w:r>
      <w:r w:rsidRPr="00234042">
        <w:tab/>
        <w:t>INTEGER ::= 32</w:t>
      </w:r>
    </w:p>
    <w:p w14:paraId="0625DBAF" w14:textId="7C6A7716" w:rsidR="00FA5907" w:rsidRPr="00234042" w:rsidRDefault="00FA5907" w:rsidP="00FA5907">
      <w:pPr>
        <w:pStyle w:val="PL"/>
        <w:rPr>
          <w:rFonts w:eastAsia="SimSun"/>
          <w:snapToGrid w:val="0"/>
          <w:lang w:eastAsia="zh-CN"/>
        </w:rPr>
      </w:pPr>
    </w:p>
    <w:p w14:paraId="75698989" w14:textId="77777777" w:rsidR="00170567" w:rsidRPr="00234042" w:rsidRDefault="00170567" w:rsidP="00170567">
      <w:pPr>
        <w:pStyle w:val="PL"/>
        <w:rPr>
          <w:rFonts w:eastAsia="SimSun"/>
          <w:snapToGrid w:val="0"/>
        </w:rPr>
      </w:pPr>
    </w:p>
    <w:p w14:paraId="6CCE391D" w14:textId="77777777" w:rsidR="00D90FA6" w:rsidRPr="00234042" w:rsidRDefault="00D90FA6" w:rsidP="00D90FA6">
      <w:pPr>
        <w:pStyle w:val="PL"/>
        <w:rPr>
          <w:rFonts w:eastAsia="SimSun"/>
          <w:snapToGrid w:val="0"/>
        </w:rPr>
      </w:pPr>
    </w:p>
    <w:p w14:paraId="3E72008D" w14:textId="77777777" w:rsidR="00F970C9" w:rsidRPr="00234042" w:rsidRDefault="00F970C9" w:rsidP="00C854C1">
      <w:pPr>
        <w:pStyle w:val="PL"/>
        <w:rPr>
          <w:snapToGrid w:val="0"/>
        </w:rPr>
      </w:pPr>
    </w:p>
    <w:p w14:paraId="368BF42B" w14:textId="77777777" w:rsidR="00F970C9" w:rsidRPr="00234042" w:rsidRDefault="00F970C9" w:rsidP="00BE5D48">
      <w:pPr>
        <w:pStyle w:val="PL"/>
        <w:rPr>
          <w:snapToGrid w:val="0"/>
        </w:rPr>
      </w:pPr>
      <w:r w:rsidRPr="00234042">
        <w:rPr>
          <w:snapToGrid w:val="0"/>
        </w:rPr>
        <w:t>-- **************************************************************</w:t>
      </w:r>
    </w:p>
    <w:p w14:paraId="3222F262" w14:textId="77777777" w:rsidR="00F970C9" w:rsidRPr="00234042" w:rsidRDefault="00F970C9" w:rsidP="00BE5D48">
      <w:pPr>
        <w:pStyle w:val="PL"/>
        <w:rPr>
          <w:snapToGrid w:val="0"/>
        </w:rPr>
      </w:pPr>
      <w:r w:rsidRPr="00234042">
        <w:rPr>
          <w:snapToGrid w:val="0"/>
        </w:rPr>
        <w:t>--</w:t>
      </w:r>
    </w:p>
    <w:p w14:paraId="01B96E80" w14:textId="77777777" w:rsidR="00F970C9" w:rsidRPr="00234042" w:rsidRDefault="00F970C9" w:rsidP="00A423D1">
      <w:pPr>
        <w:pStyle w:val="PL"/>
        <w:outlineLvl w:val="3"/>
        <w:rPr>
          <w:snapToGrid w:val="0"/>
        </w:rPr>
      </w:pPr>
      <w:r w:rsidRPr="00234042">
        <w:rPr>
          <w:snapToGrid w:val="0"/>
        </w:rPr>
        <w:t>-- IEs</w:t>
      </w:r>
    </w:p>
    <w:p w14:paraId="41D0D042" w14:textId="77777777" w:rsidR="00F970C9" w:rsidRPr="00234042" w:rsidRDefault="00F970C9" w:rsidP="00BE5D48">
      <w:pPr>
        <w:pStyle w:val="PL"/>
        <w:rPr>
          <w:snapToGrid w:val="0"/>
        </w:rPr>
      </w:pPr>
      <w:r w:rsidRPr="00234042">
        <w:rPr>
          <w:snapToGrid w:val="0"/>
        </w:rPr>
        <w:t>--</w:t>
      </w:r>
    </w:p>
    <w:p w14:paraId="02D250D2" w14:textId="77777777" w:rsidR="00F970C9" w:rsidRPr="00234042" w:rsidRDefault="00F970C9" w:rsidP="00BE5D48">
      <w:pPr>
        <w:pStyle w:val="PL"/>
        <w:rPr>
          <w:snapToGrid w:val="0"/>
        </w:rPr>
      </w:pPr>
      <w:r w:rsidRPr="00234042">
        <w:rPr>
          <w:snapToGrid w:val="0"/>
        </w:rPr>
        <w:t>-- **************************************************************</w:t>
      </w:r>
    </w:p>
    <w:p w14:paraId="59732E6D" w14:textId="77777777" w:rsidR="00F970C9" w:rsidRPr="00234042" w:rsidRDefault="00F970C9" w:rsidP="00C854C1">
      <w:pPr>
        <w:pStyle w:val="PL"/>
        <w:rPr>
          <w:rFonts w:eastAsia="SimSun"/>
          <w:snapToGrid w:val="0"/>
        </w:rPr>
      </w:pPr>
    </w:p>
    <w:p w14:paraId="32C8F6E6" w14:textId="77777777" w:rsidR="00F970C9" w:rsidRPr="00234042" w:rsidRDefault="00F970C9" w:rsidP="00C854C1">
      <w:pPr>
        <w:pStyle w:val="PL"/>
        <w:rPr>
          <w:rFonts w:eastAsia="SimSun"/>
          <w:snapToGrid w:val="0"/>
        </w:rPr>
      </w:pPr>
      <w:r w:rsidRPr="00234042">
        <w:rPr>
          <w:rFonts w:eastAsia="SimSun"/>
          <w:snapToGrid w:val="0"/>
        </w:rPr>
        <w:t>id-Cau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0</w:t>
      </w:r>
    </w:p>
    <w:p w14:paraId="62B4A43A" w14:textId="77777777" w:rsidR="00F970C9" w:rsidRPr="00234042" w:rsidRDefault="00F970C9" w:rsidP="00C854C1">
      <w:pPr>
        <w:pStyle w:val="PL"/>
        <w:rPr>
          <w:rFonts w:eastAsia="SimSun"/>
          <w:snapToGrid w:val="0"/>
        </w:rPr>
      </w:pPr>
      <w:r w:rsidRPr="00234042">
        <w:rPr>
          <w:rFonts w:eastAsia="SimSun"/>
          <w:snapToGrid w:val="0"/>
        </w:rPr>
        <w:t>id-Cells-Failed-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w:t>
      </w:r>
    </w:p>
    <w:p w14:paraId="470D3AA2" w14:textId="77777777" w:rsidR="00F970C9" w:rsidRPr="00234042" w:rsidRDefault="00F970C9" w:rsidP="00C854C1">
      <w:pPr>
        <w:pStyle w:val="PL"/>
        <w:rPr>
          <w:rFonts w:eastAsia="SimSun"/>
          <w:snapToGrid w:val="0"/>
        </w:rPr>
      </w:pPr>
      <w:r w:rsidRPr="00234042">
        <w:rPr>
          <w:rFonts w:eastAsia="SimSun"/>
          <w:snapToGrid w:val="0"/>
        </w:rPr>
        <w:t>id-Cells-Failed-to-be-Activated-List-Item</w:t>
      </w:r>
      <w:r w:rsidRPr="00234042">
        <w:rPr>
          <w:rFonts w:eastAsia="SimSun"/>
          <w:snapToGrid w:val="0"/>
        </w:rPr>
        <w:tab/>
      </w:r>
      <w:r w:rsidRPr="00234042">
        <w:rPr>
          <w:rFonts w:eastAsia="SimSun"/>
          <w:snapToGrid w:val="0"/>
        </w:rPr>
        <w:tab/>
      </w:r>
      <w:r w:rsidRPr="00234042">
        <w:rPr>
          <w:rFonts w:eastAsia="SimSun"/>
          <w:snapToGrid w:val="0"/>
        </w:rPr>
        <w:tab/>
        <w:t>ProtocolIE-ID ::= 2</w:t>
      </w:r>
    </w:p>
    <w:p w14:paraId="618F3277" w14:textId="77777777" w:rsidR="00F970C9" w:rsidRPr="00234042" w:rsidRDefault="00F970C9" w:rsidP="00C854C1">
      <w:pPr>
        <w:pStyle w:val="PL"/>
        <w:rPr>
          <w:rFonts w:eastAsia="SimSun"/>
          <w:snapToGrid w:val="0"/>
        </w:rPr>
      </w:pPr>
      <w:r w:rsidRPr="00234042">
        <w:rPr>
          <w:rFonts w:eastAsia="SimSun"/>
          <w:snapToGrid w:val="0"/>
        </w:rPr>
        <w:t>id-Cells-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w:t>
      </w:r>
    </w:p>
    <w:p w14:paraId="4D8FE25C" w14:textId="77777777" w:rsidR="00F970C9" w:rsidRPr="00234042" w:rsidRDefault="00F970C9" w:rsidP="00C854C1">
      <w:pPr>
        <w:pStyle w:val="PL"/>
        <w:rPr>
          <w:rFonts w:eastAsia="SimSun"/>
          <w:snapToGrid w:val="0"/>
        </w:rPr>
      </w:pPr>
      <w:r w:rsidRPr="00234042">
        <w:rPr>
          <w:rFonts w:eastAsia="SimSun"/>
          <w:snapToGrid w:val="0"/>
        </w:rPr>
        <w:t>id-Cells-to-b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w:t>
      </w:r>
    </w:p>
    <w:p w14:paraId="23EBC92D" w14:textId="77777777" w:rsidR="00F970C9" w:rsidRPr="00234042" w:rsidRDefault="00F970C9" w:rsidP="00C854C1">
      <w:pPr>
        <w:pStyle w:val="PL"/>
        <w:rPr>
          <w:rFonts w:eastAsia="SimSun"/>
          <w:snapToGrid w:val="0"/>
        </w:rPr>
      </w:pPr>
      <w:r w:rsidRPr="00234042">
        <w:rPr>
          <w:rFonts w:eastAsia="SimSun"/>
          <w:snapToGrid w:val="0"/>
        </w:rPr>
        <w:t>id-Cells-to-be-D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w:t>
      </w:r>
    </w:p>
    <w:p w14:paraId="27919073" w14:textId="77777777" w:rsidR="00F970C9" w:rsidRPr="00234042" w:rsidRDefault="00F970C9" w:rsidP="00C854C1">
      <w:pPr>
        <w:pStyle w:val="PL"/>
        <w:rPr>
          <w:rFonts w:eastAsia="SimSun"/>
          <w:snapToGrid w:val="0"/>
        </w:rPr>
      </w:pPr>
      <w:r w:rsidRPr="00234042">
        <w:rPr>
          <w:rFonts w:eastAsia="SimSun"/>
          <w:snapToGrid w:val="0"/>
        </w:rPr>
        <w:t>id-Cells-to-be-D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w:t>
      </w:r>
    </w:p>
    <w:p w14:paraId="165F6219" w14:textId="77777777" w:rsidR="00F970C9" w:rsidRPr="00234042" w:rsidRDefault="00F970C9" w:rsidP="00C854C1">
      <w:pPr>
        <w:pStyle w:val="PL"/>
        <w:rPr>
          <w:rFonts w:eastAsia="SimSun"/>
          <w:snapToGrid w:val="0"/>
        </w:rPr>
      </w:pPr>
      <w:r w:rsidRPr="00234042">
        <w:rPr>
          <w:rFonts w:eastAsia="SimSun"/>
          <w:snapToGrid w:val="0"/>
        </w:rPr>
        <w:t>id-CriticalityDiagnostic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w:t>
      </w:r>
    </w:p>
    <w:p w14:paraId="64431626" w14:textId="77777777" w:rsidR="00F970C9" w:rsidRPr="00234042" w:rsidRDefault="00F970C9" w:rsidP="00C854C1">
      <w:pPr>
        <w:pStyle w:val="PL"/>
        <w:rPr>
          <w:rFonts w:eastAsia="SimSun"/>
          <w:snapToGrid w:val="0"/>
        </w:rPr>
      </w:pPr>
      <w:r w:rsidRPr="00234042">
        <w:rPr>
          <w:rFonts w:eastAsia="SimSun"/>
          <w:snapToGrid w:val="0"/>
        </w:rPr>
        <w:t>id-CUtoDURRC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w:t>
      </w:r>
    </w:p>
    <w:p w14:paraId="7CB58B10" w14:textId="77777777" w:rsidR="00F970C9" w:rsidRPr="00234042" w:rsidRDefault="00F970C9" w:rsidP="00C854C1">
      <w:pPr>
        <w:pStyle w:val="PL"/>
        <w:rPr>
          <w:rFonts w:eastAsia="SimSun"/>
          <w:snapToGrid w:val="0"/>
        </w:rPr>
      </w:pPr>
      <w:r w:rsidRPr="00234042">
        <w:rPr>
          <w:rFonts w:eastAsia="SimSun"/>
          <w:snapToGrid w:val="0"/>
        </w:rPr>
        <w:t>id-DRBs-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w:t>
      </w:r>
    </w:p>
    <w:p w14:paraId="5BA4EE28" w14:textId="77777777" w:rsidR="00F970C9" w:rsidRPr="00234042" w:rsidRDefault="00F970C9" w:rsidP="00C854C1">
      <w:pPr>
        <w:pStyle w:val="PL"/>
        <w:rPr>
          <w:rFonts w:eastAsia="SimSun"/>
          <w:snapToGrid w:val="0"/>
        </w:rPr>
      </w:pPr>
      <w:r w:rsidRPr="00234042">
        <w:rPr>
          <w:rFonts w:eastAsia="SimSun"/>
          <w:snapToGrid w:val="0"/>
        </w:rPr>
        <w:t>id-DRBs-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w:t>
      </w:r>
    </w:p>
    <w:p w14:paraId="61514C6C" w14:textId="77777777" w:rsidR="00F970C9" w:rsidRPr="00234042" w:rsidRDefault="00F970C9" w:rsidP="00C854C1">
      <w:pPr>
        <w:pStyle w:val="PL"/>
        <w:rPr>
          <w:rFonts w:eastAsia="SimSun"/>
          <w:snapToGrid w:val="0"/>
        </w:rPr>
      </w:pPr>
      <w:r w:rsidRPr="00234042">
        <w:rPr>
          <w:rFonts w:eastAsia="SimSun"/>
          <w:snapToGrid w:val="0"/>
        </w:rPr>
        <w:t>id-D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w:t>
      </w:r>
    </w:p>
    <w:p w14:paraId="06EDA78D" w14:textId="77777777" w:rsidR="00F970C9" w:rsidRPr="00234042" w:rsidRDefault="00F970C9" w:rsidP="00C854C1">
      <w:pPr>
        <w:pStyle w:val="PL"/>
        <w:rPr>
          <w:rFonts w:eastAsia="SimSun"/>
          <w:snapToGrid w:val="0"/>
        </w:rPr>
      </w:pPr>
      <w:r w:rsidRPr="00234042">
        <w:rPr>
          <w:rFonts w:eastAsia="SimSun"/>
          <w:snapToGrid w:val="0"/>
        </w:rPr>
        <w:t>id-D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w:t>
      </w:r>
    </w:p>
    <w:p w14:paraId="6641774E" w14:textId="77777777" w:rsidR="00F970C9" w:rsidRPr="00234042" w:rsidRDefault="00F970C9" w:rsidP="00C854C1">
      <w:pPr>
        <w:pStyle w:val="PL"/>
        <w:rPr>
          <w:rFonts w:eastAsia="SimSun"/>
          <w:snapToGrid w:val="0"/>
        </w:rPr>
      </w:pPr>
      <w:r w:rsidRPr="00234042">
        <w:rPr>
          <w:rFonts w:eastAsia="SimSun"/>
          <w:snapToGrid w:val="0"/>
        </w:rPr>
        <w:t>id-D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w:t>
      </w:r>
    </w:p>
    <w:p w14:paraId="788AD62E" w14:textId="77777777" w:rsidR="00F970C9" w:rsidRPr="00234042" w:rsidRDefault="00F970C9" w:rsidP="00C854C1">
      <w:pPr>
        <w:pStyle w:val="PL"/>
        <w:rPr>
          <w:rFonts w:eastAsia="SimSun"/>
          <w:snapToGrid w:val="0"/>
        </w:rPr>
      </w:pPr>
      <w:r w:rsidRPr="00234042">
        <w:rPr>
          <w:rFonts w:eastAsia="SimSun"/>
          <w:snapToGrid w:val="0"/>
        </w:rPr>
        <w:t>id-D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7</w:t>
      </w:r>
    </w:p>
    <w:p w14:paraId="0147A3AB" w14:textId="77777777" w:rsidR="00F970C9" w:rsidRPr="00234042" w:rsidRDefault="00F970C9" w:rsidP="00C854C1">
      <w:pPr>
        <w:pStyle w:val="PL"/>
        <w:rPr>
          <w:rFonts w:eastAsia="SimSun"/>
          <w:snapToGrid w:val="0"/>
        </w:rPr>
      </w:pPr>
      <w:r w:rsidRPr="00234042">
        <w:rPr>
          <w:rFonts w:eastAsia="SimSun"/>
          <w:snapToGrid w:val="0"/>
        </w:rPr>
        <w:t>id-DRBs-ModifiedConf-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8</w:t>
      </w:r>
    </w:p>
    <w:p w14:paraId="345E7B76" w14:textId="77777777" w:rsidR="00F970C9" w:rsidRPr="00234042" w:rsidRDefault="00F970C9" w:rsidP="00C854C1">
      <w:pPr>
        <w:pStyle w:val="PL"/>
        <w:rPr>
          <w:rFonts w:eastAsia="SimSun"/>
          <w:snapToGrid w:val="0"/>
        </w:rPr>
      </w:pPr>
      <w:r w:rsidRPr="00234042">
        <w:rPr>
          <w:rFonts w:eastAsia="SimSun"/>
          <w:snapToGrid w:val="0"/>
        </w:rPr>
        <w:t>id-DRBs-ModifiedConf-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9</w:t>
      </w:r>
    </w:p>
    <w:p w14:paraId="27B33B61" w14:textId="77777777" w:rsidR="00F970C9" w:rsidRPr="00234042" w:rsidRDefault="00F970C9" w:rsidP="00C854C1">
      <w:pPr>
        <w:pStyle w:val="PL"/>
        <w:rPr>
          <w:rFonts w:eastAsia="SimSun"/>
          <w:snapToGrid w:val="0"/>
        </w:rPr>
      </w:pPr>
      <w:r w:rsidRPr="00234042">
        <w:rPr>
          <w:rFonts w:eastAsia="SimSun"/>
          <w:snapToGrid w:val="0"/>
        </w:rPr>
        <w:t>id-D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w:t>
      </w:r>
    </w:p>
    <w:p w14:paraId="21F9D198" w14:textId="77777777" w:rsidR="00F970C9" w:rsidRPr="00234042" w:rsidRDefault="00F970C9" w:rsidP="00C854C1">
      <w:pPr>
        <w:pStyle w:val="PL"/>
        <w:rPr>
          <w:rFonts w:eastAsia="SimSun"/>
          <w:snapToGrid w:val="0"/>
        </w:rPr>
      </w:pPr>
      <w:r w:rsidRPr="00234042">
        <w:rPr>
          <w:rFonts w:eastAsia="SimSun"/>
          <w:snapToGrid w:val="0"/>
        </w:rPr>
        <w:t>id-D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1</w:t>
      </w:r>
    </w:p>
    <w:p w14:paraId="07EA6BC8" w14:textId="77777777" w:rsidR="00F970C9" w:rsidRPr="00234042" w:rsidRDefault="00F970C9" w:rsidP="00C854C1">
      <w:pPr>
        <w:pStyle w:val="PL"/>
        <w:rPr>
          <w:rFonts w:eastAsia="SimSun"/>
          <w:snapToGrid w:val="0"/>
        </w:rPr>
      </w:pPr>
      <w:r w:rsidRPr="00234042">
        <w:rPr>
          <w:rFonts w:eastAsia="SimSun"/>
          <w:snapToGrid w:val="0"/>
        </w:rPr>
        <w:t>id-DRBs-Requir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2</w:t>
      </w:r>
    </w:p>
    <w:p w14:paraId="4735924A" w14:textId="77777777" w:rsidR="00F970C9" w:rsidRPr="00234042" w:rsidRDefault="00F970C9" w:rsidP="00C854C1">
      <w:pPr>
        <w:pStyle w:val="PL"/>
        <w:rPr>
          <w:rFonts w:eastAsia="SimSun"/>
          <w:snapToGrid w:val="0"/>
        </w:rPr>
      </w:pPr>
      <w:r w:rsidRPr="00234042">
        <w:rPr>
          <w:rFonts w:eastAsia="SimSun"/>
          <w:snapToGrid w:val="0"/>
        </w:rPr>
        <w:t>id-DRBs-Requir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3</w:t>
      </w:r>
    </w:p>
    <w:p w14:paraId="6D39ECAC" w14:textId="77777777" w:rsidR="00F970C9" w:rsidRPr="00234042" w:rsidRDefault="00F970C9" w:rsidP="00C854C1">
      <w:pPr>
        <w:pStyle w:val="PL"/>
        <w:rPr>
          <w:rFonts w:eastAsia="SimSun"/>
          <w:snapToGrid w:val="0"/>
        </w:rPr>
      </w:pPr>
      <w:r w:rsidRPr="00234042">
        <w:rPr>
          <w:rFonts w:eastAsia="SimSun"/>
          <w:snapToGrid w:val="0"/>
        </w:rPr>
        <w:t>id-D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4</w:t>
      </w:r>
    </w:p>
    <w:p w14:paraId="62396517" w14:textId="77777777" w:rsidR="00F970C9" w:rsidRPr="00234042" w:rsidRDefault="00F970C9" w:rsidP="00C854C1">
      <w:pPr>
        <w:pStyle w:val="PL"/>
        <w:rPr>
          <w:rFonts w:eastAsia="SimSun"/>
          <w:snapToGrid w:val="0"/>
        </w:rPr>
      </w:pPr>
      <w:r w:rsidRPr="00234042">
        <w:rPr>
          <w:rFonts w:eastAsia="SimSun"/>
          <w:snapToGrid w:val="0"/>
        </w:rPr>
        <w:t>id-D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5</w:t>
      </w:r>
    </w:p>
    <w:p w14:paraId="4EE7FEB1" w14:textId="77777777" w:rsidR="00F970C9" w:rsidRPr="00234042" w:rsidRDefault="00F970C9" w:rsidP="00C854C1">
      <w:pPr>
        <w:pStyle w:val="PL"/>
        <w:rPr>
          <w:rFonts w:eastAsia="SimSun"/>
          <w:snapToGrid w:val="0"/>
        </w:rPr>
      </w:pPr>
      <w:r w:rsidRPr="00234042">
        <w:rPr>
          <w:rFonts w:eastAsia="SimSun"/>
          <w:snapToGrid w:val="0"/>
        </w:rPr>
        <w:t>id-D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6</w:t>
      </w:r>
    </w:p>
    <w:p w14:paraId="3522B640" w14:textId="77777777" w:rsidR="00F970C9" w:rsidRPr="00234042" w:rsidRDefault="00F970C9" w:rsidP="00C854C1">
      <w:pPr>
        <w:pStyle w:val="PL"/>
        <w:rPr>
          <w:rFonts w:eastAsia="SimSun"/>
          <w:snapToGrid w:val="0"/>
        </w:rPr>
      </w:pPr>
      <w:r w:rsidRPr="00234042">
        <w:rPr>
          <w:rFonts w:eastAsia="SimSun"/>
          <w:snapToGrid w:val="0"/>
        </w:rPr>
        <w:t>id-D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7</w:t>
      </w:r>
    </w:p>
    <w:p w14:paraId="0FB688F3" w14:textId="77777777" w:rsidR="00F970C9" w:rsidRPr="00234042" w:rsidRDefault="00F970C9" w:rsidP="00C854C1">
      <w:pPr>
        <w:pStyle w:val="PL"/>
        <w:rPr>
          <w:rFonts w:eastAsia="SimSun"/>
          <w:snapToGrid w:val="0"/>
        </w:rPr>
      </w:pPr>
      <w:r w:rsidRPr="00234042">
        <w:rPr>
          <w:rFonts w:eastAsia="SimSun"/>
          <w:snapToGrid w:val="0"/>
        </w:rPr>
        <w:t>id-D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8</w:t>
      </w:r>
    </w:p>
    <w:p w14:paraId="68B081A1" w14:textId="77777777" w:rsidR="00F970C9" w:rsidRPr="00234042" w:rsidRDefault="00F970C9" w:rsidP="00C854C1">
      <w:pPr>
        <w:pStyle w:val="PL"/>
        <w:rPr>
          <w:rFonts w:eastAsia="SimSun"/>
          <w:snapToGrid w:val="0"/>
        </w:rPr>
      </w:pPr>
      <w:r w:rsidRPr="00234042">
        <w:rPr>
          <w:rFonts w:eastAsia="SimSun"/>
          <w:snapToGrid w:val="0"/>
        </w:rPr>
        <w:t>id-D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9</w:t>
      </w:r>
    </w:p>
    <w:p w14:paraId="5669F5E6" w14:textId="77777777" w:rsidR="00F970C9" w:rsidRPr="00234042" w:rsidRDefault="00F970C9" w:rsidP="00C854C1">
      <w:pPr>
        <w:pStyle w:val="PL"/>
        <w:rPr>
          <w:rFonts w:eastAsia="SimSun"/>
          <w:snapToGrid w:val="0"/>
        </w:rPr>
      </w:pPr>
      <w:r w:rsidRPr="00234042">
        <w:rPr>
          <w:rFonts w:eastAsia="SimSun"/>
          <w:snapToGrid w:val="0"/>
        </w:rPr>
        <w:t>id-DRBs-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0</w:t>
      </w:r>
    </w:p>
    <w:p w14:paraId="3A0B4E6C" w14:textId="77777777" w:rsidR="00F970C9" w:rsidRPr="00234042" w:rsidRDefault="00F970C9" w:rsidP="00C854C1">
      <w:pPr>
        <w:pStyle w:val="PL"/>
        <w:rPr>
          <w:rFonts w:eastAsia="SimSun"/>
          <w:snapToGrid w:val="0"/>
        </w:rPr>
      </w:pPr>
      <w:r w:rsidRPr="00234042">
        <w:rPr>
          <w:rFonts w:eastAsia="SimSun"/>
          <w:snapToGrid w:val="0"/>
        </w:rPr>
        <w:t>id-DRBs-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1</w:t>
      </w:r>
    </w:p>
    <w:p w14:paraId="5ECC6537" w14:textId="77777777" w:rsidR="00F970C9" w:rsidRPr="00234042" w:rsidRDefault="00F970C9" w:rsidP="00C854C1">
      <w:pPr>
        <w:pStyle w:val="PL"/>
        <w:rPr>
          <w:rFonts w:eastAsia="SimSun"/>
          <w:snapToGrid w:val="0"/>
        </w:rPr>
      </w:pPr>
      <w:r w:rsidRPr="00234042">
        <w:rPr>
          <w:rFonts w:eastAsia="SimSun"/>
          <w:snapToGrid w:val="0"/>
        </w:rPr>
        <w:t>id-D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2</w:t>
      </w:r>
    </w:p>
    <w:p w14:paraId="6253E2F8" w14:textId="77777777" w:rsidR="00F970C9" w:rsidRPr="00234042" w:rsidRDefault="00F970C9" w:rsidP="00C854C1">
      <w:pPr>
        <w:pStyle w:val="PL"/>
        <w:rPr>
          <w:rFonts w:eastAsia="SimSun"/>
          <w:snapToGrid w:val="0"/>
        </w:rPr>
      </w:pPr>
      <w:r w:rsidRPr="00234042">
        <w:rPr>
          <w:rFonts w:eastAsia="SimSun"/>
          <w:snapToGrid w:val="0"/>
        </w:rPr>
        <w:t>id-D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3</w:t>
      </w:r>
    </w:p>
    <w:p w14:paraId="473724D3" w14:textId="77777777" w:rsidR="00F970C9" w:rsidRPr="00234042" w:rsidRDefault="00F970C9" w:rsidP="00C854C1">
      <w:pPr>
        <w:pStyle w:val="PL"/>
        <w:rPr>
          <w:rFonts w:eastAsia="SimSun"/>
          <w:snapToGrid w:val="0"/>
        </w:rPr>
      </w:pPr>
      <w:r w:rsidRPr="00234042">
        <w:rPr>
          <w:rFonts w:eastAsia="SimSun"/>
          <w:snapToGrid w:val="0"/>
        </w:rPr>
        <w:t>id-D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4</w:t>
      </w:r>
    </w:p>
    <w:p w14:paraId="298C9F9A" w14:textId="77777777" w:rsidR="00F970C9" w:rsidRPr="00234042" w:rsidRDefault="00F970C9" w:rsidP="00C854C1">
      <w:pPr>
        <w:pStyle w:val="PL"/>
        <w:rPr>
          <w:rFonts w:eastAsia="SimSun"/>
          <w:snapToGrid w:val="0"/>
        </w:rPr>
      </w:pPr>
      <w:r w:rsidRPr="00234042">
        <w:rPr>
          <w:rFonts w:eastAsia="SimSun"/>
          <w:snapToGrid w:val="0"/>
        </w:rPr>
        <w:t>id-D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5</w:t>
      </w:r>
    </w:p>
    <w:p w14:paraId="12D38E78" w14:textId="77777777" w:rsidR="00F970C9" w:rsidRPr="00234042" w:rsidRDefault="00F970C9" w:rsidP="00C854C1">
      <w:pPr>
        <w:pStyle w:val="PL"/>
        <w:rPr>
          <w:rFonts w:eastAsia="SimSun"/>
          <w:snapToGrid w:val="0"/>
        </w:rPr>
      </w:pPr>
      <w:r w:rsidRPr="00234042">
        <w:rPr>
          <w:rFonts w:eastAsia="SimSun"/>
          <w:snapToGrid w:val="0"/>
        </w:rPr>
        <w:t>id-D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6</w:t>
      </w:r>
    </w:p>
    <w:p w14:paraId="590D5BEC" w14:textId="77777777" w:rsidR="00F970C9" w:rsidRPr="00234042" w:rsidRDefault="00F970C9" w:rsidP="00C854C1">
      <w:pPr>
        <w:pStyle w:val="PL"/>
        <w:rPr>
          <w:rFonts w:eastAsia="SimSun"/>
          <w:snapToGrid w:val="0"/>
        </w:rPr>
      </w:pPr>
      <w:r w:rsidRPr="00234042">
        <w:rPr>
          <w:rFonts w:eastAsia="SimSun"/>
          <w:snapToGrid w:val="0"/>
        </w:rPr>
        <w:t>id-D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7</w:t>
      </w:r>
    </w:p>
    <w:p w14:paraId="708C4DC4" w14:textId="77777777" w:rsidR="00F970C9" w:rsidRPr="00234042" w:rsidRDefault="00F970C9" w:rsidP="00C854C1">
      <w:pPr>
        <w:pStyle w:val="PL"/>
        <w:rPr>
          <w:rFonts w:eastAsia="SimSun"/>
          <w:snapToGrid w:val="0"/>
          <w:lang w:val="fr-FR"/>
        </w:rPr>
      </w:pPr>
      <w:r w:rsidRPr="00234042">
        <w:rPr>
          <w:rFonts w:eastAsia="SimSun"/>
          <w:snapToGrid w:val="0"/>
          <w:lang w:val="fr-FR"/>
        </w:rPr>
        <w:t>id-DRXCycl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8</w:t>
      </w:r>
    </w:p>
    <w:p w14:paraId="51903AA8" w14:textId="77777777" w:rsidR="00F970C9" w:rsidRPr="00234042" w:rsidRDefault="00F970C9" w:rsidP="00C854C1">
      <w:pPr>
        <w:pStyle w:val="PL"/>
        <w:rPr>
          <w:rFonts w:eastAsia="SimSun"/>
          <w:snapToGrid w:val="0"/>
          <w:lang w:val="fr-FR"/>
        </w:rPr>
      </w:pPr>
      <w:r w:rsidRPr="00234042">
        <w:rPr>
          <w:rFonts w:eastAsia="SimSun"/>
          <w:snapToGrid w:val="0"/>
          <w:lang w:val="fr-FR"/>
        </w:rPr>
        <w:t>id-DUtoCURRC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9</w:t>
      </w:r>
    </w:p>
    <w:p w14:paraId="252732F3" w14:textId="77777777" w:rsidR="00F970C9" w:rsidRPr="00234042" w:rsidRDefault="00F970C9" w:rsidP="00C854C1">
      <w:pPr>
        <w:pStyle w:val="PL"/>
        <w:rPr>
          <w:rFonts w:eastAsia="SimSun"/>
          <w:snapToGrid w:val="0"/>
          <w:lang w:val="fr-FR"/>
        </w:rPr>
      </w:pPr>
      <w:r w:rsidRPr="00234042">
        <w:rPr>
          <w:rFonts w:eastAsia="SimSun"/>
          <w:snapToGrid w:val="0"/>
          <w:lang w:val="fr-FR"/>
        </w:rPr>
        <w:t>id-gNB-C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0</w:t>
      </w:r>
    </w:p>
    <w:p w14:paraId="6BDA47AD" w14:textId="77777777" w:rsidR="00F970C9" w:rsidRPr="00234042" w:rsidRDefault="00F970C9" w:rsidP="00C854C1">
      <w:pPr>
        <w:pStyle w:val="PL"/>
        <w:rPr>
          <w:rFonts w:eastAsia="SimSun"/>
          <w:lang w:val="fr-FR"/>
        </w:rPr>
      </w:pPr>
      <w:r w:rsidRPr="00234042">
        <w:rPr>
          <w:rFonts w:eastAsia="SimSun"/>
          <w:lang w:val="fr-FR"/>
        </w:rPr>
        <w:t>id-gNB-DU-UE-F1AP-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1</w:t>
      </w:r>
    </w:p>
    <w:p w14:paraId="2FFCA8EA" w14:textId="77777777" w:rsidR="00F970C9" w:rsidRPr="00234042" w:rsidRDefault="00F970C9" w:rsidP="00C854C1">
      <w:pPr>
        <w:pStyle w:val="PL"/>
        <w:rPr>
          <w:rFonts w:eastAsia="SimSun"/>
          <w:lang w:val="fr-FR"/>
        </w:rPr>
      </w:pPr>
      <w:r w:rsidRPr="00234042">
        <w:rPr>
          <w:rFonts w:eastAsia="SimSun"/>
          <w:lang w:val="fr-FR"/>
        </w:rPr>
        <w:t>id-gNB-DU-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2</w:t>
      </w:r>
    </w:p>
    <w:p w14:paraId="0AE8F699"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Item</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3</w:t>
      </w:r>
    </w:p>
    <w:p w14:paraId="2648FA0A"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List</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4</w:t>
      </w:r>
    </w:p>
    <w:p w14:paraId="58AD1CC9" w14:textId="77777777" w:rsidR="00F970C9" w:rsidRPr="00234042" w:rsidRDefault="00F970C9" w:rsidP="00C854C1">
      <w:pPr>
        <w:pStyle w:val="PL"/>
        <w:rPr>
          <w:rFonts w:eastAsia="SimSun"/>
          <w:snapToGrid w:val="0"/>
          <w:lang w:val="fr-FR"/>
        </w:rPr>
      </w:pPr>
      <w:r w:rsidRPr="00234042">
        <w:rPr>
          <w:rFonts w:eastAsia="SimSun"/>
          <w:snapToGrid w:val="0"/>
          <w:lang w:val="fr-FR"/>
        </w:rPr>
        <w:t>id-gNB-DU-Nam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5</w:t>
      </w:r>
    </w:p>
    <w:p w14:paraId="04362BFB" w14:textId="77777777" w:rsidR="00F970C9" w:rsidRPr="00234042" w:rsidRDefault="00F970C9" w:rsidP="00C854C1">
      <w:pPr>
        <w:pStyle w:val="PL"/>
        <w:rPr>
          <w:rFonts w:eastAsia="SimSun"/>
          <w:snapToGrid w:val="0"/>
          <w:lang w:val="fr-FR"/>
        </w:rPr>
      </w:pPr>
      <w:r w:rsidRPr="00234042">
        <w:rPr>
          <w:rFonts w:eastAsia="SimSun"/>
          <w:snapToGrid w:val="0"/>
          <w:lang w:val="fr-FR"/>
        </w:rPr>
        <w:t>id-NRCell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6</w:t>
      </w:r>
    </w:p>
    <w:p w14:paraId="2D41F14F" w14:textId="77777777" w:rsidR="00F970C9" w:rsidRPr="00234042" w:rsidRDefault="00F970C9" w:rsidP="00C854C1">
      <w:pPr>
        <w:pStyle w:val="PL"/>
        <w:rPr>
          <w:rFonts w:eastAsia="SimSun"/>
          <w:snapToGrid w:val="0"/>
          <w:lang w:val="fr-FR"/>
        </w:rPr>
      </w:pPr>
      <w:r w:rsidRPr="00234042">
        <w:rPr>
          <w:rFonts w:eastAsia="SimSun"/>
          <w:snapToGrid w:val="0"/>
          <w:lang w:val="fr-FR"/>
        </w:rPr>
        <w:t>id-oldgNB-D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7</w:t>
      </w:r>
    </w:p>
    <w:p w14:paraId="55D33538" w14:textId="77777777" w:rsidR="00F970C9" w:rsidRPr="00234042" w:rsidRDefault="00F970C9" w:rsidP="00C854C1">
      <w:pPr>
        <w:pStyle w:val="PL"/>
        <w:rPr>
          <w:rFonts w:eastAsia="SimSun"/>
          <w:snapToGrid w:val="0"/>
          <w:lang w:val="fr-FR"/>
        </w:rPr>
      </w:pPr>
      <w:r w:rsidRPr="00234042">
        <w:rPr>
          <w:rFonts w:eastAsia="SimSun"/>
          <w:snapToGrid w:val="0"/>
          <w:lang w:val="fr-FR"/>
        </w:rPr>
        <w:t>id-ResetTyp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8</w:t>
      </w:r>
    </w:p>
    <w:p w14:paraId="22AD9729" w14:textId="77777777" w:rsidR="00F970C9" w:rsidRPr="00234042" w:rsidRDefault="00F970C9" w:rsidP="00C854C1">
      <w:pPr>
        <w:pStyle w:val="PL"/>
        <w:rPr>
          <w:rFonts w:eastAsia="SimSun"/>
          <w:snapToGrid w:val="0"/>
          <w:lang w:val="fr-FR"/>
        </w:rPr>
      </w:pPr>
      <w:r w:rsidRPr="00234042">
        <w:rPr>
          <w:rFonts w:eastAsia="SimSun"/>
          <w:snapToGrid w:val="0"/>
          <w:lang w:val="fr-FR"/>
        </w:rPr>
        <w:t>id-ResourceCoordinationTransferContainer</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9</w:t>
      </w:r>
    </w:p>
    <w:p w14:paraId="788CD65C" w14:textId="77777777" w:rsidR="00F970C9" w:rsidRPr="00234042" w:rsidRDefault="00F970C9" w:rsidP="00C854C1">
      <w:pPr>
        <w:pStyle w:val="PL"/>
        <w:rPr>
          <w:rFonts w:eastAsia="SimSun"/>
          <w:snapToGrid w:val="0"/>
        </w:rPr>
      </w:pPr>
      <w:r w:rsidRPr="00234042">
        <w:rPr>
          <w:rFonts w:eastAsia="SimSun"/>
          <w:snapToGrid w:val="0"/>
        </w:rPr>
        <w:t>id-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w:t>
      </w:r>
    </w:p>
    <w:p w14:paraId="4E0878CA" w14:textId="77777777" w:rsidR="00F970C9" w:rsidRPr="00234042" w:rsidRDefault="00F970C9" w:rsidP="00C854C1">
      <w:pPr>
        <w:pStyle w:val="PL"/>
        <w:rPr>
          <w:rFonts w:eastAsia="SimSun"/>
          <w:snapToGrid w:val="0"/>
        </w:rPr>
      </w:pPr>
      <w:r w:rsidRPr="00234042">
        <w:rPr>
          <w:rFonts w:eastAsia="SimSun"/>
          <w:snapToGrid w:val="0"/>
        </w:rPr>
        <w:t>id-SCell-ToBeRemov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1</w:t>
      </w:r>
    </w:p>
    <w:p w14:paraId="360EB07B" w14:textId="77777777" w:rsidR="00F970C9" w:rsidRPr="00234042" w:rsidRDefault="00F970C9" w:rsidP="00C854C1">
      <w:pPr>
        <w:pStyle w:val="PL"/>
        <w:rPr>
          <w:rFonts w:eastAsia="SimSun"/>
          <w:snapToGrid w:val="0"/>
        </w:rPr>
      </w:pPr>
      <w:r w:rsidRPr="00234042">
        <w:rPr>
          <w:rFonts w:eastAsia="SimSun"/>
          <w:snapToGrid w:val="0"/>
        </w:rPr>
        <w:t>id-SCell-ToBeRemov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2</w:t>
      </w:r>
    </w:p>
    <w:p w14:paraId="6C952304" w14:textId="77777777" w:rsidR="00F970C9" w:rsidRPr="00234042" w:rsidRDefault="00F970C9" w:rsidP="00C854C1">
      <w:pPr>
        <w:pStyle w:val="PL"/>
        <w:rPr>
          <w:rFonts w:eastAsia="SimSun"/>
          <w:snapToGrid w:val="0"/>
        </w:rPr>
      </w:pPr>
      <w:r w:rsidRPr="00234042">
        <w:rPr>
          <w:rFonts w:eastAsia="SimSun"/>
          <w:snapToGrid w:val="0"/>
        </w:rPr>
        <w:t>id-SCell-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3</w:t>
      </w:r>
    </w:p>
    <w:p w14:paraId="306D4378" w14:textId="77777777" w:rsidR="00F970C9" w:rsidRPr="00234042" w:rsidRDefault="00F970C9" w:rsidP="00C854C1">
      <w:pPr>
        <w:pStyle w:val="PL"/>
        <w:rPr>
          <w:rFonts w:eastAsia="SimSun"/>
          <w:snapToGrid w:val="0"/>
        </w:rPr>
      </w:pPr>
      <w:r w:rsidRPr="00234042">
        <w:rPr>
          <w:rFonts w:eastAsia="SimSun"/>
          <w:snapToGrid w:val="0"/>
        </w:rPr>
        <w:t>id-SCell-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4</w:t>
      </w:r>
    </w:p>
    <w:p w14:paraId="6AC22589" w14:textId="77777777" w:rsidR="00F970C9" w:rsidRPr="00234042" w:rsidRDefault="00F970C9" w:rsidP="00C854C1">
      <w:pPr>
        <w:pStyle w:val="PL"/>
        <w:rPr>
          <w:rFonts w:eastAsia="SimSun"/>
          <w:snapToGrid w:val="0"/>
        </w:rPr>
      </w:pPr>
      <w:r w:rsidRPr="00234042">
        <w:rPr>
          <w:rFonts w:eastAsia="SimSun"/>
          <w:snapToGrid w:val="0"/>
        </w:rPr>
        <w:t>id-SCell-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w:t>
      </w:r>
    </w:p>
    <w:p w14:paraId="3526FBE5" w14:textId="77777777" w:rsidR="00F970C9" w:rsidRPr="00234042" w:rsidRDefault="00F970C9" w:rsidP="00C854C1">
      <w:pPr>
        <w:pStyle w:val="PL"/>
        <w:rPr>
          <w:rFonts w:eastAsia="SimSun"/>
          <w:snapToGrid w:val="0"/>
        </w:rPr>
      </w:pPr>
      <w:r w:rsidRPr="00234042">
        <w:rPr>
          <w:rFonts w:eastAsia="SimSun"/>
          <w:snapToGrid w:val="0"/>
        </w:rPr>
        <w:t>id-SCell-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w:t>
      </w:r>
    </w:p>
    <w:p w14:paraId="339A5516" w14:textId="77777777" w:rsidR="00F970C9" w:rsidRPr="00234042" w:rsidRDefault="00F970C9" w:rsidP="00C854C1">
      <w:pPr>
        <w:pStyle w:val="PL"/>
        <w:rPr>
          <w:rFonts w:eastAsia="SimSun"/>
          <w:snapToGrid w:val="0"/>
        </w:rPr>
      </w:pPr>
      <w:r w:rsidRPr="00234042">
        <w:rPr>
          <w:rFonts w:eastAsia="SimSun"/>
          <w:snapToGrid w:val="0"/>
        </w:rPr>
        <w:t>id-Served-Cells-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w:t>
      </w:r>
    </w:p>
    <w:p w14:paraId="42BEFF1D" w14:textId="77777777" w:rsidR="00F970C9" w:rsidRPr="00234042" w:rsidRDefault="00F970C9" w:rsidP="00C854C1">
      <w:pPr>
        <w:pStyle w:val="PL"/>
        <w:rPr>
          <w:rFonts w:eastAsia="SimSun"/>
          <w:snapToGrid w:val="0"/>
        </w:rPr>
      </w:pPr>
      <w:r w:rsidRPr="00234042">
        <w:rPr>
          <w:rFonts w:eastAsia="SimSun"/>
          <w:snapToGrid w:val="0"/>
        </w:rPr>
        <w:t>id-Served-Cells-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8</w:t>
      </w:r>
    </w:p>
    <w:p w14:paraId="344DD85F" w14:textId="77777777" w:rsidR="00F970C9" w:rsidRPr="00234042" w:rsidRDefault="00F970C9" w:rsidP="00C854C1">
      <w:pPr>
        <w:pStyle w:val="PL"/>
        <w:rPr>
          <w:rFonts w:eastAsia="SimSun"/>
          <w:snapToGrid w:val="0"/>
        </w:rPr>
      </w:pPr>
      <w:r w:rsidRPr="00234042">
        <w:rPr>
          <w:rFonts w:eastAsia="SimSun"/>
          <w:snapToGrid w:val="0"/>
        </w:rPr>
        <w:t>id-Served-Cells-To-Delete-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9</w:t>
      </w:r>
    </w:p>
    <w:p w14:paraId="29729060" w14:textId="77777777" w:rsidR="00F970C9" w:rsidRPr="00234042" w:rsidRDefault="00F970C9" w:rsidP="00C854C1">
      <w:pPr>
        <w:pStyle w:val="PL"/>
        <w:rPr>
          <w:rFonts w:eastAsia="SimSun"/>
          <w:snapToGrid w:val="0"/>
        </w:rPr>
      </w:pPr>
      <w:r w:rsidRPr="00234042">
        <w:rPr>
          <w:rFonts w:eastAsia="SimSun"/>
          <w:snapToGrid w:val="0"/>
        </w:rPr>
        <w:t>id-Served-Cells-To-Delet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0</w:t>
      </w:r>
    </w:p>
    <w:p w14:paraId="2B1980E1" w14:textId="77777777" w:rsidR="00F970C9" w:rsidRPr="00234042" w:rsidRDefault="00F970C9" w:rsidP="00C854C1">
      <w:pPr>
        <w:pStyle w:val="PL"/>
        <w:rPr>
          <w:rFonts w:eastAsia="SimSun"/>
          <w:snapToGrid w:val="0"/>
        </w:rPr>
      </w:pPr>
      <w:r w:rsidRPr="00234042">
        <w:rPr>
          <w:rFonts w:eastAsia="SimSun"/>
          <w:snapToGrid w:val="0"/>
        </w:rPr>
        <w:t>id-Served-Cells-To-Mod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1</w:t>
      </w:r>
    </w:p>
    <w:p w14:paraId="0C71EE97" w14:textId="77777777" w:rsidR="00F970C9" w:rsidRPr="00234042" w:rsidRDefault="00F970C9" w:rsidP="00C854C1">
      <w:pPr>
        <w:pStyle w:val="PL"/>
        <w:rPr>
          <w:rFonts w:eastAsia="SimSun"/>
          <w:snapToGrid w:val="0"/>
        </w:rPr>
      </w:pPr>
      <w:r w:rsidRPr="00234042">
        <w:rPr>
          <w:rFonts w:eastAsia="SimSun"/>
          <w:snapToGrid w:val="0"/>
        </w:rPr>
        <w:t>id-Served-Cells-To-Mod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2</w:t>
      </w:r>
    </w:p>
    <w:p w14:paraId="09DAC8D6" w14:textId="77777777" w:rsidR="00F970C9" w:rsidRPr="00234042" w:rsidRDefault="00F970C9" w:rsidP="00C854C1">
      <w:pPr>
        <w:pStyle w:val="PL"/>
        <w:rPr>
          <w:rFonts w:eastAsia="SimSun"/>
          <w:snapToGrid w:val="0"/>
        </w:rPr>
      </w:pPr>
      <w:r w:rsidRPr="00234042">
        <w:rPr>
          <w:rFonts w:eastAsia="SimSun"/>
          <w:snapToGrid w:val="0"/>
        </w:rPr>
        <w:t>id-SpCell-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3</w:t>
      </w:r>
    </w:p>
    <w:p w14:paraId="29577324" w14:textId="77777777" w:rsidR="00F970C9" w:rsidRPr="00234042" w:rsidRDefault="00F970C9" w:rsidP="00C854C1">
      <w:pPr>
        <w:pStyle w:val="PL"/>
        <w:rPr>
          <w:rFonts w:eastAsia="SimSun"/>
          <w:snapToGrid w:val="0"/>
        </w:rPr>
      </w:pPr>
      <w:r w:rsidRPr="00234042">
        <w:rPr>
          <w:rFonts w:eastAsia="SimSun"/>
          <w:snapToGrid w:val="0"/>
        </w:rPr>
        <w:t>id-S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4</w:t>
      </w:r>
    </w:p>
    <w:p w14:paraId="1AE8E4CD" w14:textId="77777777" w:rsidR="00F970C9" w:rsidRPr="00234042" w:rsidRDefault="00F970C9" w:rsidP="00C854C1">
      <w:pPr>
        <w:pStyle w:val="PL"/>
        <w:rPr>
          <w:rFonts w:eastAsia="SimSun"/>
          <w:snapToGrid w:val="0"/>
        </w:rPr>
      </w:pPr>
      <w:r w:rsidRPr="00234042">
        <w:rPr>
          <w:rFonts w:eastAsia="SimSun"/>
          <w:snapToGrid w:val="0"/>
        </w:rPr>
        <w:t>id-S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5</w:t>
      </w:r>
    </w:p>
    <w:p w14:paraId="739E5334" w14:textId="77777777" w:rsidR="00F970C9" w:rsidRPr="00234042" w:rsidRDefault="00F970C9" w:rsidP="00C854C1">
      <w:pPr>
        <w:pStyle w:val="PL"/>
        <w:rPr>
          <w:rFonts w:eastAsia="SimSun"/>
          <w:snapToGrid w:val="0"/>
        </w:rPr>
      </w:pPr>
      <w:r w:rsidRPr="00234042">
        <w:rPr>
          <w:rFonts w:eastAsia="SimSun"/>
          <w:snapToGrid w:val="0"/>
        </w:rPr>
        <w:t>id-S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6</w:t>
      </w:r>
    </w:p>
    <w:p w14:paraId="1BEADDB7" w14:textId="77777777" w:rsidR="00F970C9" w:rsidRPr="00234042" w:rsidRDefault="00F970C9" w:rsidP="00C854C1">
      <w:pPr>
        <w:pStyle w:val="PL"/>
        <w:rPr>
          <w:rFonts w:eastAsia="SimSun"/>
          <w:snapToGrid w:val="0"/>
        </w:rPr>
      </w:pPr>
      <w:r w:rsidRPr="00234042">
        <w:rPr>
          <w:rFonts w:eastAsia="SimSun"/>
          <w:snapToGrid w:val="0"/>
        </w:rPr>
        <w:t>id-S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7</w:t>
      </w:r>
    </w:p>
    <w:p w14:paraId="1C4877A5" w14:textId="77777777" w:rsidR="00F970C9" w:rsidRPr="00234042" w:rsidRDefault="00F970C9" w:rsidP="00C854C1">
      <w:pPr>
        <w:pStyle w:val="PL"/>
        <w:rPr>
          <w:rFonts w:eastAsia="SimSun"/>
          <w:snapToGrid w:val="0"/>
        </w:rPr>
      </w:pPr>
      <w:r w:rsidRPr="00234042">
        <w:rPr>
          <w:rFonts w:eastAsia="SimSun"/>
          <w:snapToGrid w:val="0"/>
        </w:rPr>
        <w:t>id-S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w:t>
      </w:r>
    </w:p>
    <w:p w14:paraId="2322B754" w14:textId="77777777" w:rsidR="00F970C9" w:rsidRPr="00234042" w:rsidRDefault="00F970C9" w:rsidP="00C854C1">
      <w:pPr>
        <w:pStyle w:val="PL"/>
        <w:rPr>
          <w:rFonts w:eastAsia="SimSun"/>
          <w:snapToGrid w:val="0"/>
        </w:rPr>
      </w:pPr>
      <w:r w:rsidRPr="00234042">
        <w:rPr>
          <w:rFonts w:eastAsia="SimSun"/>
          <w:snapToGrid w:val="0"/>
        </w:rPr>
        <w:t>id-S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9</w:t>
      </w:r>
    </w:p>
    <w:p w14:paraId="05DFE8D0" w14:textId="77777777" w:rsidR="00F970C9" w:rsidRPr="00234042" w:rsidRDefault="00F970C9" w:rsidP="00C854C1">
      <w:pPr>
        <w:pStyle w:val="PL"/>
        <w:rPr>
          <w:rFonts w:eastAsia="SimSun"/>
          <w:snapToGrid w:val="0"/>
        </w:rPr>
      </w:pPr>
      <w:r w:rsidRPr="00234042">
        <w:rPr>
          <w:rFonts w:eastAsia="SimSun"/>
          <w:snapToGrid w:val="0"/>
        </w:rPr>
        <w:t>id-S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0</w:t>
      </w:r>
    </w:p>
    <w:p w14:paraId="79F31820" w14:textId="77777777" w:rsidR="00F970C9" w:rsidRPr="00234042" w:rsidRDefault="00F970C9" w:rsidP="00C854C1">
      <w:pPr>
        <w:pStyle w:val="PL"/>
        <w:rPr>
          <w:rFonts w:eastAsia="SimSun"/>
          <w:snapToGrid w:val="0"/>
        </w:rPr>
      </w:pPr>
      <w:r w:rsidRPr="00234042">
        <w:rPr>
          <w:rFonts w:eastAsia="SimSun"/>
          <w:snapToGrid w:val="0"/>
        </w:rPr>
        <w:t>id-S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1</w:t>
      </w:r>
    </w:p>
    <w:p w14:paraId="7DF17609" w14:textId="77777777" w:rsidR="00F970C9" w:rsidRPr="00234042" w:rsidRDefault="00F970C9" w:rsidP="00C854C1">
      <w:pPr>
        <w:pStyle w:val="PL"/>
        <w:rPr>
          <w:rFonts w:eastAsia="SimSun"/>
          <w:snapToGrid w:val="0"/>
        </w:rPr>
      </w:pPr>
      <w:r w:rsidRPr="00234042">
        <w:rPr>
          <w:rFonts w:eastAsia="SimSun"/>
          <w:snapToGrid w:val="0"/>
        </w:rPr>
        <w:t>id-S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2</w:t>
      </w:r>
    </w:p>
    <w:p w14:paraId="334A458F" w14:textId="77777777" w:rsidR="00F970C9" w:rsidRPr="00234042" w:rsidRDefault="00F970C9" w:rsidP="00C854C1">
      <w:pPr>
        <w:pStyle w:val="PL"/>
        <w:rPr>
          <w:rFonts w:eastAsia="SimSun"/>
          <w:snapToGrid w:val="0"/>
        </w:rPr>
      </w:pPr>
      <w:r w:rsidRPr="00234042">
        <w:rPr>
          <w:rFonts w:eastAsia="SimSun"/>
          <w:snapToGrid w:val="0"/>
        </w:rPr>
        <w:t>id-S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3</w:t>
      </w:r>
    </w:p>
    <w:p w14:paraId="435B5664" w14:textId="77777777" w:rsidR="00F970C9" w:rsidRPr="00234042" w:rsidRDefault="00F970C9" w:rsidP="00C854C1">
      <w:pPr>
        <w:pStyle w:val="PL"/>
        <w:rPr>
          <w:rFonts w:eastAsia="SimSun"/>
          <w:snapToGrid w:val="0"/>
        </w:rPr>
      </w:pPr>
      <w:r w:rsidRPr="00234042">
        <w:rPr>
          <w:rFonts w:eastAsia="SimSun"/>
          <w:snapToGrid w:val="0"/>
        </w:rPr>
        <w:t>id-S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4</w:t>
      </w:r>
    </w:p>
    <w:p w14:paraId="220E1332" w14:textId="77777777" w:rsidR="00F970C9" w:rsidRPr="00234042" w:rsidRDefault="00F970C9" w:rsidP="00C854C1">
      <w:pPr>
        <w:pStyle w:val="PL"/>
        <w:rPr>
          <w:rFonts w:eastAsia="SimSun"/>
          <w:snapToGrid w:val="0"/>
        </w:rPr>
      </w:pPr>
      <w:r w:rsidRPr="00234042">
        <w:rPr>
          <w:rFonts w:eastAsia="SimSun"/>
          <w:snapToGrid w:val="0"/>
        </w:rPr>
        <w:t>id-S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5</w:t>
      </w:r>
    </w:p>
    <w:p w14:paraId="110328FA" w14:textId="77777777" w:rsidR="00F970C9" w:rsidRPr="00234042" w:rsidRDefault="00F970C9" w:rsidP="00C854C1">
      <w:pPr>
        <w:pStyle w:val="PL"/>
        <w:rPr>
          <w:rFonts w:eastAsia="SimSun"/>
          <w:snapToGrid w:val="0"/>
        </w:rPr>
      </w:pPr>
      <w:r w:rsidRPr="00234042">
        <w:rPr>
          <w:rFonts w:eastAsia="SimSun"/>
          <w:snapToGrid w:val="0"/>
        </w:rPr>
        <w:t>id-S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6</w:t>
      </w:r>
    </w:p>
    <w:p w14:paraId="4147C10F" w14:textId="77777777" w:rsidR="00F970C9" w:rsidRPr="00234042" w:rsidRDefault="00F970C9" w:rsidP="00C854C1">
      <w:pPr>
        <w:pStyle w:val="PL"/>
        <w:rPr>
          <w:rFonts w:eastAsia="SimSun"/>
          <w:snapToGrid w:val="0"/>
        </w:rPr>
      </w:pPr>
      <w:r w:rsidRPr="00234042">
        <w:rPr>
          <w:rFonts w:eastAsia="SimSun"/>
          <w:snapToGrid w:val="0"/>
        </w:rPr>
        <w:t>id-TimeToWai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7</w:t>
      </w:r>
    </w:p>
    <w:p w14:paraId="78C625CD" w14:textId="77777777" w:rsidR="00F970C9" w:rsidRPr="00234042" w:rsidRDefault="00F970C9" w:rsidP="00C854C1">
      <w:pPr>
        <w:pStyle w:val="PL"/>
        <w:rPr>
          <w:rFonts w:eastAsia="SimSun"/>
          <w:snapToGrid w:val="0"/>
        </w:rPr>
      </w:pPr>
      <w:r w:rsidRPr="00234042">
        <w:rPr>
          <w:rFonts w:eastAsia="SimSun"/>
          <w:snapToGrid w:val="0"/>
        </w:rPr>
        <w:t>id-Transaction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8</w:t>
      </w:r>
    </w:p>
    <w:p w14:paraId="64A52301" w14:textId="77777777" w:rsidR="00F970C9" w:rsidRPr="00234042" w:rsidRDefault="00F970C9" w:rsidP="00C854C1">
      <w:pPr>
        <w:pStyle w:val="PL"/>
        <w:rPr>
          <w:rFonts w:eastAsia="SimSun"/>
          <w:snapToGrid w:val="0"/>
        </w:rPr>
      </w:pPr>
      <w:r w:rsidRPr="00234042">
        <w:rPr>
          <w:rFonts w:eastAsia="SimSun"/>
          <w:snapToGrid w:val="0"/>
        </w:rPr>
        <w:t>id-Transmission</w:t>
      </w:r>
      <w:r w:rsidRPr="00234042">
        <w:rPr>
          <w:snapToGrid w:val="0"/>
        </w:rPr>
        <w:t>Action</w:t>
      </w:r>
      <w:r w:rsidRPr="00234042">
        <w:rPr>
          <w:rFonts w:eastAsia="SimSun"/>
          <w:snapToGrid w:val="0"/>
        </w:rPr>
        <w:t>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9</w:t>
      </w:r>
    </w:p>
    <w:p w14:paraId="2E3CCF2E" w14:textId="77777777" w:rsidR="00F970C9" w:rsidRPr="00234042" w:rsidRDefault="00F970C9" w:rsidP="00C854C1">
      <w:pPr>
        <w:pStyle w:val="PL"/>
        <w:rPr>
          <w:rFonts w:eastAsia="SimSun"/>
          <w:snapToGrid w:val="0"/>
        </w:rPr>
      </w:pPr>
      <w:r w:rsidRPr="00234042">
        <w:rPr>
          <w:rFonts w:eastAsia="SimSun"/>
          <w:snapToGrid w:val="0"/>
        </w:rPr>
        <w:t xml:space="preserve">id-UE-associatedLogicalF1-ConnectionItem </w:t>
      </w:r>
      <w:r w:rsidRPr="00234042">
        <w:rPr>
          <w:rFonts w:eastAsia="SimSun"/>
          <w:snapToGrid w:val="0"/>
        </w:rPr>
        <w:tab/>
      </w:r>
      <w:r w:rsidRPr="00234042">
        <w:rPr>
          <w:rFonts w:eastAsia="SimSun"/>
          <w:snapToGrid w:val="0"/>
        </w:rPr>
        <w:tab/>
      </w:r>
      <w:r w:rsidRPr="00234042">
        <w:rPr>
          <w:rFonts w:eastAsia="SimSun"/>
          <w:snapToGrid w:val="0"/>
        </w:rPr>
        <w:tab/>
        <w:t>ProtocolIE-ID ::= 80</w:t>
      </w:r>
    </w:p>
    <w:p w14:paraId="6DE4EE2D" w14:textId="77777777" w:rsidR="00F970C9" w:rsidRPr="00234042" w:rsidRDefault="00F970C9" w:rsidP="00C854C1">
      <w:pPr>
        <w:pStyle w:val="PL"/>
        <w:rPr>
          <w:rFonts w:eastAsia="SimSun"/>
          <w:snapToGrid w:val="0"/>
        </w:rPr>
      </w:pPr>
      <w:r w:rsidRPr="00234042">
        <w:rPr>
          <w:rFonts w:eastAsia="SimSun"/>
          <w:snapToGrid w:val="0"/>
        </w:rPr>
        <w:t>id-UE-associatedLogicalF1-ConnectionListResAck</w:t>
      </w:r>
      <w:r w:rsidRPr="00234042">
        <w:rPr>
          <w:rFonts w:eastAsia="SimSun"/>
          <w:snapToGrid w:val="0"/>
        </w:rPr>
        <w:tab/>
      </w:r>
      <w:r w:rsidRPr="00234042">
        <w:rPr>
          <w:rFonts w:eastAsia="SimSun"/>
          <w:snapToGrid w:val="0"/>
        </w:rPr>
        <w:tab/>
        <w:t>ProtocolIE-ID ::= 81</w:t>
      </w:r>
    </w:p>
    <w:p w14:paraId="029225B8" w14:textId="77777777" w:rsidR="00F970C9" w:rsidRPr="00234042" w:rsidRDefault="00F970C9" w:rsidP="00C854C1">
      <w:pPr>
        <w:pStyle w:val="PL"/>
        <w:rPr>
          <w:rFonts w:eastAsia="SimSun"/>
          <w:snapToGrid w:val="0"/>
        </w:rPr>
      </w:pPr>
      <w:r w:rsidRPr="00234042">
        <w:rPr>
          <w:rFonts w:eastAsia="SimSun"/>
          <w:snapToGrid w:val="0"/>
        </w:rPr>
        <w:t>id-gNB-CU-Nam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2</w:t>
      </w:r>
    </w:p>
    <w:p w14:paraId="3BBDB094" w14:textId="77777777" w:rsidR="00F970C9" w:rsidRPr="00234042" w:rsidRDefault="00F970C9" w:rsidP="00C854C1">
      <w:pPr>
        <w:pStyle w:val="PL"/>
        <w:rPr>
          <w:rFonts w:eastAsia="SimSun"/>
          <w:snapToGrid w:val="0"/>
        </w:rPr>
      </w:pPr>
      <w:r w:rsidRPr="00234042">
        <w:rPr>
          <w:rFonts w:eastAsia="SimSun"/>
          <w:snapToGrid w:val="0"/>
        </w:rPr>
        <w:t>id-SCell-Failedto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3</w:t>
      </w:r>
    </w:p>
    <w:p w14:paraId="772BE219" w14:textId="77777777" w:rsidR="00F970C9" w:rsidRPr="00234042" w:rsidRDefault="00F970C9" w:rsidP="00C854C1">
      <w:pPr>
        <w:pStyle w:val="PL"/>
        <w:rPr>
          <w:rFonts w:eastAsia="SimSun"/>
          <w:snapToGrid w:val="0"/>
        </w:rPr>
      </w:pPr>
      <w:r w:rsidRPr="00234042">
        <w:rPr>
          <w:rFonts w:eastAsia="SimSun"/>
          <w:snapToGrid w:val="0"/>
        </w:rPr>
        <w:t>id-SCell-Failedto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4</w:t>
      </w:r>
    </w:p>
    <w:p w14:paraId="698DE319" w14:textId="77777777" w:rsidR="00F970C9" w:rsidRPr="00234042" w:rsidRDefault="00F970C9" w:rsidP="00C854C1">
      <w:pPr>
        <w:pStyle w:val="PL"/>
        <w:rPr>
          <w:rFonts w:eastAsia="SimSun"/>
          <w:snapToGrid w:val="0"/>
        </w:rPr>
      </w:pPr>
      <w:r w:rsidRPr="00234042">
        <w:rPr>
          <w:rFonts w:eastAsia="SimSun"/>
          <w:snapToGrid w:val="0"/>
        </w:rPr>
        <w:t>id-SCell-Failedto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5</w:t>
      </w:r>
    </w:p>
    <w:p w14:paraId="034E2667" w14:textId="77777777" w:rsidR="00F970C9" w:rsidRPr="00234042" w:rsidRDefault="00F970C9" w:rsidP="00C854C1">
      <w:pPr>
        <w:pStyle w:val="PL"/>
        <w:rPr>
          <w:rFonts w:eastAsia="SimSun"/>
          <w:snapToGrid w:val="0"/>
        </w:rPr>
      </w:pPr>
      <w:r w:rsidRPr="00234042">
        <w:rPr>
          <w:rFonts w:eastAsia="SimSun"/>
          <w:snapToGrid w:val="0"/>
        </w:rPr>
        <w:t>id-SCell-Failedto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6</w:t>
      </w:r>
    </w:p>
    <w:p w14:paraId="6823FB9B" w14:textId="77777777" w:rsidR="00F970C9" w:rsidRPr="00234042" w:rsidRDefault="00F970C9" w:rsidP="00C854C1">
      <w:pPr>
        <w:pStyle w:val="PL"/>
        <w:rPr>
          <w:rFonts w:eastAsia="SimSun"/>
          <w:snapToGrid w:val="0"/>
        </w:rPr>
      </w:pPr>
      <w:r w:rsidRPr="00234042">
        <w:rPr>
          <w:rFonts w:eastAsia="SimSun"/>
          <w:snapToGrid w:val="0"/>
        </w:rPr>
        <w:t xml:space="preserve">id-RRCReconfigurationCompleteIndicator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7</w:t>
      </w:r>
    </w:p>
    <w:p w14:paraId="4778605F" w14:textId="77777777" w:rsidR="00F970C9" w:rsidRPr="00234042" w:rsidRDefault="00F970C9" w:rsidP="00C854C1">
      <w:pPr>
        <w:pStyle w:val="PL"/>
        <w:rPr>
          <w:rFonts w:eastAsia="SimSun"/>
          <w:snapToGrid w:val="0"/>
        </w:rPr>
      </w:pPr>
      <w:r w:rsidRPr="00234042">
        <w:rPr>
          <w:rFonts w:eastAsia="SimSun"/>
          <w:snapToGrid w:val="0"/>
        </w:rPr>
        <w:t>id-Cells-Statu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8</w:t>
      </w:r>
    </w:p>
    <w:p w14:paraId="7015FF0A" w14:textId="77777777" w:rsidR="00F970C9" w:rsidRPr="00234042" w:rsidRDefault="00F970C9" w:rsidP="00C854C1">
      <w:pPr>
        <w:pStyle w:val="PL"/>
        <w:rPr>
          <w:rFonts w:eastAsia="SimSun"/>
          <w:snapToGrid w:val="0"/>
        </w:rPr>
      </w:pPr>
      <w:r w:rsidRPr="00234042">
        <w:rPr>
          <w:rFonts w:eastAsia="SimSun"/>
          <w:snapToGrid w:val="0"/>
        </w:rPr>
        <w:t>id-Cells-Statu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9</w:t>
      </w:r>
    </w:p>
    <w:p w14:paraId="16E61D5E" w14:textId="77777777" w:rsidR="00F970C9" w:rsidRPr="00234042" w:rsidRDefault="00F970C9" w:rsidP="00C854C1">
      <w:pPr>
        <w:pStyle w:val="PL"/>
        <w:rPr>
          <w:rFonts w:eastAsia="SimSun"/>
          <w:snapToGrid w:val="0"/>
        </w:rPr>
      </w:pPr>
      <w:r w:rsidRPr="00234042">
        <w:rPr>
          <w:rFonts w:eastAsia="SimSun"/>
          <w:snapToGrid w:val="0"/>
        </w:rPr>
        <w:t>id-Candidate-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0</w:t>
      </w:r>
    </w:p>
    <w:p w14:paraId="15016702" w14:textId="77777777" w:rsidR="00F970C9" w:rsidRPr="00234042" w:rsidRDefault="00F970C9" w:rsidP="00C854C1">
      <w:pPr>
        <w:pStyle w:val="PL"/>
        <w:rPr>
          <w:rFonts w:eastAsia="SimSun"/>
          <w:snapToGrid w:val="0"/>
        </w:rPr>
      </w:pPr>
      <w:r w:rsidRPr="00234042">
        <w:rPr>
          <w:rFonts w:eastAsia="SimSun"/>
          <w:snapToGrid w:val="0"/>
        </w:rPr>
        <w:t>id-Candidate-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1</w:t>
      </w:r>
    </w:p>
    <w:p w14:paraId="71D9729E" w14:textId="77777777" w:rsidR="00F970C9" w:rsidRPr="00234042" w:rsidRDefault="00F970C9" w:rsidP="00C854C1">
      <w:pPr>
        <w:pStyle w:val="PL"/>
        <w:rPr>
          <w:rFonts w:eastAsia="SimSun"/>
          <w:snapToGrid w:val="0"/>
        </w:rPr>
      </w:pPr>
      <w:r w:rsidRPr="00234042">
        <w:rPr>
          <w:rFonts w:eastAsia="SimSun"/>
          <w:snapToGrid w:val="0"/>
        </w:rPr>
        <w:t>id-Potential-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2</w:t>
      </w:r>
    </w:p>
    <w:p w14:paraId="3E0F0EC2" w14:textId="77777777" w:rsidR="00F970C9" w:rsidRPr="00234042" w:rsidRDefault="00F970C9" w:rsidP="00C854C1">
      <w:pPr>
        <w:pStyle w:val="PL"/>
        <w:rPr>
          <w:rFonts w:eastAsia="SimSun"/>
          <w:snapToGrid w:val="0"/>
        </w:rPr>
      </w:pPr>
      <w:r w:rsidRPr="00234042">
        <w:rPr>
          <w:rFonts w:eastAsia="SimSun"/>
          <w:snapToGrid w:val="0"/>
        </w:rPr>
        <w:t>id-Potential-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3</w:t>
      </w:r>
    </w:p>
    <w:p w14:paraId="62B60FF3" w14:textId="77777777" w:rsidR="00F970C9" w:rsidRPr="00234042" w:rsidRDefault="00F970C9" w:rsidP="00433B05">
      <w:pPr>
        <w:pStyle w:val="PL"/>
        <w:rPr>
          <w:rFonts w:eastAsia="SimSun"/>
          <w:snapToGrid w:val="0"/>
        </w:rPr>
      </w:pPr>
      <w:r w:rsidRPr="00234042">
        <w:rPr>
          <w:rFonts w:eastAsia="SimSun"/>
          <w:snapToGrid w:val="0"/>
        </w:rPr>
        <w:t>id-Full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4</w:t>
      </w:r>
    </w:p>
    <w:p w14:paraId="7D8ED78F" w14:textId="77777777" w:rsidR="00F970C9" w:rsidRPr="00234042" w:rsidRDefault="00F970C9" w:rsidP="00433B05">
      <w:pPr>
        <w:pStyle w:val="PL"/>
        <w:rPr>
          <w:rFonts w:eastAsia="SimSun"/>
          <w:snapToGrid w:val="0"/>
        </w:rPr>
      </w:pPr>
      <w:r w:rsidRPr="00234042">
        <w:rPr>
          <w:rFonts w:eastAsia="SimSun"/>
          <w:snapToGrid w:val="0"/>
        </w:rPr>
        <w:t>id-C-RNT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5</w:t>
      </w:r>
    </w:p>
    <w:p w14:paraId="6BF07392" w14:textId="77777777" w:rsidR="00F970C9" w:rsidRPr="00234042" w:rsidRDefault="00F970C9" w:rsidP="00433B05">
      <w:pPr>
        <w:pStyle w:val="PL"/>
        <w:rPr>
          <w:rFonts w:eastAsia="SimSun"/>
          <w:snapToGrid w:val="0"/>
        </w:rPr>
      </w:pPr>
      <w:r w:rsidRPr="00234042">
        <w:rPr>
          <w:rFonts w:eastAsia="SimSun"/>
          <w:snapToGrid w:val="0"/>
        </w:rPr>
        <w:t>id-SpCellULConfigur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6</w:t>
      </w:r>
    </w:p>
    <w:p w14:paraId="028E942A" w14:textId="77777777" w:rsidR="00F970C9" w:rsidRPr="00234042" w:rsidRDefault="00F970C9" w:rsidP="00433B05">
      <w:pPr>
        <w:pStyle w:val="PL"/>
        <w:rPr>
          <w:rFonts w:eastAsia="SimSun"/>
          <w:snapToGrid w:val="0"/>
        </w:rPr>
      </w:pPr>
      <w:r w:rsidRPr="00234042">
        <w:rPr>
          <w:rFonts w:eastAsia="SimSun"/>
          <w:snapToGrid w:val="0"/>
        </w:rPr>
        <w:t>id-InactivityMonitoring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7</w:t>
      </w:r>
    </w:p>
    <w:p w14:paraId="32D6C6EE" w14:textId="77777777" w:rsidR="00F970C9" w:rsidRPr="00234042" w:rsidRDefault="00F970C9" w:rsidP="00433B05">
      <w:pPr>
        <w:pStyle w:val="PL"/>
        <w:rPr>
          <w:rFonts w:eastAsia="SimSun"/>
          <w:snapToGrid w:val="0"/>
        </w:rPr>
      </w:pPr>
      <w:r w:rsidRPr="00234042">
        <w:rPr>
          <w:rFonts w:eastAsia="SimSun"/>
          <w:snapToGrid w:val="0"/>
        </w:rPr>
        <w:t>id-InactivityMonitoringRespon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8</w:t>
      </w:r>
    </w:p>
    <w:p w14:paraId="749A70BA" w14:textId="77777777" w:rsidR="00F970C9" w:rsidRPr="00234042" w:rsidRDefault="00F970C9" w:rsidP="00433B05">
      <w:pPr>
        <w:pStyle w:val="PL"/>
        <w:rPr>
          <w:rFonts w:eastAsia="SimSun"/>
          <w:snapToGrid w:val="0"/>
        </w:rPr>
      </w:pPr>
      <w:r w:rsidRPr="00234042">
        <w:rPr>
          <w:rFonts w:eastAsia="SimSun"/>
          <w:snapToGrid w:val="0"/>
        </w:rPr>
        <w:t>id-DRB-Activit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9</w:t>
      </w:r>
    </w:p>
    <w:p w14:paraId="63E37F5D" w14:textId="77777777" w:rsidR="00F970C9" w:rsidRPr="00234042" w:rsidRDefault="00F970C9" w:rsidP="00433B05">
      <w:pPr>
        <w:pStyle w:val="PL"/>
        <w:rPr>
          <w:rFonts w:eastAsia="SimSun"/>
          <w:snapToGrid w:val="0"/>
        </w:rPr>
      </w:pPr>
      <w:r w:rsidRPr="00234042">
        <w:rPr>
          <w:rFonts w:eastAsia="SimSun"/>
          <w:snapToGrid w:val="0"/>
        </w:rPr>
        <w:t>id-DRB-Activit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0</w:t>
      </w:r>
    </w:p>
    <w:p w14:paraId="2999ECED" w14:textId="77777777" w:rsidR="00F970C9" w:rsidRPr="00234042" w:rsidRDefault="00F970C9" w:rsidP="00486764">
      <w:pPr>
        <w:pStyle w:val="PL"/>
        <w:rPr>
          <w:rFonts w:eastAsia="SimSun"/>
          <w:snapToGrid w:val="0"/>
        </w:rPr>
      </w:pPr>
      <w:r w:rsidRPr="00234042">
        <w:rPr>
          <w:rFonts w:eastAsia="SimSun"/>
          <w:snapToGrid w:val="0"/>
        </w:rPr>
        <w:t>id-EUTRA-NR-CellResourceCoordinationReq-Container</w:t>
      </w:r>
      <w:r w:rsidRPr="00234042">
        <w:rPr>
          <w:rFonts w:eastAsia="SimSun"/>
          <w:snapToGrid w:val="0"/>
        </w:rPr>
        <w:tab/>
        <w:t>ProtocolIE-ID ::= 101</w:t>
      </w:r>
    </w:p>
    <w:p w14:paraId="11230748" w14:textId="77777777" w:rsidR="00F970C9" w:rsidRPr="00234042" w:rsidRDefault="00F970C9" w:rsidP="00486764">
      <w:pPr>
        <w:pStyle w:val="PL"/>
        <w:rPr>
          <w:rFonts w:eastAsia="SimSun"/>
          <w:snapToGrid w:val="0"/>
        </w:rPr>
      </w:pPr>
      <w:r w:rsidRPr="00234042">
        <w:rPr>
          <w:rFonts w:eastAsia="SimSun"/>
          <w:snapToGrid w:val="0"/>
        </w:rPr>
        <w:t>id-EUTRA-NR-CellResourceCoordinationReqAck-Container</w:t>
      </w:r>
      <w:r w:rsidRPr="00234042">
        <w:rPr>
          <w:rFonts w:eastAsia="SimSun"/>
          <w:snapToGrid w:val="0"/>
        </w:rPr>
        <w:tab/>
        <w:t>ProtocolIE-ID ::= 102</w:t>
      </w:r>
    </w:p>
    <w:p w14:paraId="07DB1E11" w14:textId="77777777" w:rsidR="00F970C9" w:rsidRPr="00234042" w:rsidRDefault="00F970C9" w:rsidP="00486764">
      <w:pPr>
        <w:pStyle w:val="PL"/>
        <w:rPr>
          <w:rFonts w:eastAsia="SimSun"/>
          <w:snapToGrid w:val="0"/>
        </w:rPr>
      </w:pPr>
      <w:r w:rsidRPr="00234042">
        <w:rPr>
          <w:rFonts w:eastAsia="SimSun"/>
          <w:snapToGrid w:val="0"/>
        </w:rPr>
        <w:t>id-Protected-EUTRA-Resource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5</w:t>
      </w:r>
    </w:p>
    <w:p w14:paraId="7C1D1B88" w14:textId="77777777" w:rsidR="00F970C9" w:rsidRPr="00234042" w:rsidRDefault="00F970C9" w:rsidP="00486764">
      <w:pPr>
        <w:pStyle w:val="PL"/>
        <w:rPr>
          <w:rFonts w:eastAsia="SimSun"/>
          <w:snapToGrid w:val="0"/>
        </w:rPr>
      </w:pPr>
      <w:r w:rsidRPr="00234042">
        <w:rPr>
          <w:rFonts w:eastAsia="SimSun"/>
          <w:snapToGrid w:val="0"/>
        </w:rPr>
        <w:t xml:space="preserve">id-RequestType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6</w:t>
      </w:r>
    </w:p>
    <w:p w14:paraId="03B63ACE" w14:textId="77777777" w:rsidR="00F970C9" w:rsidRPr="00234042" w:rsidRDefault="00F970C9" w:rsidP="00433B05">
      <w:pPr>
        <w:pStyle w:val="PL"/>
        <w:rPr>
          <w:rFonts w:eastAsia="SimSun"/>
          <w:snapToGrid w:val="0"/>
        </w:rPr>
      </w:pPr>
      <w:r w:rsidRPr="00234042">
        <w:rPr>
          <w:rFonts w:eastAsia="SimSun"/>
          <w:snapToGrid w:val="0"/>
        </w:rPr>
        <w:t>id-ServCell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ProtocolIE-ID ::= 107 </w:t>
      </w:r>
    </w:p>
    <w:p w14:paraId="00FA90D6" w14:textId="77777777" w:rsidR="00F970C9" w:rsidRPr="00234042" w:rsidRDefault="00F970C9" w:rsidP="00433B05">
      <w:pPr>
        <w:pStyle w:val="PL"/>
        <w:rPr>
          <w:rFonts w:eastAsia="SimSun"/>
          <w:snapToGrid w:val="0"/>
        </w:rPr>
      </w:pPr>
      <w:r w:rsidRPr="00234042">
        <w:rPr>
          <w:rFonts w:eastAsia="SimSun"/>
          <w:snapToGrid w:val="0"/>
        </w:rPr>
        <w:t>id-RAT-FrequencyPriority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8</w:t>
      </w:r>
    </w:p>
    <w:p w14:paraId="2793045C" w14:textId="77777777" w:rsidR="00F970C9" w:rsidRPr="00234042" w:rsidRDefault="00F970C9" w:rsidP="00433B05">
      <w:pPr>
        <w:pStyle w:val="PL"/>
        <w:rPr>
          <w:rFonts w:eastAsia="SimSun"/>
          <w:snapToGrid w:val="0"/>
        </w:rPr>
      </w:pPr>
      <w:r w:rsidRPr="00234042">
        <w:rPr>
          <w:rFonts w:eastAsia="SimSun"/>
          <w:snapToGrid w:val="0"/>
        </w:rPr>
        <w:t>id-ExecuteDuplic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9</w:t>
      </w:r>
    </w:p>
    <w:p w14:paraId="4E1B141D" w14:textId="77777777" w:rsidR="00F970C9" w:rsidRPr="00234042" w:rsidRDefault="00F970C9" w:rsidP="00636D83">
      <w:pPr>
        <w:pStyle w:val="PL"/>
        <w:rPr>
          <w:rFonts w:eastAsia="SimSun"/>
          <w:snapToGrid w:val="0"/>
        </w:rPr>
      </w:pPr>
      <w:r w:rsidRPr="00234042">
        <w:rPr>
          <w:rFonts w:eastAsia="SimSun"/>
          <w:snapToGrid w:val="0"/>
        </w:rPr>
        <w:t>id-NRCG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1</w:t>
      </w:r>
    </w:p>
    <w:p w14:paraId="7FDF87F1" w14:textId="77777777" w:rsidR="00F970C9" w:rsidRPr="00234042" w:rsidRDefault="00F970C9" w:rsidP="00636D83">
      <w:pPr>
        <w:pStyle w:val="PL"/>
        <w:rPr>
          <w:rFonts w:eastAsia="SimSun"/>
          <w:snapToGrid w:val="0"/>
        </w:rPr>
      </w:pPr>
      <w:r w:rsidRPr="00234042">
        <w:rPr>
          <w:rFonts w:eastAsia="SimSun"/>
          <w:snapToGrid w:val="0"/>
        </w:rPr>
        <w:t>id-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2</w:t>
      </w:r>
    </w:p>
    <w:p w14:paraId="3D6F242F" w14:textId="77777777" w:rsidR="00F970C9" w:rsidRPr="00234042" w:rsidRDefault="00F970C9" w:rsidP="00636D83">
      <w:pPr>
        <w:pStyle w:val="PL"/>
        <w:rPr>
          <w:rFonts w:eastAsia="SimSun"/>
          <w:snapToGrid w:val="0"/>
        </w:rPr>
      </w:pPr>
      <w:r w:rsidRPr="00234042">
        <w:rPr>
          <w:rFonts w:eastAsia="SimSun"/>
          <w:snapToGrid w:val="0"/>
        </w:rPr>
        <w:t>id-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3</w:t>
      </w:r>
    </w:p>
    <w:p w14:paraId="6BCBEDD2" w14:textId="77777777" w:rsidR="00F970C9" w:rsidRPr="00234042" w:rsidRDefault="00F970C9" w:rsidP="00636D83">
      <w:pPr>
        <w:pStyle w:val="PL"/>
        <w:rPr>
          <w:rFonts w:eastAsia="SimSun"/>
          <w:snapToGrid w:val="0"/>
        </w:rPr>
      </w:pPr>
      <w:r w:rsidRPr="00234042">
        <w:rPr>
          <w:rFonts w:eastAsia="SimSun"/>
          <w:snapToGrid w:val="0"/>
        </w:rPr>
        <w:t>id-PagingDR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4</w:t>
      </w:r>
    </w:p>
    <w:p w14:paraId="096F8DD3" w14:textId="77777777" w:rsidR="00F970C9" w:rsidRPr="00234042" w:rsidRDefault="00F970C9" w:rsidP="00636D83">
      <w:pPr>
        <w:pStyle w:val="PL"/>
        <w:rPr>
          <w:rFonts w:eastAsia="SimSun"/>
          <w:snapToGrid w:val="0"/>
        </w:rPr>
      </w:pPr>
      <w:r w:rsidRPr="00234042">
        <w:rPr>
          <w:rFonts w:eastAsia="SimSun"/>
          <w:snapToGrid w:val="0"/>
        </w:rPr>
        <w:t xml:space="preserve">id-PagingPriority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5</w:t>
      </w:r>
    </w:p>
    <w:p w14:paraId="17A086EF" w14:textId="77777777" w:rsidR="00F970C9" w:rsidRPr="00234042" w:rsidRDefault="00F970C9" w:rsidP="00636D83">
      <w:pPr>
        <w:pStyle w:val="PL"/>
        <w:rPr>
          <w:rFonts w:eastAsia="SimSun"/>
          <w:snapToGrid w:val="0"/>
        </w:rPr>
      </w:pPr>
      <w:r w:rsidRPr="00234042">
        <w:rPr>
          <w:rFonts w:eastAsia="SimSun"/>
          <w:snapToGrid w:val="0"/>
        </w:rPr>
        <w:t>id-SItyp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6</w:t>
      </w:r>
    </w:p>
    <w:p w14:paraId="046549E8" w14:textId="77777777" w:rsidR="00F970C9" w:rsidRPr="00234042" w:rsidRDefault="00F970C9" w:rsidP="00636D83">
      <w:pPr>
        <w:pStyle w:val="PL"/>
        <w:rPr>
          <w:rFonts w:eastAsia="SimSun"/>
          <w:snapToGrid w:val="0"/>
        </w:rPr>
      </w:pPr>
      <w:r w:rsidRPr="00234042">
        <w:rPr>
          <w:rFonts w:eastAsia="SimSun"/>
          <w:snapToGrid w:val="0"/>
        </w:rPr>
        <w:t>id-UEIdentityIndexValu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7</w:t>
      </w:r>
    </w:p>
    <w:p w14:paraId="3CD0FCE8" w14:textId="77777777" w:rsidR="00F970C9" w:rsidRPr="00234042" w:rsidRDefault="00F970C9" w:rsidP="00636D83">
      <w:pPr>
        <w:pStyle w:val="PL"/>
        <w:rPr>
          <w:rFonts w:eastAsia="SimSun"/>
          <w:snapToGrid w:val="0"/>
        </w:rPr>
      </w:pPr>
      <w:r w:rsidRPr="00234042">
        <w:rPr>
          <w:rFonts w:eastAsia="SimSun"/>
          <w:snapToGrid w:val="0"/>
        </w:rPr>
        <w:t>id-gNB-CU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8</w:t>
      </w:r>
    </w:p>
    <w:p w14:paraId="38832FE4" w14:textId="77777777" w:rsidR="00F970C9" w:rsidRPr="00234042" w:rsidRDefault="00F970C9" w:rsidP="00636D83">
      <w:pPr>
        <w:pStyle w:val="PL"/>
        <w:rPr>
          <w:rFonts w:eastAsia="SimSun"/>
          <w:snapToGrid w:val="0"/>
        </w:rPr>
      </w:pPr>
      <w:r w:rsidRPr="00234042">
        <w:rPr>
          <w:rFonts w:eastAsia="SimSun"/>
          <w:snapToGrid w:val="0"/>
        </w:rPr>
        <w:t>id-HandoverPreparation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9</w:t>
      </w:r>
    </w:p>
    <w:p w14:paraId="1BD10EFA" w14:textId="77777777" w:rsidR="00F970C9" w:rsidRPr="00234042" w:rsidRDefault="00F970C9" w:rsidP="00636D83">
      <w:pPr>
        <w:pStyle w:val="PL"/>
        <w:rPr>
          <w:rFonts w:eastAsia="SimSun"/>
          <w:snapToGrid w:val="0"/>
        </w:rPr>
      </w:pPr>
      <w:r w:rsidRPr="00234042">
        <w:rPr>
          <w:rFonts w:eastAsia="SimSun"/>
          <w:snapToGrid w:val="0"/>
        </w:rPr>
        <w:t>id-GNB-CU-TNL-Association-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0</w:t>
      </w:r>
    </w:p>
    <w:p w14:paraId="3E385BCC" w14:textId="77777777" w:rsidR="00F970C9" w:rsidRPr="00234042" w:rsidRDefault="00F970C9" w:rsidP="00636D83">
      <w:pPr>
        <w:pStyle w:val="PL"/>
        <w:rPr>
          <w:rFonts w:eastAsia="SimSun"/>
          <w:snapToGrid w:val="0"/>
        </w:rPr>
      </w:pPr>
      <w:r w:rsidRPr="00234042">
        <w:rPr>
          <w:rFonts w:eastAsia="SimSun"/>
          <w:snapToGrid w:val="0"/>
        </w:rPr>
        <w:t>id-GNB-CU-TNL-Association-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1</w:t>
      </w:r>
    </w:p>
    <w:p w14:paraId="132665D2" w14:textId="77777777" w:rsidR="00F970C9" w:rsidRPr="00234042" w:rsidRDefault="00F970C9" w:rsidP="00636D83">
      <w:pPr>
        <w:pStyle w:val="PL"/>
        <w:rPr>
          <w:rFonts w:eastAsia="SimSun"/>
          <w:snapToGrid w:val="0"/>
        </w:rPr>
      </w:pPr>
      <w:r w:rsidRPr="00234042">
        <w:rPr>
          <w:rFonts w:eastAsia="SimSun"/>
          <w:snapToGrid w:val="0"/>
        </w:rPr>
        <w:t>id-GNB-CU-TNL-Association-To-Remove-Item</w:t>
      </w:r>
      <w:r w:rsidRPr="00234042">
        <w:rPr>
          <w:rFonts w:eastAsia="SimSun"/>
          <w:snapToGrid w:val="0"/>
        </w:rPr>
        <w:tab/>
      </w:r>
      <w:r w:rsidRPr="00234042">
        <w:rPr>
          <w:rFonts w:eastAsia="SimSun"/>
          <w:snapToGrid w:val="0"/>
        </w:rPr>
        <w:tab/>
      </w:r>
      <w:r w:rsidR="00AD09A1" w:rsidRPr="00234042">
        <w:rPr>
          <w:rFonts w:eastAsia="SimSun"/>
          <w:snapToGrid w:val="0"/>
        </w:rPr>
        <w:tab/>
      </w:r>
      <w:r w:rsidRPr="00234042">
        <w:rPr>
          <w:rFonts w:eastAsia="SimSun"/>
          <w:snapToGrid w:val="0"/>
        </w:rPr>
        <w:t>ProtocolIE-ID ::= 122</w:t>
      </w:r>
    </w:p>
    <w:p w14:paraId="431CF26B" w14:textId="77777777" w:rsidR="00F970C9" w:rsidRPr="00234042" w:rsidRDefault="00F970C9" w:rsidP="00636D83">
      <w:pPr>
        <w:pStyle w:val="PL"/>
        <w:rPr>
          <w:rFonts w:eastAsia="SimSun"/>
          <w:snapToGrid w:val="0"/>
        </w:rPr>
      </w:pPr>
      <w:r w:rsidRPr="00234042">
        <w:rPr>
          <w:rFonts w:eastAsia="SimSun"/>
          <w:snapToGrid w:val="0"/>
        </w:rPr>
        <w:t>id-GNB-CU-TNL-Association-To-Remove-List</w:t>
      </w:r>
      <w:r w:rsidRPr="00234042">
        <w:rPr>
          <w:rFonts w:eastAsia="SimSun"/>
          <w:snapToGrid w:val="0"/>
        </w:rPr>
        <w:tab/>
      </w:r>
      <w:r w:rsidRPr="00234042">
        <w:rPr>
          <w:rFonts w:eastAsia="SimSun"/>
          <w:snapToGrid w:val="0"/>
        </w:rPr>
        <w:tab/>
      </w:r>
      <w:r w:rsidRPr="00234042">
        <w:rPr>
          <w:rFonts w:eastAsia="SimSun"/>
          <w:snapToGrid w:val="0"/>
        </w:rPr>
        <w:tab/>
        <w:t>ProtocolIE-ID ::= 123</w:t>
      </w:r>
    </w:p>
    <w:p w14:paraId="488CD780" w14:textId="77777777" w:rsidR="00F970C9" w:rsidRPr="00234042" w:rsidRDefault="00F970C9" w:rsidP="00636D83">
      <w:pPr>
        <w:pStyle w:val="PL"/>
        <w:rPr>
          <w:rFonts w:eastAsia="SimSun"/>
          <w:snapToGrid w:val="0"/>
        </w:rPr>
      </w:pPr>
      <w:r w:rsidRPr="00234042">
        <w:rPr>
          <w:rFonts w:eastAsia="SimSun"/>
          <w:snapToGrid w:val="0"/>
        </w:rPr>
        <w:t>id-GNB-CU-TNL-Association-To-Update-Item</w:t>
      </w:r>
      <w:r w:rsidRPr="00234042">
        <w:rPr>
          <w:rFonts w:eastAsia="SimSun"/>
          <w:snapToGrid w:val="0"/>
        </w:rPr>
        <w:tab/>
      </w:r>
      <w:r w:rsidRPr="00234042">
        <w:rPr>
          <w:rFonts w:eastAsia="SimSun"/>
          <w:snapToGrid w:val="0"/>
        </w:rPr>
        <w:tab/>
      </w:r>
      <w:r w:rsidRPr="00234042">
        <w:rPr>
          <w:rFonts w:eastAsia="SimSun"/>
          <w:snapToGrid w:val="0"/>
        </w:rPr>
        <w:tab/>
        <w:t>ProtocolIE-ID ::= 124</w:t>
      </w:r>
    </w:p>
    <w:p w14:paraId="5E34212A" w14:textId="77777777" w:rsidR="00F970C9" w:rsidRPr="00234042" w:rsidRDefault="00F970C9" w:rsidP="00636D83">
      <w:pPr>
        <w:pStyle w:val="PL"/>
        <w:rPr>
          <w:rFonts w:eastAsia="SimSun"/>
          <w:snapToGrid w:val="0"/>
        </w:rPr>
      </w:pPr>
      <w:r w:rsidRPr="00234042">
        <w:rPr>
          <w:rFonts w:eastAsia="SimSun"/>
          <w:snapToGrid w:val="0"/>
        </w:rPr>
        <w:t>id-GNB-CU-TNL-Association-To-Update-List</w:t>
      </w:r>
      <w:r w:rsidRPr="00234042">
        <w:rPr>
          <w:rFonts w:eastAsia="SimSun"/>
          <w:snapToGrid w:val="0"/>
        </w:rPr>
        <w:tab/>
      </w:r>
      <w:r w:rsidRPr="00234042">
        <w:rPr>
          <w:rFonts w:eastAsia="SimSun"/>
          <w:snapToGrid w:val="0"/>
        </w:rPr>
        <w:tab/>
      </w:r>
      <w:r w:rsidRPr="00234042">
        <w:rPr>
          <w:rFonts w:eastAsia="SimSun"/>
          <w:snapToGrid w:val="0"/>
        </w:rPr>
        <w:tab/>
        <w:t>ProtocolIE-ID ::= 125</w:t>
      </w:r>
    </w:p>
    <w:p w14:paraId="10E93608" w14:textId="77777777" w:rsidR="00F970C9" w:rsidRPr="00234042" w:rsidRDefault="00F970C9" w:rsidP="00636D83">
      <w:pPr>
        <w:pStyle w:val="PL"/>
        <w:rPr>
          <w:rFonts w:eastAsia="SimSun"/>
          <w:snapToGrid w:val="0"/>
        </w:rPr>
      </w:pPr>
      <w:r w:rsidRPr="00234042">
        <w:rPr>
          <w:rFonts w:eastAsia="SimSun"/>
          <w:snapToGrid w:val="0"/>
        </w:rPr>
        <w:t>id-MaskedIMEISV</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6</w:t>
      </w:r>
    </w:p>
    <w:p w14:paraId="5DCA885A" w14:textId="77777777" w:rsidR="00F970C9" w:rsidRPr="00234042" w:rsidRDefault="00F970C9" w:rsidP="00636D83">
      <w:pPr>
        <w:pStyle w:val="PL"/>
        <w:rPr>
          <w:rFonts w:eastAsia="SimSun"/>
          <w:snapToGrid w:val="0"/>
        </w:rPr>
      </w:pPr>
      <w:r w:rsidRPr="00234042">
        <w:rPr>
          <w:rFonts w:eastAsia="SimSun"/>
          <w:snapToGrid w:val="0"/>
        </w:rPr>
        <w:t>id-PagingIdentit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7</w:t>
      </w:r>
    </w:p>
    <w:p w14:paraId="3DDDCE6B" w14:textId="77777777" w:rsidR="00F970C9" w:rsidRPr="00234042" w:rsidRDefault="00F970C9" w:rsidP="00636D83">
      <w:pPr>
        <w:pStyle w:val="PL"/>
        <w:rPr>
          <w:rFonts w:eastAsia="SimSun"/>
          <w:snapToGrid w:val="0"/>
        </w:rPr>
      </w:pPr>
      <w:r w:rsidRPr="00234042">
        <w:rPr>
          <w:rFonts w:eastAsia="SimSun"/>
          <w:snapToGrid w:val="0"/>
        </w:rPr>
        <w:t>id-DUtoCU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8</w:t>
      </w:r>
    </w:p>
    <w:p w14:paraId="0144C407" w14:textId="77777777" w:rsidR="00F970C9" w:rsidRPr="00234042" w:rsidRDefault="00F970C9" w:rsidP="00636D83">
      <w:pPr>
        <w:pStyle w:val="PL"/>
        <w:rPr>
          <w:rFonts w:eastAsia="SimSun"/>
          <w:snapToGrid w:val="0"/>
        </w:rPr>
      </w:pPr>
      <w:r w:rsidRPr="00234042">
        <w:rPr>
          <w:rFonts w:eastAsia="SimSun"/>
          <w:snapToGrid w:val="0"/>
        </w:rPr>
        <w:t>id-Cells-to-be-Barr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9</w:t>
      </w:r>
    </w:p>
    <w:p w14:paraId="4620FC43" w14:textId="77777777" w:rsidR="00F970C9" w:rsidRPr="00234042" w:rsidRDefault="00F970C9" w:rsidP="00636D83">
      <w:pPr>
        <w:pStyle w:val="PL"/>
        <w:rPr>
          <w:rFonts w:eastAsia="SimSun"/>
          <w:snapToGrid w:val="0"/>
        </w:rPr>
      </w:pPr>
      <w:r w:rsidRPr="00234042">
        <w:rPr>
          <w:rFonts w:eastAsia="SimSun"/>
          <w:snapToGrid w:val="0"/>
        </w:rPr>
        <w:t>id-Cells-to-be-Barr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0</w:t>
      </w:r>
    </w:p>
    <w:p w14:paraId="7A7A6743" w14:textId="77777777" w:rsidR="00F970C9" w:rsidRPr="00234042" w:rsidRDefault="00F970C9" w:rsidP="00636D83">
      <w:pPr>
        <w:pStyle w:val="PL"/>
        <w:rPr>
          <w:rFonts w:eastAsia="SimSun"/>
          <w:snapToGrid w:val="0"/>
        </w:rPr>
      </w:pPr>
      <w:r w:rsidRPr="00234042">
        <w:rPr>
          <w:rFonts w:eastAsia="SimSun"/>
          <w:snapToGrid w:val="0"/>
        </w:rPr>
        <w:t>id-TAISliceSuppor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1</w:t>
      </w:r>
    </w:p>
    <w:p w14:paraId="44D8613D" w14:textId="77777777" w:rsidR="00F970C9" w:rsidRPr="00234042" w:rsidRDefault="00F970C9" w:rsidP="00636D83">
      <w:pPr>
        <w:pStyle w:val="PL"/>
        <w:rPr>
          <w:rFonts w:eastAsia="SimSun"/>
          <w:snapToGrid w:val="0"/>
        </w:rPr>
      </w:pPr>
      <w:r w:rsidRPr="00234042">
        <w:rPr>
          <w:rFonts w:eastAsia="SimSun"/>
          <w:snapToGrid w:val="0"/>
        </w:rPr>
        <w:t>id-GNB-CU-TNL-Association-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2</w:t>
      </w:r>
    </w:p>
    <w:p w14:paraId="3C172A37" w14:textId="77777777" w:rsidR="00F970C9" w:rsidRPr="00234042" w:rsidRDefault="00F970C9" w:rsidP="00636D83">
      <w:pPr>
        <w:pStyle w:val="PL"/>
        <w:rPr>
          <w:rFonts w:eastAsia="SimSun"/>
          <w:snapToGrid w:val="0"/>
        </w:rPr>
      </w:pPr>
      <w:r w:rsidRPr="00234042">
        <w:rPr>
          <w:rFonts w:eastAsia="SimSun"/>
          <w:snapToGrid w:val="0"/>
        </w:rPr>
        <w:t>id-GNB-CU-TNL-Association-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3</w:t>
      </w:r>
    </w:p>
    <w:p w14:paraId="5FBB5DA4" w14:textId="77777777" w:rsidR="00F970C9" w:rsidRPr="00234042" w:rsidRDefault="00F970C9" w:rsidP="00636D83">
      <w:pPr>
        <w:pStyle w:val="PL"/>
        <w:rPr>
          <w:rFonts w:eastAsia="SimSun"/>
          <w:snapToGrid w:val="0"/>
        </w:rPr>
      </w:pPr>
      <w:r w:rsidRPr="00234042">
        <w:rPr>
          <w:rFonts w:eastAsia="SimSun"/>
          <w:snapToGrid w:val="0"/>
        </w:rPr>
        <w:t>id-GNB-CU-TNL-Association-Failed-To-Setup-List</w:t>
      </w:r>
      <w:r w:rsidRPr="00234042">
        <w:rPr>
          <w:rFonts w:eastAsia="SimSun"/>
          <w:snapToGrid w:val="0"/>
        </w:rPr>
        <w:tab/>
      </w:r>
      <w:r w:rsidRPr="00234042">
        <w:rPr>
          <w:rFonts w:eastAsia="SimSun"/>
          <w:snapToGrid w:val="0"/>
        </w:rPr>
        <w:tab/>
        <w:t>ProtocolIE-ID ::= 134</w:t>
      </w:r>
    </w:p>
    <w:p w14:paraId="3204385E" w14:textId="77777777" w:rsidR="00F970C9" w:rsidRPr="00234042" w:rsidRDefault="00F970C9" w:rsidP="00636D83">
      <w:pPr>
        <w:pStyle w:val="PL"/>
        <w:rPr>
          <w:rFonts w:eastAsia="SimSun"/>
          <w:snapToGrid w:val="0"/>
        </w:rPr>
      </w:pPr>
      <w:r w:rsidRPr="00234042">
        <w:rPr>
          <w:rFonts w:eastAsia="SimSun"/>
          <w:snapToGrid w:val="0"/>
        </w:rPr>
        <w:t>id-GNB-CU-TNL-Association-Failed-To-Setup-Item</w:t>
      </w:r>
      <w:r w:rsidRPr="00234042">
        <w:rPr>
          <w:rFonts w:eastAsia="SimSun"/>
          <w:snapToGrid w:val="0"/>
        </w:rPr>
        <w:tab/>
      </w:r>
      <w:r w:rsidRPr="00234042">
        <w:rPr>
          <w:rFonts w:eastAsia="SimSun"/>
          <w:snapToGrid w:val="0"/>
        </w:rPr>
        <w:tab/>
        <w:t>ProtocolIE-ID ::= 135</w:t>
      </w:r>
    </w:p>
    <w:p w14:paraId="66F3352E" w14:textId="77777777" w:rsidR="00F970C9" w:rsidRPr="00234042" w:rsidRDefault="00F970C9" w:rsidP="00636D83">
      <w:pPr>
        <w:pStyle w:val="PL"/>
        <w:rPr>
          <w:rFonts w:eastAsia="SimSun"/>
          <w:snapToGrid w:val="0"/>
        </w:rPr>
      </w:pPr>
      <w:r w:rsidRPr="00234042">
        <w:rPr>
          <w:rFonts w:eastAsia="SimSun"/>
          <w:snapToGrid w:val="0"/>
        </w:rPr>
        <w:t>id-DRB-Not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6</w:t>
      </w:r>
    </w:p>
    <w:p w14:paraId="1B4C070C" w14:textId="77777777" w:rsidR="00F970C9" w:rsidRPr="00234042" w:rsidRDefault="00F970C9" w:rsidP="00636D83">
      <w:pPr>
        <w:pStyle w:val="PL"/>
        <w:rPr>
          <w:rFonts w:eastAsia="SimSun"/>
          <w:snapToGrid w:val="0"/>
        </w:rPr>
      </w:pPr>
      <w:r w:rsidRPr="00234042">
        <w:rPr>
          <w:rFonts w:eastAsia="SimSun"/>
          <w:snapToGrid w:val="0"/>
        </w:rPr>
        <w:t>id-DRB-Not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7</w:t>
      </w:r>
    </w:p>
    <w:p w14:paraId="4EB708F6" w14:textId="77777777" w:rsidR="00F970C9" w:rsidRPr="00234042" w:rsidRDefault="00F970C9" w:rsidP="00636D83">
      <w:pPr>
        <w:pStyle w:val="PL"/>
        <w:rPr>
          <w:rFonts w:eastAsia="SimSun"/>
          <w:snapToGrid w:val="0"/>
        </w:rPr>
      </w:pPr>
      <w:r w:rsidRPr="00234042">
        <w:rPr>
          <w:rFonts w:eastAsia="SimSun"/>
          <w:snapToGrid w:val="0"/>
        </w:rPr>
        <w:t>id-NotficationContro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8</w:t>
      </w:r>
    </w:p>
    <w:p w14:paraId="5EDFA8A5" w14:textId="77777777" w:rsidR="00F970C9" w:rsidRPr="00234042" w:rsidRDefault="00F970C9" w:rsidP="00636D83">
      <w:pPr>
        <w:pStyle w:val="PL"/>
        <w:rPr>
          <w:rFonts w:eastAsia="SimSun"/>
          <w:snapToGrid w:val="0"/>
        </w:rPr>
      </w:pPr>
      <w:r w:rsidRPr="00234042">
        <w:rPr>
          <w:rFonts w:eastAsia="SimSun"/>
          <w:snapToGrid w:val="0"/>
        </w:rPr>
        <w:t>id-RANAC</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9</w:t>
      </w:r>
    </w:p>
    <w:p w14:paraId="4555B5A1" w14:textId="77777777" w:rsidR="00F970C9" w:rsidRPr="00234042" w:rsidRDefault="00F970C9" w:rsidP="00636D83">
      <w:pPr>
        <w:pStyle w:val="PL"/>
        <w:rPr>
          <w:rFonts w:eastAsia="SimSun"/>
          <w:snapToGrid w:val="0"/>
        </w:rPr>
      </w:pPr>
      <w:r w:rsidRPr="00234042">
        <w:rPr>
          <w:rFonts w:eastAsia="SimSun"/>
          <w:snapToGrid w:val="0"/>
        </w:rPr>
        <w:t>id-PWS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0</w:t>
      </w:r>
    </w:p>
    <w:p w14:paraId="0425CCB7" w14:textId="77777777" w:rsidR="00F970C9" w:rsidRPr="00234042" w:rsidRDefault="00F970C9" w:rsidP="00636D83">
      <w:pPr>
        <w:pStyle w:val="PL"/>
        <w:rPr>
          <w:rFonts w:eastAsia="SimSun"/>
          <w:snapToGrid w:val="0"/>
        </w:rPr>
      </w:pPr>
      <w:r w:rsidRPr="00234042">
        <w:rPr>
          <w:rFonts w:eastAsia="SimSun"/>
          <w:snapToGrid w:val="0"/>
        </w:rPr>
        <w:t>id-RepetitionPerio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1</w:t>
      </w:r>
    </w:p>
    <w:p w14:paraId="392B392F" w14:textId="77777777" w:rsidR="00F970C9" w:rsidRPr="00234042" w:rsidRDefault="00F970C9" w:rsidP="00636D83">
      <w:pPr>
        <w:pStyle w:val="PL"/>
        <w:rPr>
          <w:rFonts w:eastAsia="SimSun"/>
          <w:snapToGrid w:val="0"/>
        </w:rPr>
      </w:pPr>
      <w:r w:rsidRPr="00234042">
        <w:rPr>
          <w:rFonts w:eastAsia="SimSun"/>
          <w:snapToGrid w:val="0"/>
        </w:rPr>
        <w:t>id-NumberofBroadcast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2</w:t>
      </w:r>
    </w:p>
    <w:p w14:paraId="4A3D9C76" w14:textId="77777777" w:rsidR="00F970C9" w:rsidRPr="00234042" w:rsidRDefault="00F970C9" w:rsidP="00636D83">
      <w:pPr>
        <w:pStyle w:val="PL"/>
        <w:rPr>
          <w:rFonts w:eastAsia="SimSun"/>
          <w:snapToGrid w:val="0"/>
        </w:rPr>
      </w:pPr>
      <w:r w:rsidRPr="00234042">
        <w:rPr>
          <w:rFonts w:eastAsia="SimSun"/>
          <w:snapToGrid w:val="0"/>
        </w:rPr>
        <w:t>id-Cells-To-Be-Broadcas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4</w:t>
      </w:r>
    </w:p>
    <w:p w14:paraId="38A83349" w14:textId="77777777" w:rsidR="00F970C9" w:rsidRPr="00234042" w:rsidRDefault="00F970C9" w:rsidP="00636D83">
      <w:pPr>
        <w:pStyle w:val="PL"/>
        <w:rPr>
          <w:rFonts w:eastAsia="SimSun"/>
          <w:snapToGrid w:val="0"/>
        </w:rPr>
      </w:pPr>
      <w:r w:rsidRPr="00234042">
        <w:rPr>
          <w:rFonts w:eastAsia="SimSun"/>
          <w:snapToGrid w:val="0"/>
        </w:rPr>
        <w:t>id-Cells-To-Be-Broadca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5</w:t>
      </w:r>
    </w:p>
    <w:p w14:paraId="27C437E2"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6</w:t>
      </w:r>
    </w:p>
    <w:p w14:paraId="2DA0B411"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7</w:t>
      </w:r>
    </w:p>
    <w:p w14:paraId="0928B749"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8</w:t>
      </w:r>
    </w:p>
    <w:p w14:paraId="7A0C2D74"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9</w:t>
      </w:r>
    </w:p>
    <w:p w14:paraId="4038B559"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0</w:t>
      </w:r>
    </w:p>
    <w:p w14:paraId="5A91FB0F"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1</w:t>
      </w:r>
    </w:p>
    <w:p w14:paraId="2D596596" w14:textId="3736EF53" w:rsidR="00F970C9" w:rsidRPr="00234042" w:rsidRDefault="00F970C9" w:rsidP="00636D83">
      <w:pPr>
        <w:pStyle w:val="PL"/>
        <w:rPr>
          <w:rFonts w:eastAsia="SimSun"/>
          <w:snapToGrid w:val="0"/>
        </w:rPr>
      </w:pPr>
      <w:r w:rsidRPr="00234042">
        <w:rPr>
          <w:rFonts w:eastAsia="SimSun"/>
          <w:snapToGrid w:val="0"/>
        </w:rPr>
        <w:t xml:space="preserve">id-NR-CGI-List-For-Restart-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2</w:t>
      </w:r>
    </w:p>
    <w:p w14:paraId="599AFDFD" w14:textId="24E51BD7" w:rsidR="00F970C9" w:rsidRPr="00234042" w:rsidRDefault="00F970C9" w:rsidP="00636D83">
      <w:pPr>
        <w:pStyle w:val="PL"/>
        <w:rPr>
          <w:rFonts w:eastAsia="SimSun"/>
          <w:snapToGrid w:val="0"/>
        </w:rPr>
      </w:pPr>
      <w:r w:rsidRPr="00234042">
        <w:rPr>
          <w:rFonts w:eastAsia="SimSun"/>
          <w:snapToGrid w:val="0"/>
        </w:rPr>
        <w:t xml:space="preserve">id-NR-CGI-List-For-Restart-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3</w:t>
      </w:r>
    </w:p>
    <w:p w14:paraId="2A0EAC3A" w14:textId="77777777" w:rsidR="00F970C9" w:rsidRPr="00234042" w:rsidRDefault="00F970C9" w:rsidP="00636D83">
      <w:pPr>
        <w:pStyle w:val="PL"/>
        <w:rPr>
          <w:rFonts w:eastAsia="SimSun"/>
          <w:snapToGrid w:val="0"/>
        </w:rPr>
      </w:pPr>
      <w:r w:rsidRPr="00234042">
        <w:rPr>
          <w:rFonts w:eastAsia="SimSun"/>
          <w:snapToGrid w:val="0"/>
        </w:rPr>
        <w:t xml:space="preserve">id-PWS-Failed-NR-CGI-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4</w:t>
      </w:r>
    </w:p>
    <w:p w14:paraId="0FF1F455" w14:textId="77777777" w:rsidR="00F970C9" w:rsidRPr="00234042" w:rsidRDefault="00F970C9" w:rsidP="00636D83">
      <w:pPr>
        <w:pStyle w:val="PL"/>
        <w:rPr>
          <w:rFonts w:eastAsia="SimSun"/>
          <w:snapToGrid w:val="0"/>
        </w:rPr>
      </w:pPr>
      <w:r w:rsidRPr="00234042">
        <w:rPr>
          <w:rFonts w:eastAsia="SimSun"/>
          <w:snapToGrid w:val="0"/>
        </w:rPr>
        <w:t xml:space="preserve">id-PWS-Failed-NR-CGI-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5</w:t>
      </w:r>
    </w:p>
    <w:p w14:paraId="50370A63" w14:textId="77777777" w:rsidR="00F970C9" w:rsidRPr="00234042" w:rsidRDefault="00F970C9" w:rsidP="00636D83">
      <w:pPr>
        <w:pStyle w:val="PL"/>
        <w:rPr>
          <w:rFonts w:eastAsia="SimSun"/>
          <w:snapToGrid w:val="0"/>
        </w:rPr>
      </w:pPr>
      <w:r w:rsidRPr="00234042">
        <w:rPr>
          <w:rFonts w:eastAsia="SimSun"/>
          <w:snapToGrid w:val="0"/>
        </w:rPr>
        <w:t>id-ConfirmedUE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6</w:t>
      </w:r>
    </w:p>
    <w:p w14:paraId="6A9669EE" w14:textId="77777777" w:rsidR="00F970C9" w:rsidRPr="00234042" w:rsidRDefault="00F970C9" w:rsidP="00636D83">
      <w:pPr>
        <w:pStyle w:val="PL"/>
        <w:rPr>
          <w:rFonts w:eastAsia="SimSun"/>
          <w:snapToGrid w:val="0"/>
        </w:rPr>
      </w:pPr>
      <w:r w:rsidRPr="00234042">
        <w:rPr>
          <w:rFonts w:eastAsia="SimSun"/>
          <w:snapToGrid w:val="0"/>
        </w:rPr>
        <w:t>id-Cancel-all-Warning-Messages-Indicator</w:t>
      </w:r>
      <w:r w:rsidRPr="00234042">
        <w:rPr>
          <w:rFonts w:eastAsia="SimSun"/>
          <w:snapToGrid w:val="0"/>
        </w:rPr>
        <w:tab/>
      </w:r>
      <w:r w:rsidRPr="00234042">
        <w:rPr>
          <w:rFonts w:eastAsia="SimSun"/>
          <w:snapToGrid w:val="0"/>
        </w:rPr>
        <w:tab/>
      </w:r>
      <w:r w:rsidRPr="00234042">
        <w:rPr>
          <w:rFonts w:eastAsia="SimSun"/>
          <w:snapToGrid w:val="0"/>
        </w:rPr>
        <w:tab/>
        <w:t>ProtocolIE-ID ::= 157</w:t>
      </w:r>
    </w:p>
    <w:p w14:paraId="276AB3DE" w14:textId="77777777" w:rsidR="00F970C9" w:rsidRPr="00234042" w:rsidRDefault="00F970C9" w:rsidP="00636D83">
      <w:pPr>
        <w:pStyle w:val="PL"/>
        <w:rPr>
          <w:rFonts w:eastAsia="SimSun"/>
          <w:lang w:val="fr-FR"/>
        </w:rPr>
      </w:pPr>
      <w:r w:rsidRPr="00234042">
        <w:rPr>
          <w:rFonts w:eastAsia="SimSun"/>
          <w:lang w:val="fr-FR"/>
        </w:rPr>
        <w:t>id-GNB-DU-UE-AMBR-UL</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158</w:t>
      </w:r>
    </w:p>
    <w:p w14:paraId="43830E69" w14:textId="77777777" w:rsidR="00F970C9" w:rsidRPr="00234042" w:rsidRDefault="00F970C9" w:rsidP="00DC479C">
      <w:pPr>
        <w:pStyle w:val="PL"/>
        <w:rPr>
          <w:rFonts w:eastAsia="SimSun"/>
          <w:snapToGrid w:val="0"/>
        </w:rPr>
      </w:pPr>
      <w:r w:rsidRPr="00234042">
        <w:rPr>
          <w:rFonts w:eastAsia="SimSun"/>
          <w:snapToGrid w:val="0"/>
        </w:rPr>
        <w:t>id-DRXConfiguration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9</w:t>
      </w:r>
    </w:p>
    <w:p w14:paraId="15CCA5EB" w14:textId="77777777" w:rsidR="00F970C9" w:rsidRPr="00234042" w:rsidRDefault="00F970C9" w:rsidP="00DC479C">
      <w:pPr>
        <w:pStyle w:val="PL"/>
        <w:rPr>
          <w:rFonts w:eastAsia="SimSun"/>
          <w:snapToGrid w:val="0"/>
        </w:rPr>
      </w:pPr>
      <w:r w:rsidRPr="00234042">
        <w:rPr>
          <w:rFonts w:eastAsia="SimSun"/>
          <w:snapToGrid w:val="0"/>
        </w:rPr>
        <w:t>id-RLC-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0</w:t>
      </w:r>
    </w:p>
    <w:p w14:paraId="6705DEB1" w14:textId="77777777" w:rsidR="00F970C9" w:rsidRPr="00234042" w:rsidRDefault="00F970C9" w:rsidP="00DC479C">
      <w:pPr>
        <w:pStyle w:val="PL"/>
        <w:rPr>
          <w:rFonts w:eastAsia="SimSun"/>
          <w:snapToGrid w:val="0"/>
        </w:rPr>
      </w:pPr>
      <w:r w:rsidRPr="00234042">
        <w:rPr>
          <w:rFonts w:eastAsia="SimSun"/>
          <w:snapToGrid w:val="0"/>
        </w:rPr>
        <w:t>id-</w:t>
      </w:r>
      <w:r w:rsidRPr="00234042">
        <w:rPr>
          <w:snapToGrid w:val="0"/>
          <w:lang w:eastAsia="zh-CN"/>
        </w:rPr>
        <w:t>DL</w:t>
      </w:r>
      <w:r w:rsidRPr="00234042">
        <w:rPr>
          <w:rFonts w:eastAsia="SimSun"/>
          <w:snapToGrid w:val="0"/>
        </w:rPr>
        <w:t>PDCPSNLength</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1</w:t>
      </w:r>
    </w:p>
    <w:p w14:paraId="673D2096" w14:textId="77777777" w:rsidR="00F970C9" w:rsidRPr="00234042" w:rsidRDefault="00F970C9" w:rsidP="00980655">
      <w:pPr>
        <w:pStyle w:val="PL"/>
        <w:rPr>
          <w:rFonts w:eastAsia="SimSun"/>
          <w:snapToGrid w:val="0"/>
        </w:rPr>
      </w:pPr>
      <w:r w:rsidRPr="00234042">
        <w:rPr>
          <w:rFonts w:eastAsia="SimSun"/>
          <w:snapToGrid w:val="0"/>
        </w:rPr>
        <w:t>id-GNB-DUConfigurationQuer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2</w:t>
      </w:r>
    </w:p>
    <w:p w14:paraId="2F181719" w14:textId="77777777" w:rsidR="00F970C9" w:rsidRPr="00234042" w:rsidRDefault="00F970C9" w:rsidP="00980655">
      <w:pPr>
        <w:pStyle w:val="PL"/>
        <w:rPr>
          <w:rFonts w:eastAsia="SimSun"/>
          <w:snapToGrid w:val="0"/>
        </w:rPr>
      </w:pPr>
      <w:r w:rsidRPr="00234042">
        <w:rPr>
          <w:rFonts w:eastAsia="SimSun"/>
          <w:snapToGrid w:val="0"/>
        </w:rPr>
        <w:t>id-MeasurementTiming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3</w:t>
      </w:r>
    </w:p>
    <w:p w14:paraId="4A3AF68B" w14:textId="77777777" w:rsidR="00F970C9" w:rsidRPr="00234042" w:rsidRDefault="00F970C9" w:rsidP="00980655">
      <w:pPr>
        <w:pStyle w:val="PL"/>
        <w:rPr>
          <w:rFonts w:eastAsia="SimSun"/>
          <w:snapToGrid w:val="0"/>
        </w:rPr>
      </w:pPr>
      <w:r w:rsidRPr="00234042">
        <w:rPr>
          <w:rFonts w:eastAsia="SimSun"/>
          <w:snapToGrid w:val="0"/>
        </w:rPr>
        <w:t>id-DRB-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4</w:t>
      </w:r>
    </w:p>
    <w:p w14:paraId="531111E1" w14:textId="77777777" w:rsidR="00F970C9" w:rsidRPr="00234042" w:rsidRDefault="00F970C9" w:rsidP="00DC479C">
      <w:pPr>
        <w:pStyle w:val="PL"/>
        <w:rPr>
          <w:rFonts w:eastAsia="SimSun"/>
          <w:snapToGrid w:val="0"/>
        </w:rPr>
      </w:pPr>
      <w:r w:rsidRPr="00234042">
        <w:rPr>
          <w:rFonts w:eastAsia="SimSun"/>
          <w:snapToGrid w:val="0"/>
        </w:rPr>
        <w:t>id-ServingPLM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5</w:t>
      </w:r>
    </w:p>
    <w:p w14:paraId="50E7C758" w14:textId="77777777" w:rsidR="00F970C9" w:rsidRPr="00234042" w:rsidRDefault="00F970C9" w:rsidP="00DC479C">
      <w:pPr>
        <w:pStyle w:val="PL"/>
        <w:rPr>
          <w:rFonts w:eastAsia="SimSun"/>
          <w:snapToGrid w:val="0"/>
        </w:rPr>
      </w:pPr>
      <w:r w:rsidRPr="00234042">
        <w:rPr>
          <w:rFonts w:eastAsia="SimSun"/>
          <w:snapToGrid w:val="0"/>
        </w:rPr>
        <w:t>id-Protected-EUTRA-Resource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8</w:t>
      </w:r>
    </w:p>
    <w:p w14:paraId="66D7564E" w14:textId="77777777" w:rsidR="00F970C9" w:rsidRPr="00234042" w:rsidRDefault="00F970C9" w:rsidP="0048216D">
      <w:pPr>
        <w:pStyle w:val="PL"/>
        <w:rPr>
          <w:rFonts w:eastAsia="SimSun"/>
          <w:snapToGrid w:val="0"/>
          <w:lang w:val="fr-FR"/>
        </w:rPr>
      </w:pPr>
      <w:r w:rsidRPr="00234042">
        <w:rPr>
          <w:rFonts w:eastAsia="SimSun"/>
          <w:snapToGrid w:val="0"/>
          <w:lang w:val="fr-FR"/>
        </w:rPr>
        <w:t>id-GNB-C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0</w:t>
      </w:r>
    </w:p>
    <w:p w14:paraId="6E16D848" w14:textId="77777777" w:rsidR="00F970C9" w:rsidRPr="00234042" w:rsidRDefault="00F970C9" w:rsidP="0048216D">
      <w:pPr>
        <w:pStyle w:val="PL"/>
        <w:rPr>
          <w:rFonts w:eastAsia="SimSun"/>
          <w:snapToGrid w:val="0"/>
          <w:lang w:val="fr-FR"/>
        </w:rPr>
      </w:pPr>
      <w:r w:rsidRPr="00234042">
        <w:rPr>
          <w:rFonts w:eastAsia="SimSun"/>
          <w:snapToGrid w:val="0"/>
          <w:lang w:val="fr-FR"/>
        </w:rPr>
        <w:t>id-GNB-D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1</w:t>
      </w:r>
    </w:p>
    <w:p w14:paraId="7D743C36" w14:textId="77777777" w:rsidR="00F970C9" w:rsidRPr="00234042" w:rsidRDefault="00F970C9" w:rsidP="0048216D">
      <w:pPr>
        <w:pStyle w:val="PL"/>
        <w:rPr>
          <w:rFonts w:eastAsia="SimSun"/>
          <w:snapToGrid w:val="0"/>
          <w:lang w:val="fr-FR"/>
        </w:rPr>
      </w:pPr>
      <w:r w:rsidRPr="00234042">
        <w:rPr>
          <w:rFonts w:eastAsia="SimSun"/>
          <w:snapToGrid w:val="0"/>
          <w:lang w:val="fr-FR"/>
        </w:rPr>
        <w:t>id-GNBDUOverload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2</w:t>
      </w:r>
    </w:p>
    <w:p w14:paraId="6F36DFC5" w14:textId="77777777" w:rsidR="00F970C9" w:rsidRPr="00234042" w:rsidRDefault="00F970C9" w:rsidP="00DC479C">
      <w:pPr>
        <w:pStyle w:val="PL"/>
        <w:rPr>
          <w:rFonts w:eastAsia="SimSun"/>
          <w:snapToGrid w:val="0"/>
          <w:lang w:val="fr-FR"/>
        </w:rPr>
      </w:pPr>
      <w:r w:rsidRPr="00234042">
        <w:rPr>
          <w:rFonts w:eastAsia="SimSun"/>
          <w:snapToGrid w:val="0"/>
          <w:lang w:val="fr-FR"/>
        </w:rPr>
        <w:t>id-CellGroupConfig</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3</w:t>
      </w:r>
    </w:p>
    <w:p w14:paraId="27338805" w14:textId="77777777" w:rsidR="00F970C9" w:rsidRPr="00234042" w:rsidRDefault="00F970C9" w:rsidP="00DC479C">
      <w:pPr>
        <w:pStyle w:val="PL"/>
        <w:rPr>
          <w:rFonts w:eastAsia="SimSun"/>
          <w:snapToGrid w:val="0"/>
          <w:lang w:val="fr-FR"/>
        </w:rPr>
      </w:pPr>
      <w:r w:rsidRPr="00234042">
        <w:rPr>
          <w:snapToGrid w:val="0"/>
          <w:lang w:val="fr-FR"/>
        </w:rPr>
        <w:t>id-RLCFailureIndic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4</w:t>
      </w:r>
    </w:p>
    <w:p w14:paraId="7EF6009A" w14:textId="77777777" w:rsidR="00F970C9" w:rsidRPr="00234042" w:rsidRDefault="00F970C9" w:rsidP="00DC479C">
      <w:pPr>
        <w:pStyle w:val="PL"/>
        <w:rPr>
          <w:snapToGrid w:val="0"/>
          <w:lang w:val="fr-FR"/>
        </w:rPr>
      </w:pPr>
      <w:r w:rsidRPr="00234042">
        <w:rPr>
          <w:snapToGrid w:val="0"/>
          <w:lang w:val="fr-FR"/>
        </w:rPr>
        <w:t>id-UplinkTxDirectCurrentList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175</w:t>
      </w:r>
    </w:p>
    <w:p w14:paraId="3E821D84" w14:textId="77777777" w:rsidR="00F970C9" w:rsidRPr="00234042" w:rsidRDefault="00F970C9" w:rsidP="00DC479C">
      <w:pPr>
        <w:pStyle w:val="PL"/>
        <w:rPr>
          <w:snapToGrid w:val="0"/>
        </w:rPr>
      </w:pPr>
      <w:r w:rsidRPr="00234042">
        <w:rPr>
          <w:snapToGrid w:val="0"/>
        </w:rPr>
        <w:t>id-DC-Based-Duplication-Configu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6</w:t>
      </w:r>
    </w:p>
    <w:p w14:paraId="20B31750" w14:textId="77777777" w:rsidR="00F970C9" w:rsidRPr="00234042" w:rsidRDefault="00F970C9" w:rsidP="00DC479C">
      <w:pPr>
        <w:pStyle w:val="PL"/>
        <w:rPr>
          <w:snapToGrid w:val="0"/>
        </w:rPr>
      </w:pPr>
      <w:r w:rsidRPr="00234042">
        <w:rPr>
          <w:snapToGrid w:val="0"/>
        </w:rPr>
        <w:t>id-DC-Base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7</w:t>
      </w:r>
    </w:p>
    <w:p w14:paraId="1192210C" w14:textId="77777777" w:rsidR="00F970C9" w:rsidRPr="00234042" w:rsidRDefault="00F970C9" w:rsidP="00DC479C">
      <w:pPr>
        <w:pStyle w:val="PL"/>
        <w:rPr>
          <w:snapToGrid w:val="0"/>
        </w:rPr>
      </w:pPr>
      <w:r w:rsidRPr="00234042">
        <w:rPr>
          <w:snapToGrid w:val="0"/>
        </w:rPr>
        <w:t>id-SULAccess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8</w:t>
      </w:r>
    </w:p>
    <w:p w14:paraId="2E0A79B1" w14:textId="77777777" w:rsidR="00F970C9" w:rsidRPr="00234042" w:rsidRDefault="00F970C9" w:rsidP="00DC479C">
      <w:pPr>
        <w:pStyle w:val="PL"/>
        <w:rPr>
          <w:snapToGrid w:val="0"/>
        </w:rPr>
      </w:pPr>
      <w:r w:rsidRPr="00234042">
        <w:rPr>
          <w:snapToGrid w:val="0"/>
        </w:rPr>
        <w:t>i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9</w:t>
      </w:r>
    </w:p>
    <w:p w14:paraId="62EB34D8" w14:textId="77777777" w:rsidR="00F970C9" w:rsidRPr="00234042" w:rsidRDefault="00F970C9" w:rsidP="00DC479C">
      <w:pPr>
        <w:pStyle w:val="PL"/>
        <w:rPr>
          <w:snapToGrid w:val="0"/>
        </w:rPr>
      </w:pPr>
      <w:r w:rsidRPr="00234042">
        <w:rPr>
          <w:snapToGrid w:val="0"/>
        </w:rPr>
        <w:t>id-PDUSess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0</w:t>
      </w:r>
    </w:p>
    <w:p w14:paraId="74572F7D" w14:textId="77777777" w:rsidR="00F970C9" w:rsidRPr="00234042" w:rsidRDefault="00F970C9" w:rsidP="006F1389">
      <w:pPr>
        <w:pStyle w:val="PL"/>
        <w:rPr>
          <w:snapToGrid w:val="0"/>
        </w:rPr>
      </w:pPr>
      <w:r w:rsidRPr="00234042">
        <w:rPr>
          <w:snapToGrid w:val="0"/>
        </w:rPr>
        <w:t>id-ULPDUSessionAggregateMaximumBitRate</w:t>
      </w:r>
      <w:r w:rsidRPr="00234042">
        <w:rPr>
          <w:snapToGrid w:val="0"/>
        </w:rPr>
        <w:tab/>
      </w:r>
      <w:r w:rsidRPr="00234042">
        <w:rPr>
          <w:snapToGrid w:val="0"/>
        </w:rPr>
        <w:tab/>
      </w:r>
      <w:r w:rsidRPr="00234042">
        <w:rPr>
          <w:snapToGrid w:val="0"/>
        </w:rPr>
        <w:tab/>
      </w:r>
      <w:r w:rsidRPr="00234042">
        <w:rPr>
          <w:snapToGrid w:val="0"/>
        </w:rPr>
        <w:tab/>
        <w:t>ProtocolIE-ID ::= 181</w:t>
      </w:r>
    </w:p>
    <w:p w14:paraId="4FC5B343" w14:textId="77777777" w:rsidR="00F970C9" w:rsidRPr="00234042" w:rsidRDefault="00F970C9" w:rsidP="006F1389">
      <w:pPr>
        <w:pStyle w:val="PL"/>
        <w:rPr>
          <w:snapToGrid w:val="0"/>
        </w:rPr>
      </w:pPr>
      <w:r w:rsidRPr="00234042">
        <w:rPr>
          <w:snapToGrid w:val="0"/>
        </w:rPr>
        <w:t>id-ServingCellM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2</w:t>
      </w:r>
    </w:p>
    <w:p w14:paraId="6E7AFE0F" w14:textId="77777777" w:rsidR="00F970C9" w:rsidRPr="00234042" w:rsidRDefault="00F970C9" w:rsidP="006F1389">
      <w:pPr>
        <w:pStyle w:val="PL"/>
        <w:rPr>
          <w:snapToGrid w:val="0"/>
        </w:rPr>
      </w:pPr>
      <w:r w:rsidRPr="00234042">
        <w:rPr>
          <w:snapToGrid w:val="0"/>
        </w:rPr>
        <w:t>id-QoSFlowMapping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3</w:t>
      </w:r>
    </w:p>
    <w:p w14:paraId="7F7174CA" w14:textId="77777777" w:rsidR="00F970C9" w:rsidRPr="00234042" w:rsidRDefault="00F970C9" w:rsidP="006F1389">
      <w:pPr>
        <w:pStyle w:val="PL"/>
        <w:rPr>
          <w:snapToGrid w:val="0"/>
        </w:rPr>
      </w:pPr>
      <w:r w:rsidRPr="00234042">
        <w:rPr>
          <w:snapToGrid w:val="0"/>
        </w:rPr>
        <w:t>id-RRCDeliveryStatus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4</w:t>
      </w:r>
    </w:p>
    <w:p w14:paraId="3E9A6697" w14:textId="77777777" w:rsidR="00F970C9" w:rsidRPr="00234042" w:rsidRDefault="00F970C9" w:rsidP="006F1389">
      <w:pPr>
        <w:pStyle w:val="PL"/>
        <w:rPr>
          <w:snapToGrid w:val="0"/>
        </w:rPr>
      </w:pPr>
      <w:r w:rsidRPr="00234042">
        <w:rPr>
          <w:snapToGrid w:val="0"/>
        </w:rPr>
        <w:t>id-RRCDeliveryStatu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5</w:t>
      </w:r>
    </w:p>
    <w:p w14:paraId="445E7669" w14:textId="77777777" w:rsidR="00F970C9" w:rsidRPr="00234042" w:rsidRDefault="00F970C9" w:rsidP="006F1389">
      <w:pPr>
        <w:pStyle w:val="PL"/>
        <w:rPr>
          <w:snapToGrid w:val="0"/>
        </w:rPr>
      </w:pPr>
      <w:r w:rsidRPr="00234042">
        <w:rPr>
          <w:snapToGrid w:val="0"/>
        </w:rPr>
        <w:t>id-BearerType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6</w:t>
      </w:r>
    </w:p>
    <w:p w14:paraId="76F185E3" w14:textId="77777777" w:rsidR="00F970C9" w:rsidRPr="00234042" w:rsidRDefault="00F970C9" w:rsidP="00DF50A6">
      <w:pPr>
        <w:pStyle w:val="PL"/>
        <w:rPr>
          <w:snapToGrid w:val="0"/>
        </w:rPr>
      </w:pPr>
      <w:r w:rsidRPr="00234042">
        <w:rPr>
          <w:snapToGrid w:val="0"/>
        </w:rPr>
        <w:t>id-RLCMod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7</w:t>
      </w:r>
    </w:p>
    <w:p w14:paraId="2AAA5D50" w14:textId="77777777" w:rsidR="00F970C9" w:rsidRPr="00234042" w:rsidRDefault="00F970C9" w:rsidP="00DF50A6">
      <w:pPr>
        <w:pStyle w:val="PL"/>
        <w:rPr>
          <w:snapToGrid w:val="0"/>
        </w:rPr>
      </w:pPr>
      <w:r w:rsidRPr="00234042">
        <w:rPr>
          <w:snapToGrid w:val="0"/>
        </w:rPr>
        <w:t>i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8</w:t>
      </w:r>
    </w:p>
    <w:p w14:paraId="64CA85AD" w14:textId="77777777" w:rsidR="00F970C9" w:rsidRPr="00234042" w:rsidRDefault="00F970C9" w:rsidP="0025799D">
      <w:pPr>
        <w:pStyle w:val="PL"/>
        <w:rPr>
          <w:snapToGrid w:val="0"/>
          <w:lang w:eastAsia="zh-CN"/>
        </w:rPr>
      </w:pPr>
      <w:r w:rsidRPr="00234042">
        <w:rPr>
          <w:snapToGrid w:val="0"/>
          <w:lang w:eastAsia="zh-CN"/>
        </w:rPr>
        <w:t>id-Dedicated-SIDelivery-NeededUE-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89</w:t>
      </w:r>
    </w:p>
    <w:p w14:paraId="48771FDB" w14:textId="77777777" w:rsidR="00F970C9" w:rsidRPr="00234042" w:rsidRDefault="00F970C9" w:rsidP="0025799D">
      <w:pPr>
        <w:pStyle w:val="PL"/>
        <w:rPr>
          <w:snapToGrid w:val="0"/>
        </w:rPr>
      </w:pPr>
      <w:r w:rsidRPr="00234042">
        <w:rPr>
          <w:snapToGrid w:val="0"/>
          <w:lang w:eastAsia="zh-CN"/>
        </w:rPr>
        <w:t>id-Dedicated-SIDelivery-NeededUE-Item</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90</w:t>
      </w:r>
    </w:p>
    <w:p w14:paraId="1D0DDE84" w14:textId="77777777" w:rsidR="00F970C9" w:rsidRPr="00234042" w:rsidRDefault="00F970C9" w:rsidP="00DF50A6">
      <w:pPr>
        <w:pStyle w:val="PL"/>
        <w:rPr>
          <w:snapToGrid w:val="0"/>
        </w:rPr>
      </w:pPr>
      <w:r w:rsidRPr="00234042">
        <w:rPr>
          <w:snapToGrid w:val="0"/>
          <w:lang w:eastAsia="zh-CN"/>
        </w:rPr>
        <w:t>id-</w:t>
      </w:r>
      <w:r w:rsidRPr="00234042">
        <w:rPr>
          <w:lang w:eastAsia="zh-CN"/>
        </w:rPr>
        <w:t>DRX-LongCycleStartOffset</w:t>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snapToGrid w:val="0"/>
        </w:rPr>
        <w:t>ProtocolIE-ID ::= 191</w:t>
      </w:r>
    </w:p>
    <w:p w14:paraId="381E2C25" w14:textId="77777777" w:rsidR="00F970C9" w:rsidRPr="00234042" w:rsidRDefault="00F970C9" w:rsidP="00DF50A6">
      <w:pPr>
        <w:pStyle w:val="PL"/>
        <w:rPr>
          <w:snapToGrid w:val="0"/>
          <w:lang w:eastAsia="zh-CN"/>
        </w:rPr>
      </w:pPr>
      <w:r w:rsidRPr="00234042">
        <w:rPr>
          <w:snapToGrid w:val="0"/>
        </w:rPr>
        <w:t>id-</w:t>
      </w:r>
      <w:r w:rsidRPr="00234042">
        <w:rPr>
          <w:snapToGrid w:val="0"/>
          <w:lang w:eastAsia="zh-CN"/>
        </w:rPr>
        <w:t>UL</w:t>
      </w:r>
      <w:r w:rsidRPr="00234042">
        <w:rPr>
          <w:snapToGrid w:val="0"/>
        </w:rPr>
        <w:t>PDCPSNLeng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192</w:t>
      </w:r>
    </w:p>
    <w:p w14:paraId="78905823" w14:textId="77777777" w:rsidR="00F970C9" w:rsidRPr="00234042" w:rsidRDefault="00F970C9" w:rsidP="004E4AA7">
      <w:pPr>
        <w:pStyle w:val="PL"/>
        <w:rPr>
          <w:rFonts w:eastAsia="SimSun"/>
          <w:snapToGrid w:val="0"/>
        </w:rPr>
      </w:pPr>
      <w:r w:rsidRPr="00234042">
        <w:rPr>
          <w:rFonts w:eastAsia="SimSun"/>
          <w:snapToGrid w:val="0"/>
        </w:rPr>
        <w:t>id-SelectedBandCombination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3</w:t>
      </w:r>
    </w:p>
    <w:p w14:paraId="5492289B" w14:textId="77777777" w:rsidR="00F970C9" w:rsidRPr="00234042" w:rsidRDefault="00F970C9" w:rsidP="004E4AA7">
      <w:pPr>
        <w:pStyle w:val="PL"/>
        <w:rPr>
          <w:snapToGrid w:val="0"/>
        </w:rPr>
      </w:pPr>
      <w:r w:rsidRPr="00234042">
        <w:rPr>
          <w:rFonts w:eastAsia="SimSun"/>
          <w:snapToGrid w:val="0"/>
        </w:rPr>
        <w:t>id-SelectedFeatureSetEntry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4</w:t>
      </w:r>
    </w:p>
    <w:p w14:paraId="062C9FBF" w14:textId="77777777" w:rsidR="00F970C9" w:rsidRPr="00234042" w:rsidRDefault="00F970C9" w:rsidP="003B757E">
      <w:pPr>
        <w:pStyle w:val="PL"/>
        <w:rPr>
          <w:rFonts w:eastAsia="SimSun"/>
          <w:snapToGrid w:val="0"/>
        </w:rPr>
      </w:pPr>
      <w:r w:rsidRPr="00234042">
        <w:rPr>
          <w:rFonts w:eastAsia="SimSun"/>
          <w:snapToGrid w:val="0"/>
        </w:rPr>
        <w:t>id-ResourceCoordinationTransferInformation</w:t>
      </w:r>
      <w:r w:rsidRPr="00234042">
        <w:rPr>
          <w:rFonts w:eastAsia="SimSun"/>
          <w:snapToGrid w:val="0"/>
        </w:rPr>
        <w:tab/>
      </w:r>
      <w:r w:rsidRPr="00234042">
        <w:rPr>
          <w:rFonts w:eastAsia="SimSun"/>
          <w:snapToGrid w:val="0"/>
        </w:rPr>
        <w:tab/>
      </w:r>
      <w:r w:rsidRPr="00234042">
        <w:rPr>
          <w:rFonts w:eastAsia="SimSun"/>
          <w:snapToGrid w:val="0"/>
        </w:rPr>
        <w:tab/>
        <w:t>ProtocolIE-ID ::= 195</w:t>
      </w:r>
    </w:p>
    <w:p w14:paraId="78F92944" w14:textId="77777777" w:rsidR="00F970C9" w:rsidRPr="00234042" w:rsidRDefault="00F970C9" w:rsidP="003E269F">
      <w:pPr>
        <w:pStyle w:val="PL"/>
        <w:rPr>
          <w:rFonts w:eastAsia="SimSun"/>
          <w:snapToGrid w:val="0"/>
        </w:rPr>
      </w:pPr>
      <w:r w:rsidRPr="00234042">
        <w:rPr>
          <w:rFonts w:eastAsia="SimSun"/>
          <w:snapToGrid w:val="0"/>
        </w:rPr>
        <w:t>id-ExtendedServedPLMN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6</w:t>
      </w:r>
    </w:p>
    <w:p w14:paraId="09B10F77" w14:textId="77777777" w:rsidR="00F970C9" w:rsidRPr="00234042" w:rsidRDefault="00F970C9" w:rsidP="00DF50A6">
      <w:pPr>
        <w:pStyle w:val="PL"/>
        <w:rPr>
          <w:snapToGrid w:val="0"/>
        </w:rPr>
      </w:pPr>
      <w:r w:rsidRPr="00234042">
        <w:rPr>
          <w:rFonts w:eastAsia="SimSun"/>
          <w:snapToGrid w:val="0"/>
        </w:rPr>
        <w:t>id-Extende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7</w:t>
      </w:r>
    </w:p>
    <w:p w14:paraId="68AB0226" w14:textId="77777777" w:rsidR="00F970C9" w:rsidRPr="00234042" w:rsidRDefault="00F970C9" w:rsidP="003E269F">
      <w:pPr>
        <w:pStyle w:val="PL"/>
        <w:rPr>
          <w:snapToGrid w:val="0"/>
        </w:rPr>
      </w:pPr>
      <w:r w:rsidRPr="00234042">
        <w:rPr>
          <w:snapToGrid w:val="0"/>
        </w:rPr>
        <w:t>id-Associated-SCel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8</w:t>
      </w:r>
    </w:p>
    <w:p w14:paraId="037E554F" w14:textId="77777777" w:rsidR="00F970C9" w:rsidRPr="00234042" w:rsidRDefault="00F970C9" w:rsidP="003E269F">
      <w:pPr>
        <w:pStyle w:val="PL"/>
        <w:rPr>
          <w:snapToGrid w:val="0"/>
        </w:rPr>
      </w:pPr>
      <w:r w:rsidRPr="00234042">
        <w:rPr>
          <w:snapToGrid w:val="0"/>
        </w:rPr>
        <w:t>id-latest-RRC-Version-Enhanc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9</w:t>
      </w:r>
    </w:p>
    <w:p w14:paraId="209B6196" w14:textId="77777777" w:rsidR="00F970C9" w:rsidRPr="00234042" w:rsidRDefault="00F970C9" w:rsidP="009955D3">
      <w:pPr>
        <w:pStyle w:val="PL"/>
        <w:rPr>
          <w:snapToGrid w:val="0"/>
        </w:rPr>
      </w:pPr>
      <w:r w:rsidRPr="00234042">
        <w:rPr>
          <w:snapToGrid w:val="0"/>
        </w:rPr>
        <w:t>id-Associated-SCell-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0</w:t>
      </w:r>
    </w:p>
    <w:p w14:paraId="03FB7F94" w14:textId="77777777" w:rsidR="00F970C9" w:rsidRPr="00234042" w:rsidRDefault="00F970C9" w:rsidP="009955D3">
      <w:pPr>
        <w:pStyle w:val="PL"/>
        <w:rPr>
          <w:rFonts w:eastAsia="SimSun"/>
          <w:snapToGrid w:val="0"/>
        </w:rPr>
      </w:pPr>
      <w:r w:rsidRPr="00234042">
        <w:rPr>
          <w:rFonts w:eastAsia="SimSun"/>
          <w:snapToGrid w:val="0"/>
        </w:rPr>
        <w:t>id-Cell-Direc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1</w:t>
      </w:r>
    </w:p>
    <w:p w14:paraId="6259FA33" w14:textId="77777777" w:rsidR="00F970C9" w:rsidRPr="00234042" w:rsidRDefault="00F970C9" w:rsidP="002630B3">
      <w:pPr>
        <w:pStyle w:val="PL"/>
        <w:rPr>
          <w:rFonts w:eastAsia="SimSun"/>
          <w:snapToGrid w:val="0"/>
        </w:rPr>
      </w:pPr>
      <w:r w:rsidRPr="00234042">
        <w:rPr>
          <w:rFonts w:eastAsia="SimSun"/>
          <w:snapToGrid w:val="0"/>
        </w:rPr>
        <w:t>id-S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2</w:t>
      </w:r>
    </w:p>
    <w:p w14:paraId="30E06187" w14:textId="77777777" w:rsidR="00F970C9" w:rsidRPr="00234042" w:rsidRDefault="00F970C9" w:rsidP="002630B3">
      <w:pPr>
        <w:pStyle w:val="PL"/>
        <w:rPr>
          <w:rFonts w:eastAsia="SimSun"/>
          <w:snapToGrid w:val="0"/>
        </w:rPr>
      </w:pPr>
      <w:r w:rsidRPr="00234042">
        <w:rPr>
          <w:rFonts w:eastAsia="SimSun"/>
          <w:snapToGrid w:val="0"/>
        </w:rPr>
        <w:t>id-S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3</w:t>
      </w:r>
    </w:p>
    <w:p w14:paraId="2B0A3A35" w14:textId="77777777" w:rsidR="00F970C9" w:rsidRPr="00234042" w:rsidRDefault="00F970C9" w:rsidP="002630B3">
      <w:pPr>
        <w:pStyle w:val="PL"/>
        <w:rPr>
          <w:rFonts w:eastAsia="SimSun"/>
          <w:snapToGrid w:val="0"/>
        </w:rPr>
      </w:pPr>
      <w:r w:rsidRPr="00234042">
        <w:rPr>
          <w:rFonts w:eastAsia="SimSun"/>
          <w:snapToGrid w:val="0"/>
        </w:rPr>
        <w:t>id-S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4</w:t>
      </w:r>
    </w:p>
    <w:p w14:paraId="4267C5A4" w14:textId="77777777" w:rsidR="00F970C9" w:rsidRPr="00234042" w:rsidRDefault="00F970C9" w:rsidP="002630B3">
      <w:pPr>
        <w:pStyle w:val="PL"/>
        <w:rPr>
          <w:rFonts w:eastAsia="SimSun"/>
          <w:snapToGrid w:val="0"/>
        </w:rPr>
      </w:pPr>
      <w:r w:rsidRPr="00234042">
        <w:rPr>
          <w:rFonts w:eastAsia="SimSun"/>
          <w:snapToGrid w:val="0"/>
        </w:rPr>
        <w:t>id-S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5</w:t>
      </w:r>
    </w:p>
    <w:p w14:paraId="2215FBDF" w14:textId="77777777" w:rsidR="00F970C9" w:rsidRPr="00234042" w:rsidRDefault="00F970C9" w:rsidP="002630B3">
      <w:pPr>
        <w:pStyle w:val="PL"/>
        <w:rPr>
          <w:rFonts w:eastAsia="SimSun"/>
          <w:snapToGrid w:val="0"/>
        </w:rPr>
      </w:pPr>
      <w:r w:rsidRPr="00234042">
        <w:rPr>
          <w:rFonts w:eastAsia="SimSun"/>
          <w:snapToGrid w:val="0"/>
        </w:rPr>
        <w:t>id-S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6</w:t>
      </w:r>
    </w:p>
    <w:p w14:paraId="406C64F1" w14:textId="77777777" w:rsidR="00F970C9" w:rsidRPr="00234042" w:rsidRDefault="00F970C9" w:rsidP="002630B3">
      <w:pPr>
        <w:pStyle w:val="PL"/>
        <w:rPr>
          <w:rFonts w:eastAsia="SimSun"/>
          <w:snapToGrid w:val="0"/>
        </w:rPr>
      </w:pPr>
      <w:r w:rsidRPr="00234042">
        <w:rPr>
          <w:rFonts w:eastAsia="SimSun"/>
          <w:snapToGrid w:val="0"/>
        </w:rPr>
        <w:t>id-S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7</w:t>
      </w:r>
    </w:p>
    <w:p w14:paraId="19693D9B" w14:textId="77777777" w:rsidR="00F970C9" w:rsidRPr="00234042" w:rsidRDefault="00F970C9" w:rsidP="00DC479C">
      <w:pPr>
        <w:pStyle w:val="PL"/>
        <w:rPr>
          <w:snapToGrid w:val="0"/>
        </w:rPr>
      </w:pPr>
      <w:r w:rsidRPr="00234042">
        <w:rPr>
          <w:snapToGrid w:val="0"/>
        </w:rPr>
        <w:t>id-Ph-Info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8</w:t>
      </w:r>
    </w:p>
    <w:p w14:paraId="756D24CB" w14:textId="77777777" w:rsidR="00F970C9" w:rsidRPr="00234042" w:rsidRDefault="00F970C9" w:rsidP="005B2C15">
      <w:pPr>
        <w:pStyle w:val="PL"/>
        <w:rPr>
          <w:snapToGrid w:val="0"/>
        </w:rPr>
      </w:pPr>
      <w:r w:rsidRPr="00234042">
        <w:rPr>
          <w:snapToGrid w:val="0"/>
        </w:rPr>
        <w:t>id-RequestedBandCombination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9</w:t>
      </w:r>
    </w:p>
    <w:p w14:paraId="77297681" w14:textId="77777777" w:rsidR="00F970C9" w:rsidRPr="00234042" w:rsidRDefault="00F970C9" w:rsidP="005B2C15">
      <w:pPr>
        <w:pStyle w:val="PL"/>
        <w:rPr>
          <w:snapToGrid w:val="0"/>
        </w:rPr>
      </w:pPr>
      <w:r w:rsidRPr="00234042">
        <w:rPr>
          <w:snapToGrid w:val="0"/>
        </w:rPr>
        <w:t>id-RequestedFeatureSetEntr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0</w:t>
      </w:r>
    </w:p>
    <w:p w14:paraId="0CB42F53" w14:textId="77777777" w:rsidR="00F970C9" w:rsidRPr="00234042" w:rsidRDefault="00F970C9" w:rsidP="005B2C15">
      <w:pPr>
        <w:pStyle w:val="PL"/>
        <w:rPr>
          <w:snapToGrid w:val="0"/>
        </w:rPr>
      </w:pPr>
      <w:r w:rsidRPr="00234042">
        <w:rPr>
          <w:snapToGrid w:val="0"/>
        </w:rPr>
        <w:t>id-RequestedP-MaxFR2</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1</w:t>
      </w:r>
    </w:p>
    <w:p w14:paraId="77882B63" w14:textId="77777777" w:rsidR="00F970C9" w:rsidRPr="00234042" w:rsidRDefault="00F970C9" w:rsidP="005B2C15">
      <w:pPr>
        <w:pStyle w:val="PL"/>
        <w:rPr>
          <w:snapToGrid w:val="0"/>
        </w:rPr>
      </w:pPr>
      <w:r w:rsidRPr="00234042">
        <w:rPr>
          <w:snapToGrid w:val="0"/>
        </w:rPr>
        <w:t>id-DRX-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2</w:t>
      </w:r>
    </w:p>
    <w:p w14:paraId="3DF5638F" w14:textId="77777777" w:rsidR="00F970C9" w:rsidRPr="00234042" w:rsidRDefault="00F970C9" w:rsidP="005B2C15">
      <w:pPr>
        <w:pStyle w:val="PL"/>
        <w:rPr>
          <w:snapToGrid w:val="0"/>
        </w:rPr>
      </w:pPr>
      <w:r w:rsidRPr="00234042">
        <w:rPr>
          <w:snapToGrid w:val="0"/>
        </w:rPr>
        <w:t>id-IgnoreResourceCoordinationContainer</w:t>
      </w:r>
      <w:r w:rsidRPr="00234042">
        <w:rPr>
          <w:snapToGrid w:val="0"/>
        </w:rPr>
        <w:tab/>
      </w:r>
      <w:r w:rsidRPr="00234042">
        <w:rPr>
          <w:snapToGrid w:val="0"/>
        </w:rPr>
        <w:tab/>
      </w:r>
      <w:r w:rsidRPr="00234042">
        <w:rPr>
          <w:snapToGrid w:val="0"/>
        </w:rPr>
        <w:tab/>
      </w:r>
      <w:r w:rsidRPr="00234042">
        <w:rPr>
          <w:snapToGrid w:val="0"/>
        </w:rPr>
        <w:tab/>
        <w:t>ProtocolIE-ID ::= 213</w:t>
      </w:r>
    </w:p>
    <w:p w14:paraId="09F942B0" w14:textId="77777777" w:rsidR="00F970C9" w:rsidRPr="00234042" w:rsidRDefault="00F970C9" w:rsidP="005B2C15">
      <w:pPr>
        <w:pStyle w:val="PL"/>
        <w:rPr>
          <w:snapToGrid w:val="0"/>
        </w:rPr>
      </w:pPr>
      <w:r w:rsidRPr="00234042">
        <w:rPr>
          <w:snapToGrid w:val="0"/>
        </w:rPr>
        <w:t>id-UE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4</w:t>
      </w:r>
    </w:p>
    <w:p w14:paraId="3A801655" w14:textId="77777777" w:rsidR="00F970C9" w:rsidRPr="00234042" w:rsidRDefault="00F970C9" w:rsidP="00DC479C">
      <w:pPr>
        <w:pStyle w:val="PL"/>
        <w:rPr>
          <w:snapToGrid w:val="0"/>
        </w:rPr>
      </w:pPr>
      <w:r w:rsidRPr="00234042">
        <w:rPr>
          <w:snapToGrid w:val="0"/>
        </w:rPr>
        <w:t>id-NeedforGa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5</w:t>
      </w:r>
    </w:p>
    <w:p w14:paraId="5EE57DCA" w14:textId="77777777" w:rsidR="00F970C9" w:rsidRPr="00234042" w:rsidRDefault="00F970C9" w:rsidP="00DC479C">
      <w:pPr>
        <w:pStyle w:val="PL"/>
        <w:rPr>
          <w:snapToGrid w:val="0"/>
        </w:rPr>
      </w:pPr>
      <w:r w:rsidRPr="00234042">
        <w:rPr>
          <w:snapToGrid w:val="0"/>
        </w:rPr>
        <w:t>id-PagingOrigi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6</w:t>
      </w:r>
    </w:p>
    <w:p w14:paraId="25179017" w14:textId="77777777" w:rsidR="00B002DF" w:rsidRPr="00234042" w:rsidRDefault="00B002DF" w:rsidP="00B002DF">
      <w:pPr>
        <w:pStyle w:val="PL"/>
        <w:rPr>
          <w:snapToGrid w:val="0"/>
        </w:rPr>
      </w:pPr>
      <w:r w:rsidRPr="00234042">
        <w:rPr>
          <w:snapToGrid w:val="0"/>
        </w:rPr>
        <w:t>id-new-gNB-C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7</w:t>
      </w:r>
    </w:p>
    <w:p w14:paraId="13FF96CD" w14:textId="77777777" w:rsidR="00B002DF" w:rsidRPr="00234042" w:rsidRDefault="00B002DF" w:rsidP="00B002DF">
      <w:pPr>
        <w:pStyle w:val="PL"/>
        <w:rPr>
          <w:snapToGrid w:val="0"/>
        </w:rPr>
      </w:pPr>
      <w:r w:rsidRPr="00234042">
        <w:rPr>
          <w:snapToGrid w:val="0"/>
        </w:rPr>
        <w:t>id-RedirectedRRC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8</w:t>
      </w:r>
    </w:p>
    <w:p w14:paraId="4F490526" w14:textId="77777777" w:rsidR="00B002DF" w:rsidRPr="00234042" w:rsidRDefault="00B002DF" w:rsidP="00B002DF">
      <w:pPr>
        <w:pStyle w:val="PL"/>
        <w:rPr>
          <w:snapToGrid w:val="0"/>
        </w:rPr>
      </w:pPr>
      <w:r w:rsidRPr="00234042">
        <w:rPr>
          <w:snapToGrid w:val="0"/>
        </w:rPr>
        <w:t>id-new-gNB-D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9</w:t>
      </w:r>
    </w:p>
    <w:p w14:paraId="3F575201" w14:textId="77777777" w:rsidR="00B002DF" w:rsidRPr="00234042" w:rsidRDefault="00B002DF" w:rsidP="00B002DF">
      <w:pPr>
        <w:pStyle w:val="PL"/>
        <w:rPr>
          <w:snapToGrid w:val="0"/>
        </w:rPr>
      </w:pPr>
      <w:r w:rsidRPr="00234042">
        <w:rPr>
          <w:snapToGrid w:val="0"/>
        </w:rPr>
        <w:t>id-Notif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0</w:t>
      </w:r>
    </w:p>
    <w:p w14:paraId="13F1C9FB" w14:textId="77777777" w:rsidR="00B002DF" w:rsidRPr="00234042" w:rsidRDefault="00B002DF" w:rsidP="00B002DF">
      <w:pPr>
        <w:pStyle w:val="PL"/>
        <w:rPr>
          <w:snapToGrid w:val="0"/>
        </w:rPr>
      </w:pPr>
      <w:r w:rsidRPr="00234042">
        <w:rPr>
          <w:snapToGrid w:val="0"/>
        </w:rPr>
        <w:t>id-PLMNAssistanceInfoForNetSha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1</w:t>
      </w:r>
    </w:p>
    <w:p w14:paraId="3DDE5EF3" w14:textId="77777777" w:rsidR="00B002DF" w:rsidRPr="00234042" w:rsidRDefault="00B002DF" w:rsidP="00B002DF">
      <w:pPr>
        <w:pStyle w:val="PL"/>
        <w:rPr>
          <w:snapToGrid w:val="0"/>
        </w:rPr>
      </w:pPr>
      <w:r w:rsidRPr="00234042">
        <w:rPr>
          <w:snapToGrid w:val="0"/>
        </w:rPr>
        <w:t>id-UEContextNotRetrievab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2</w:t>
      </w:r>
    </w:p>
    <w:p w14:paraId="16ED7608" w14:textId="77777777" w:rsidR="00B002DF" w:rsidRPr="00234042" w:rsidRDefault="00B002DF" w:rsidP="00B002DF">
      <w:pPr>
        <w:pStyle w:val="PL"/>
        <w:rPr>
          <w:snapToGrid w:val="0"/>
        </w:rPr>
      </w:pPr>
      <w:r w:rsidRPr="00234042">
        <w:rPr>
          <w:snapToGrid w:val="0"/>
        </w:rPr>
        <w:t>id-BPLMN-ID-Info-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3</w:t>
      </w:r>
    </w:p>
    <w:p w14:paraId="2ED5DE02" w14:textId="77777777" w:rsidR="00B002DF" w:rsidRPr="00234042" w:rsidRDefault="00B002DF" w:rsidP="00B002DF">
      <w:pPr>
        <w:pStyle w:val="PL"/>
        <w:rPr>
          <w:snapToGrid w:val="0"/>
        </w:rPr>
      </w:pPr>
      <w:r w:rsidRPr="00234042">
        <w:rPr>
          <w:snapToGrid w:val="0"/>
        </w:rPr>
        <w:t>id-SelectedPLM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4</w:t>
      </w:r>
    </w:p>
    <w:p w14:paraId="5DB2C90B" w14:textId="77777777" w:rsidR="009C3515" w:rsidRPr="00234042" w:rsidRDefault="009C3515" w:rsidP="00B002DF">
      <w:pPr>
        <w:pStyle w:val="PL"/>
        <w:rPr>
          <w:rFonts w:cs="Courier New"/>
          <w:snapToGrid w:val="0"/>
        </w:rPr>
      </w:pPr>
      <w:bookmarkStart w:id="13688" w:name="MCCQCTEMPBM_00000230"/>
      <w:r w:rsidRPr="00234042">
        <w:rPr>
          <w:rFonts w:cs="Courier New"/>
        </w:rPr>
        <w:t>id-UAC-Assistance-Info</w:t>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t>ProtocolIE-ID ::= 225</w:t>
      </w:r>
    </w:p>
    <w:bookmarkEnd w:id="13688"/>
    <w:p w14:paraId="2ED78E6D" w14:textId="77777777" w:rsidR="006D046D" w:rsidRPr="00234042" w:rsidRDefault="006D046D" w:rsidP="00B002DF">
      <w:pPr>
        <w:pStyle w:val="PL"/>
        <w:rPr>
          <w:snapToGrid w:val="0"/>
        </w:rPr>
      </w:pPr>
      <w:r w:rsidRPr="00234042">
        <w:rPr>
          <w:snapToGrid w:val="0"/>
        </w:rPr>
        <w:t>id-RANU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6</w:t>
      </w:r>
    </w:p>
    <w:p w14:paraId="1E7FC6DD" w14:textId="77777777" w:rsidR="009B44C2" w:rsidRPr="00234042" w:rsidRDefault="009B44C2" w:rsidP="009B44C2">
      <w:pPr>
        <w:pStyle w:val="PL"/>
        <w:rPr>
          <w:snapToGrid w:val="0"/>
        </w:rPr>
      </w:pPr>
      <w:r w:rsidRPr="00234042">
        <w:rPr>
          <w:snapToGrid w:val="0"/>
        </w:rPr>
        <w:t>id-GNB-DU-TNL-Association-To-Remove-Item</w:t>
      </w:r>
      <w:r w:rsidRPr="00234042">
        <w:rPr>
          <w:snapToGrid w:val="0"/>
        </w:rPr>
        <w:tab/>
      </w:r>
      <w:r w:rsidRPr="00234042">
        <w:rPr>
          <w:snapToGrid w:val="0"/>
        </w:rPr>
        <w:tab/>
      </w:r>
      <w:r w:rsidRPr="00234042">
        <w:rPr>
          <w:snapToGrid w:val="0"/>
        </w:rPr>
        <w:tab/>
        <w:t>ProtocolIE-ID ::= 227</w:t>
      </w:r>
    </w:p>
    <w:p w14:paraId="26FCC8E7" w14:textId="77777777" w:rsidR="009B44C2" w:rsidRPr="00234042" w:rsidRDefault="009B44C2" w:rsidP="009B44C2">
      <w:pPr>
        <w:pStyle w:val="PL"/>
        <w:rPr>
          <w:snapToGrid w:val="0"/>
        </w:rPr>
      </w:pPr>
      <w:r w:rsidRPr="00234042">
        <w:rPr>
          <w:snapToGrid w:val="0"/>
        </w:rPr>
        <w:t>id-GNB-DU-TNL-Association-To-Remove-List</w:t>
      </w:r>
      <w:r w:rsidRPr="00234042">
        <w:rPr>
          <w:snapToGrid w:val="0"/>
        </w:rPr>
        <w:tab/>
      </w:r>
      <w:r w:rsidRPr="00234042">
        <w:rPr>
          <w:snapToGrid w:val="0"/>
        </w:rPr>
        <w:tab/>
      </w:r>
      <w:r w:rsidRPr="00234042">
        <w:rPr>
          <w:snapToGrid w:val="0"/>
        </w:rPr>
        <w:tab/>
        <w:t>ProtocolIE-ID ::= 228</w:t>
      </w:r>
    </w:p>
    <w:p w14:paraId="4AB41DBC" w14:textId="77777777" w:rsidR="009B44C2" w:rsidRPr="00234042" w:rsidRDefault="009B44C2" w:rsidP="009B44C2">
      <w:pPr>
        <w:pStyle w:val="PL"/>
        <w:rPr>
          <w:snapToGrid w:val="0"/>
        </w:rPr>
      </w:pPr>
      <w:r w:rsidRPr="00234042">
        <w:rPr>
          <w:snapToGrid w:val="0"/>
        </w:rPr>
        <w:t>id-TNLAssociationTransportLayerAddressgNBDU</w:t>
      </w:r>
      <w:r w:rsidRPr="00234042">
        <w:rPr>
          <w:snapToGrid w:val="0"/>
        </w:rPr>
        <w:tab/>
      </w:r>
      <w:r w:rsidRPr="00234042">
        <w:rPr>
          <w:snapToGrid w:val="0"/>
        </w:rPr>
        <w:tab/>
      </w:r>
      <w:r w:rsidRPr="00234042">
        <w:rPr>
          <w:snapToGrid w:val="0"/>
        </w:rPr>
        <w:tab/>
        <w:t>ProtocolIE-ID ::= 229</w:t>
      </w:r>
    </w:p>
    <w:p w14:paraId="7AE58AA3" w14:textId="77777777" w:rsidR="009B44C2" w:rsidRPr="00234042" w:rsidRDefault="009B44C2" w:rsidP="009B44C2">
      <w:pPr>
        <w:pStyle w:val="PL"/>
        <w:rPr>
          <w:snapToGrid w:val="0"/>
        </w:rPr>
      </w:pPr>
      <w:r w:rsidRPr="00234042">
        <w:rPr>
          <w:snapToGrid w:val="0"/>
        </w:rPr>
        <w:t>id-portNumb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0</w:t>
      </w:r>
    </w:p>
    <w:p w14:paraId="53048B25" w14:textId="77777777" w:rsidR="001F066F" w:rsidRPr="00234042" w:rsidRDefault="001F066F" w:rsidP="009B44C2">
      <w:pPr>
        <w:pStyle w:val="PL"/>
        <w:rPr>
          <w:snapToGrid w:val="0"/>
        </w:rPr>
      </w:pPr>
      <w:r w:rsidRPr="00234042">
        <w:rPr>
          <w:snapToGrid w:val="0"/>
        </w:rPr>
        <w:t>id-AdditionalSIBMessag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w:t>
      </w:r>
      <w:r w:rsidR="00373903" w:rsidRPr="00234042">
        <w:rPr>
          <w:snapToGrid w:val="0"/>
        </w:rPr>
        <w:t>D</w:t>
      </w:r>
      <w:r w:rsidRPr="00234042">
        <w:rPr>
          <w:snapToGrid w:val="0"/>
        </w:rPr>
        <w:t xml:space="preserve"> ::= 231</w:t>
      </w:r>
    </w:p>
    <w:p w14:paraId="705AF510" w14:textId="77777777" w:rsidR="00A93DFB" w:rsidRPr="00234042" w:rsidRDefault="00A93DFB" w:rsidP="009B44C2">
      <w:pPr>
        <w:pStyle w:val="PL"/>
        <w:rPr>
          <w:snapToGrid w:val="0"/>
        </w:rPr>
      </w:pPr>
      <w:r w:rsidRPr="00234042">
        <w:rPr>
          <w:snapToGrid w:val="0"/>
        </w:rPr>
        <w:t>id-Cell-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2</w:t>
      </w:r>
    </w:p>
    <w:p w14:paraId="6C7852DB" w14:textId="77777777" w:rsidR="008A78D9" w:rsidRPr="00234042" w:rsidRDefault="008A78D9" w:rsidP="009B44C2">
      <w:pPr>
        <w:pStyle w:val="PL"/>
        <w:rPr>
          <w:snapToGrid w:val="0"/>
        </w:rPr>
      </w:pPr>
      <w:r w:rsidRPr="00234042">
        <w:rPr>
          <w:snapToGrid w:val="0"/>
        </w:rPr>
        <w:t>id-IgnorePRA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3</w:t>
      </w:r>
    </w:p>
    <w:p w14:paraId="5F0F9910" w14:textId="77777777" w:rsidR="002A6E50" w:rsidRPr="00234042" w:rsidRDefault="002A6E50" w:rsidP="009B44C2">
      <w:pPr>
        <w:pStyle w:val="PL"/>
        <w:rPr>
          <w:snapToGrid w:val="0"/>
        </w:rPr>
      </w:pPr>
      <w:r w:rsidRPr="00234042">
        <w:t>id-</w:t>
      </w:r>
      <w:r w:rsidRPr="00234042">
        <w:rPr>
          <w:rFonts w:hint="eastAsia"/>
          <w:lang w:eastAsia="zh-CN"/>
        </w:rPr>
        <w:t>C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4</w:t>
      </w:r>
    </w:p>
    <w:p w14:paraId="746FDE3D" w14:textId="77777777" w:rsidR="008D63FB" w:rsidRPr="00234042" w:rsidRDefault="008D63FB" w:rsidP="008D63FB">
      <w:pPr>
        <w:pStyle w:val="PL"/>
        <w:rPr>
          <w:snapToGrid w:val="0"/>
        </w:rPr>
      </w:pPr>
      <w:r w:rsidRPr="00234042">
        <w:rPr>
          <w:snapToGrid w:val="0"/>
        </w:rPr>
        <w:t>id-PDCCH-BlindDetection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5</w:t>
      </w:r>
    </w:p>
    <w:p w14:paraId="02ADCBCA" w14:textId="77777777" w:rsidR="008D63FB" w:rsidRPr="00234042" w:rsidRDefault="008D63FB" w:rsidP="008D63FB">
      <w:pPr>
        <w:pStyle w:val="PL"/>
        <w:rPr>
          <w:snapToGrid w:val="0"/>
        </w:rPr>
      </w:pPr>
      <w:r w:rsidRPr="00234042">
        <w:rPr>
          <w:snapToGrid w:val="0"/>
        </w:rPr>
        <w:t>id-Requested-PDCCH-BlindDetectionSCG</w:t>
      </w:r>
      <w:r w:rsidRPr="00234042">
        <w:rPr>
          <w:snapToGrid w:val="0"/>
        </w:rPr>
        <w:tab/>
      </w:r>
      <w:r w:rsidRPr="00234042">
        <w:rPr>
          <w:snapToGrid w:val="0"/>
        </w:rPr>
        <w:tab/>
      </w:r>
      <w:r w:rsidRPr="00234042">
        <w:rPr>
          <w:snapToGrid w:val="0"/>
        </w:rPr>
        <w:tab/>
      </w:r>
      <w:r w:rsidRPr="00234042">
        <w:rPr>
          <w:snapToGrid w:val="0"/>
        </w:rPr>
        <w:tab/>
        <w:t>ProtocolIE-ID ::= 236</w:t>
      </w:r>
    </w:p>
    <w:p w14:paraId="606FC126" w14:textId="77777777" w:rsidR="004839EE" w:rsidRPr="00234042" w:rsidRDefault="004839EE" w:rsidP="009B44C2">
      <w:pPr>
        <w:pStyle w:val="PL"/>
        <w:rPr>
          <w:snapToGrid w:val="0"/>
        </w:rPr>
      </w:pPr>
      <w:r w:rsidRPr="00234042">
        <w:rPr>
          <w:snapToGrid w:val="0"/>
        </w:rPr>
        <w:t>id-Ph-Info</w:t>
      </w:r>
      <w:r w:rsidRPr="00234042">
        <w:rPr>
          <w:rFonts w:hint="eastAsia"/>
          <w:snapToGrid w:val="0"/>
          <w:lang w:eastAsia="zh-CN"/>
        </w:rPr>
        <w:t>M</w:t>
      </w:r>
      <w:r w:rsidRPr="00234042">
        <w:rPr>
          <w:snapToGrid w:val="0"/>
        </w:rPr>
        <w:t>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w:t>
      </w:r>
      <w:r w:rsidR="008D63FB" w:rsidRPr="00234042">
        <w:rPr>
          <w:snapToGrid w:val="0"/>
        </w:rPr>
        <w:t>7</w:t>
      </w:r>
    </w:p>
    <w:p w14:paraId="3A51B48F" w14:textId="77777777" w:rsidR="009A6DCE" w:rsidRPr="00234042" w:rsidRDefault="009A6DCE" w:rsidP="009A6DCE">
      <w:pPr>
        <w:pStyle w:val="PL"/>
        <w:rPr>
          <w:snapToGrid w:val="0"/>
        </w:rPr>
      </w:pPr>
      <w:r w:rsidRPr="00234042">
        <w:rPr>
          <w:snapToGrid w:val="0"/>
        </w:rPr>
        <w:t>id-MeasGapSharin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8</w:t>
      </w:r>
    </w:p>
    <w:p w14:paraId="6B88B60D" w14:textId="77777777" w:rsidR="009A6DCE" w:rsidRPr="00234042" w:rsidRDefault="009A6DCE" w:rsidP="009A6DCE">
      <w:pPr>
        <w:pStyle w:val="PL"/>
        <w:rPr>
          <w:snapToGrid w:val="0"/>
        </w:rPr>
      </w:pPr>
      <w:r w:rsidRPr="00234042">
        <w:rPr>
          <w:snapToGrid w:val="0"/>
        </w:rPr>
        <w:t>id-systemInformationArea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9</w:t>
      </w:r>
    </w:p>
    <w:p w14:paraId="76BD0456" w14:textId="77777777" w:rsidR="009A6DCE" w:rsidRPr="00234042" w:rsidRDefault="009A6DCE" w:rsidP="009A6DCE">
      <w:pPr>
        <w:pStyle w:val="PL"/>
        <w:rPr>
          <w:snapToGrid w:val="0"/>
        </w:rPr>
      </w:pPr>
      <w:r w:rsidRPr="00234042">
        <w:rPr>
          <w:snapToGrid w:val="0"/>
        </w:rPr>
        <w:t>id-areaSco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0</w:t>
      </w:r>
    </w:p>
    <w:p w14:paraId="4C5C3B92" w14:textId="77777777" w:rsidR="005C3975" w:rsidRPr="00234042" w:rsidRDefault="005C3975" w:rsidP="009A6DCE">
      <w:pPr>
        <w:pStyle w:val="PL"/>
        <w:rPr>
          <w:rFonts w:eastAsia="SimSun"/>
          <w:snapToGrid w:val="0"/>
          <w:lang w:val="it-IT"/>
        </w:rPr>
      </w:pPr>
      <w:r w:rsidRPr="00234042">
        <w:rPr>
          <w:rFonts w:eastAsia="SimSun"/>
          <w:snapToGrid w:val="0"/>
          <w:lang w:val="it-IT"/>
        </w:rPr>
        <w:t>id-RRCContainer-RRCSetupComplete</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241</w:t>
      </w:r>
    </w:p>
    <w:p w14:paraId="09663246" w14:textId="77777777" w:rsidR="00A324C5" w:rsidRPr="00234042" w:rsidRDefault="00A324C5" w:rsidP="00A324C5">
      <w:pPr>
        <w:pStyle w:val="PL"/>
        <w:rPr>
          <w:snapToGrid w:val="0"/>
        </w:rPr>
      </w:pPr>
      <w:r w:rsidRPr="00234042">
        <w:rPr>
          <w:snapToGrid w:val="0"/>
        </w:rPr>
        <w:t>id-Trace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2</w:t>
      </w:r>
    </w:p>
    <w:p w14:paraId="30A35FED" w14:textId="77777777" w:rsidR="00A324C5" w:rsidRPr="00234042" w:rsidRDefault="00A324C5" w:rsidP="00A324C5">
      <w:pPr>
        <w:pStyle w:val="PL"/>
        <w:rPr>
          <w:snapToGrid w:val="0"/>
        </w:rPr>
      </w:pPr>
      <w:r w:rsidRPr="00234042">
        <w:rPr>
          <w:snapToGrid w:val="0"/>
        </w:rPr>
        <w:t>id-Trac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3</w:t>
      </w:r>
    </w:p>
    <w:p w14:paraId="06A3DF4B" w14:textId="77777777" w:rsidR="00142D16" w:rsidRPr="00234042" w:rsidRDefault="00142D16" w:rsidP="00142D16">
      <w:pPr>
        <w:pStyle w:val="PL"/>
        <w:rPr>
          <w:snapToGrid w:val="0"/>
        </w:rPr>
      </w:pPr>
      <w:r w:rsidRPr="00234042">
        <w:rPr>
          <w:snapToGrid w:val="0"/>
        </w:rPr>
        <w:t>id-Neighbour</w:t>
      </w:r>
      <w:r w:rsidR="003F4ACD" w:rsidRPr="00234042">
        <w:rPr>
          <w:snapToGrid w:val="0"/>
        </w:rPr>
        <w:t>-</w:t>
      </w:r>
      <w:r w:rsidRPr="00234042">
        <w:rPr>
          <w:snapToGrid w:val="0"/>
        </w:rPr>
        <w:t>Cell</w:t>
      </w:r>
      <w:r w:rsidR="003F4ACD" w:rsidRPr="00234042">
        <w:rPr>
          <w:snapToGrid w:val="0"/>
        </w:rPr>
        <w:t>-</w:t>
      </w:r>
      <w:r w:rsidRPr="00234042">
        <w:rPr>
          <w:snapToGrid w:val="0"/>
        </w:rPr>
        <w:t>Information</w:t>
      </w:r>
      <w:r w:rsidR="003F4ACD"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4</w:t>
      </w:r>
    </w:p>
    <w:p w14:paraId="57B9EBB4" w14:textId="77777777" w:rsidR="008A5D58" w:rsidRPr="00234042" w:rsidRDefault="00142D16" w:rsidP="00142D16">
      <w:pPr>
        <w:pStyle w:val="PL"/>
        <w:rPr>
          <w:rFonts w:eastAsia="SimSun"/>
        </w:rPr>
      </w:pPr>
      <w:r w:rsidRPr="00234042">
        <w:rPr>
          <w:snapToGrid w:val="0"/>
        </w:rPr>
        <w:t>id-</w:t>
      </w:r>
      <w:r w:rsidRPr="00234042">
        <w:rPr>
          <w:rFonts w:eastAsia="SimSun"/>
        </w:rPr>
        <w:t>SymbolAllocInSlot</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ProtocolIE-ID ::= 246</w:t>
      </w:r>
    </w:p>
    <w:p w14:paraId="12943FB8" w14:textId="77777777" w:rsidR="009A6DCE" w:rsidRPr="00234042" w:rsidRDefault="00142D16" w:rsidP="00142D16">
      <w:pPr>
        <w:pStyle w:val="PL"/>
        <w:rPr>
          <w:rFonts w:eastAsia="SimSun"/>
        </w:rPr>
      </w:pPr>
      <w:r w:rsidRPr="00234042">
        <w:rPr>
          <w:snapToGrid w:val="0"/>
        </w:rPr>
        <w:t>id-</w:t>
      </w:r>
      <w:r w:rsidRPr="00234042">
        <w:t>NumDLULSymbols</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ProtocolIE-ID ::= 247</w:t>
      </w:r>
    </w:p>
    <w:p w14:paraId="5C5D3BD3" w14:textId="77777777" w:rsidR="00A04E42" w:rsidRPr="00234042" w:rsidRDefault="00A04E42" w:rsidP="00142D16">
      <w:pPr>
        <w:pStyle w:val="PL"/>
        <w:rPr>
          <w:snapToGrid w:val="0"/>
        </w:rPr>
      </w:pPr>
      <w:r w:rsidRPr="00234042">
        <w:rPr>
          <w:snapToGrid w:val="0"/>
        </w:rPr>
        <w:t>id-AdditionalRRMPriorit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8</w:t>
      </w:r>
    </w:p>
    <w:p w14:paraId="7FCD0084" w14:textId="77777777" w:rsidR="00A46DBC" w:rsidRPr="00234042" w:rsidRDefault="00A46DBC" w:rsidP="00A46DBC">
      <w:pPr>
        <w:pStyle w:val="PL"/>
        <w:rPr>
          <w:snapToGrid w:val="0"/>
          <w:lang w:val="fr-FR"/>
        </w:rPr>
      </w:pPr>
      <w:r w:rsidRPr="00234042">
        <w:rPr>
          <w:snapToGrid w:val="0"/>
          <w:lang w:val="fr-FR"/>
        </w:rPr>
        <w:t>id-DUCURadioInformationType</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49</w:t>
      </w:r>
    </w:p>
    <w:p w14:paraId="7699B33F" w14:textId="77777777" w:rsidR="00A46DBC" w:rsidRPr="00234042" w:rsidRDefault="00A46DBC" w:rsidP="00A46DBC">
      <w:pPr>
        <w:pStyle w:val="PL"/>
        <w:rPr>
          <w:snapToGrid w:val="0"/>
          <w:lang w:val="fr-FR"/>
        </w:rPr>
      </w:pPr>
      <w:r w:rsidRPr="00234042">
        <w:rPr>
          <w:snapToGrid w:val="0"/>
          <w:lang w:val="fr-FR"/>
        </w:rPr>
        <w:t xml:space="preserve">id-CUDURadioInformationType </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50</w:t>
      </w:r>
    </w:p>
    <w:p w14:paraId="017E7C4A" w14:textId="77777777" w:rsidR="00A46DBC" w:rsidRPr="00234042" w:rsidRDefault="00A46DBC" w:rsidP="00A46DBC">
      <w:pPr>
        <w:pStyle w:val="PL"/>
        <w:rPr>
          <w:snapToGrid w:val="0"/>
        </w:rPr>
      </w:pPr>
      <w:r w:rsidRPr="00234042">
        <w:rPr>
          <w:snapToGrid w:val="0"/>
        </w:rPr>
        <w:t>id-Aggressor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1</w:t>
      </w:r>
    </w:p>
    <w:p w14:paraId="6C72D4DC" w14:textId="77777777" w:rsidR="00A46DBC" w:rsidRPr="00234042" w:rsidRDefault="00A46DBC" w:rsidP="00A46DBC">
      <w:pPr>
        <w:pStyle w:val="PL"/>
        <w:rPr>
          <w:snapToGrid w:val="0"/>
        </w:rPr>
      </w:pPr>
      <w:r w:rsidRPr="00234042">
        <w:rPr>
          <w:snapToGrid w:val="0"/>
        </w:rPr>
        <w:t>id-Victim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2</w:t>
      </w:r>
    </w:p>
    <w:p w14:paraId="0C5CDBAF" w14:textId="77777777" w:rsidR="009C46E3" w:rsidRPr="00234042" w:rsidRDefault="009C46E3" w:rsidP="00A46DBC">
      <w:pPr>
        <w:pStyle w:val="PL"/>
        <w:rPr>
          <w:snapToGrid w:val="0"/>
        </w:rPr>
      </w:pPr>
      <w:r w:rsidRPr="00234042">
        <w:rPr>
          <w:snapToGrid w:val="0"/>
        </w:rPr>
        <w:t>id-LowerLayerPresenceStatus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3</w:t>
      </w:r>
    </w:p>
    <w:p w14:paraId="61648CD5" w14:textId="77777777" w:rsidR="00F2318F" w:rsidRPr="00234042" w:rsidRDefault="00F2318F" w:rsidP="00A46DBC">
      <w:pPr>
        <w:pStyle w:val="PL"/>
        <w:rPr>
          <w:snapToGrid w:val="0"/>
        </w:rPr>
      </w:pPr>
      <w:r w:rsidRPr="00234042">
        <w:rPr>
          <w:snapToGrid w:val="0"/>
        </w:rPr>
        <w:t>id-Transport-Layer-</w:t>
      </w:r>
      <w:r w:rsidR="00750B4E" w:rsidRPr="00234042">
        <w:rPr>
          <w:snapToGrid w:val="0"/>
        </w:rPr>
        <w:t>Address</w:t>
      </w:r>
      <w:r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54</w:t>
      </w:r>
    </w:p>
    <w:p w14:paraId="697BB36C" w14:textId="77777777" w:rsidR="003F4ACD" w:rsidRPr="00234042" w:rsidRDefault="003F4ACD" w:rsidP="00A46DBC">
      <w:pPr>
        <w:pStyle w:val="PL"/>
        <w:rPr>
          <w:snapToGrid w:val="0"/>
        </w:rPr>
      </w:pPr>
      <w:r w:rsidRPr="00234042">
        <w:rPr>
          <w:snapToGrid w:val="0"/>
        </w:rPr>
        <w:t>id-Neighbour-Cell-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5</w:t>
      </w:r>
    </w:p>
    <w:p w14:paraId="499F3397" w14:textId="77777777" w:rsidR="00F970C9" w:rsidRPr="00234042" w:rsidRDefault="005C1E01" w:rsidP="00A30BB6">
      <w:pPr>
        <w:pStyle w:val="PL"/>
        <w:rPr>
          <w:snapToGrid w:val="0"/>
        </w:rPr>
      </w:pPr>
      <w:r w:rsidRPr="00234042">
        <w:rPr>
          <w:snapToGrid w:val="0"/>
        </w:rPr>
        <w:t>id-IntendedTDD-DL-UL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6</w:t>
      </w:r>
    </w:p>
    <w:p w14:paraId="7B8AFD45" w14:textId="77777777" w:rsidR="00E756CD" w:rsidRPr="00234042" w:rsidRDefault="00E756CD" w:rsidP="00A30BB6">
      <w:pPr>
        <w:pStyle w:val="PL"/>
        <w:rPr>
          <w:snapToGrid w:val="0"/>
        </w:rPr>
      </w:pPr>
      <w:r w:rsidRPr="00234042">
        <w:rPr>
          <w:snapToGrid w:val="0"/>
        </w:rPr>
        <w:t>id-Qo</w:t>
      </w:r>
      <w:r w:rsidR="00BD4707" w:rsidRPr="00234042">
        <w:rPr>
          <w:snapToGrid w:val="0"/>
        </w:rPr>
        <w:t>s</w:t>
      </w:r>
      <w:r w:rsidRPr="00234042">
        <w:rPr>
          <w:snapToGrid w:val="0"/>
        </w:rPr>
        <w:t>Monitoring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7</w:t>
      </w:r>
    </w:p>
    <w:p w14:paraId="1E2342F8" w14:textId="77777777" w:rsidR="00A55ED4" w:rsidRPr="00234042" w:rsidRDefault="00A55ED4" w:rsidP="00A55ED4">
      <w:pPr>
        <w:pStyle w:val="PL"/>
        <w:rPr>
          <w:snapToGrid w:val="0"/>
        </w:rPr>
      </w:pPr>
      <w:r w:rsidRPr="00234042">
        <w:rPr>
          <w:snapToGrid w:val="0"/>
        </w:rPr>
        <w:t>id-BHChannel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8</w:t>
      </w:r>
    </w:p>
    <w:p w14:paraId="49CCE428" w14:textId="77777777" w:rsidR="00A55ED4" w:rsidRPr="00234042" w:rsidRDefault="00A55ED4" w:rsidP="00A55ED4">
      <w:pPr>
        <w:pStyle w:val="PL"/>
        <w:rPr>
          <w:snapToGrid w:val="0"/>
        </w:rPr>
      </w:pPr>
      <w:r w:rsidRPr="00234042">
        <w:rPr>
          <w:snapToGrid w:val="0"/>
        </w:rPr>
        <w:t>id-BHChannel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9</w:t>
      </w:r>
    </w:p>
    <w:p w14:paraId="5459B7FC" w14:textId="77777777" w:rsidR="00A55ED4" w:rsidRPr="00234042" w:rsidRDefault="00A55ED4" w:rsidP="00A55ED4">
      <w:pPr>
        <w:pStyle w:val="PL"/>
        <w:rPr>
          <w:snapToGrid w:val="0"/>
        </w:rPr>
      </w:pPr>
      <w:r w:rsidRPr="00234042">
        <w:rPr>
          <w:snapToGrid w:val="0"/>
        </w:rPr>
        <w:t>id-BHChannel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0</w:t>
      </w:r>
    </w:p>
    <w:p w14:paraId="10F41624" w14:textId="77777777" w:rsidR="00A55ED4" w:rsidRPr="00234042" w:rsidRDefault="00A55ED4" w:rsidP="00A55ED4">
      <w:pPr>
        <w:pStyle w:val="PL"/>
        <w:rPr>
          <w:snapToGrid w:val="0"/>
        </w:rPr>
      </w:pPr>
      <w:r w:rsidRPr="00234042">
        <w:rPr>
          <w:snapToGrid w:val="0"/>
        </w:rPr>
        <w:t>id-BHChannel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1</w:t>
      </w:r>
    </w:p>
    <w:p w14:paraId="7F022383" w14:textId="77777777" w:rsidR="00A55ED4" w:rsidRPr="00234042" w:rsidRDefault="00A55ED4" w:rsidP="00A55ED4">
      <w:pPr>
        <w:pStyle w:val="PL"/>
        <w:rPr>
          <w:snapToGrid w:val="0"/>
        </w:rPr>
      </w:pPr>
      <w:r w:rsidRPr="00234042">
        <w:rPr>
          <w:snapToGrid w:val="0"/>
        </w:rPr>
        <w:t>id-BHChannel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2</w:t>
      </w:r>
    </w:p>
    <w:p w14:paraId="101960E3" w14:textId="77777777" w:rsidR="00A55ED4" w:rsidRPr="00234042" w:rsidRDefault="00A55ED4" w:rsidP="00A55ED4">
      <w:pPr>
        <w:pStyle w:val="PL"/>
        <w:rPr>
          <w:snapToGrid w:val="0"/>
        </w:rPr>
      </w:pPr>
      <w:r w:rsidRPr="00234042">
        <w:rPr>
          <w:snapToGrid w:val="0"/>
        </w:rPr>
        <w:t>id-BHChannel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3</w:t>
      </w:r>
    </w:p>
    <w:p w14:paraId="38A6A787" w14:textId="77777777" w:rsidR="00A55ED4" w:rsidRPr="00234042" w:rsidRDefault="00A55ED4" w:rsidP="00A55ED4">
      <w:pPr>
        <w:pStyle w:val="PL"/>
        <w:rPr>
          <w:snapToGrid w:val="0"/>
        </w:rPr>
      </w:pPr>
      <w:r w:rsidRPr="00234042">
        <w:rPr>
          <w:snapToGrid w:val="0"/>
        </w:rPr>
        <w:t>id-BHChannel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4</w:t>
      </w:r>
    </w:p>
    <w:p w14:paraId="6C75AF52" w14:textId="77777777" w:rsidR="00A55ED4" w:rsidRPr="00234042" w:rsidRDefault="00A55ED4" w:rsidP="00A55ED4">
      <w:pPr>
        <w:pStyle w:val="PL"/>
        <w:rPr>
          <w:snapToGrid w:val="0"/>
        </w:rPr>
      </w:pPr>
      <w:r w:rsidRPr="00234042">
        <w:rPr>
          <w:snapToGrid w:val="0"/>
        </w:rPr>
        <w:t>id-BHChannel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5</w:t>
      </w:r>
    </w:p>
    <w:p w14:paraId="79D3CF5A" w14:textId="77777777" w:rsidR="00A55ED4" w:rsidRPr="00234042" w:rsidRDefault="00A55ED4" w:rsidP="00A55ED4">
      <w:pPr>
        <w:pStyle w:val="PL"/>
        <w:rPr>
          <w:snapToGrid w:val="0"/>
        </w:rPr>
      </w:pPr>
      <w:r w:rsidRPr="00234042">
        <w:rPr>
          <w:snapToGrid w:val="0"/>
        </w:rPr>
        <w:t>id-BHChannels-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6</w:t>
      </w:r>
    </w:p>
    <w:p w14:paraId="4DC6A58F" w14:textId="77777777" w:rsidR="00A55ED4" w:rsidRPr="00234042" w:rsidRDefault="00A55ED4" w:rsidP="00A55ED4">
      <w:pPr>
        <w:pStyle w:val="PL"/>
        <w:rPr>
          <w:snapToGrid w:val="0"/>
        </w:rPr>
      </w:pPr>
      <w:r w:rsidRPr="00234042">
        <w:rPr>
          <w:snapToGrid w:val="0"/>
        </w:rPr>
        <w:t>id-BHChannels-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7</w:t>
      </w:r>
    </w:p>
    <w:p w14:paraId="58CA2E26" w14:textId="77777777" w:rsidR="00A55ED4" w:rsidRPr="00234042" w:rsidRDefault="00A55ED4" w:rsidP="00A55ED4">
      <w:pPr>
        <w:pStyle w:val="PL"/>
        <w:rPr>
          <w:snapToGrid w:val="0"/>
        </w:rPr>
      </w:pPr>
      <w:r w:rsidRPr="00234042">
        <w:rPr>
          <w:snapToGrid w:val="0"/>
        </w:rPr>
        <w:t>id-BHChannels-FailedToBeModified-Item</w:t>
      </w:r>
      <w:r w:rsidRPr="00234042">
        <w:rPr>
          <w:snapToGrid w:val="0"/>
        </w:rPr>
        <w:tab/>
      </w:r>
      <w:r w:rsidRPr="00234042">
        <w:rPr>
          <w:snapToGrid w:val="0"/>
        </w:rPr>
        <w:tab/>
      </w:r>
      <w:r w:rsidRPr="00234042">
        <w:rPr>
          <w:snapToGrid w:val="0"/>
        </w:rPr>
        <w:tab/>
      </w:r>
      <w:r w:rsidRPr="00234042">
        <w:rPr>
          <w:snapToGrid w:val="0"/>
        </w:rPr>
        <w:tab/>
        <w:t>ProtocolIE-ID ::= 268</w:t>
      </w:r>
    </w:p>
    <w:p w14:paraId="5F59416B" w14:textId="77777777" w:rsidR="00A55ED4" w:rsidRPr="00234042" w:rsidRDefault="00A55ED4" w:rsidP="00A55ED4">
      <w:pPr>
        <w:pStyle w:val="PL"/>
        <w:rPr>
          <w:snapToGrid w:val="0"/>
        </w:rPr>
      </w:pPr>
      <w:r w:rsidRPr="00234042">
        <w:rPr>
          <w:snapToGrid w:val="0"/>
        </w:rPr>
        <w:t>id-BHChannels-FailedToBeModified-List</w:t>
      </w:r>
      <w:r w:rsidRPr="00234042">
        <w:rPr>
          <w:snapToGrid w:val="0"/>
        </w:rPr>
        <w:tab/>
      </w:r>
      <w:r w:rsidRPr="00234042">
        <w:rPr>
          <w:snapToGrid w:val="0"/>
        </w:rPr>
        <w:tab/>
      </w:r>
      <w:r w:rsidRPr="00234042">
        <w:rPr>
          <w:snapToGrid w:val="0"/>
        </w:rPr>
        <w:tab/>
      </w:r>
      <w:r w:rsidRPr="00234042">
        <w:rPr>
          <w:snapToGrid w:val="0"/>
        </w:rPr>
        <w:tab/>
        <w:t>ProtocolIE-ID ::= 269</w:t>
      </w:r>
    </w:p>
    <w:p w14:paraId="7E2F88FF" w14:textId="77777777" w:rsidR="00A55ED4" w:rsidRPr="00234042" w:rsidRDefault="00A55ED4" w:rsidP="00A55ED4">
      <w:pPr>
        <w:pStyle w:val="PL"/>
        <w:rPr>
          <w:snapToGrid w:val="0"/>
        </w:rPr>
      </w:pPr>
      <w:r w:rsidRPr="00234042">
        <w:rPr>
          <w:snapToGrid w:val="0"/>
        </w:rPr>
        <w:t>id-BHChannels-FailedToBeSetupMod-Item</w:t>
      </w:r>
      <w:r w:rsidRPr="00234042">
        <w:rPr>
          <w:snapToGrid w:val="0"/>
        </w:rPr>
        <w:tab/>
      </w:r>
      <w:r w:rsidRPr="00234042">
        <w:rPr>
          <w:snapToGrid w:val="0"/>
        </w:rPr>
        <w:tab/>
      </w:r>
      <w:r w:rsidRPr="00234042">
        <w:rPr>
          <w:snapToGrid w:val="0"/>
        </w:rPr>
        <w:tab/>
      </w:r>
      <w:r w:rsidRPr="00234042">
        <w:rPr>
          <w:snapToGrid w:val="0"/>
        </w:rPr>
        <w:tab/>
        <w:t>ProtocolIE-ID ::= 270</w:t>
      </w:r>
    </w:p>
    <w:p w14:paraId="00A7AAC2" w14:textId="77777777" w:rsidR="00A55ED4" w:rsidRPr="00234042" w:rsidRDefault="00A55ED4" w:rsidP="00A55ED4">
      <w:pPr>
        <w:pStyle w:val="PL"/>
        <w:rPr>
          <w:snapToGrid w:val="0"/>
        </w:rPr>
      </w:pPr>
      <w:r w:rsidRPr="00234042">
        <w:rPr>
          <w:snapToGrid w:val="0"/>
        </w:rPr>
        <w:t>id-BHChannels-FailedToBeSetupMod-List</w:t>
      </w:r>
      <w:r w:rsidRPr="00234042">
        <w:rPr>
          <w:snapToGrid w:val="0"/>
        </w:rPr>
        <w:tab/>
      </w:r>
      <w:r w:rsidRPr="00234042">
        <w:rPr>
          <w:snapToGrid w:val="0"/>
        </w:rPr>
        <w:tab/>
      </w:r>
      <w:r w:rsidRPr="00234042">
        <w:rPr>
          <w:snapToGrid w:val="0"/>
        </w:rPr>
        <w:tab/>
      </w:r>
      <w:r w:rsidRPr="00234042">
        <w:rPr>
          <w:snapToGrid w:val="0"/>
        </w:rPr>
        <w:tab/>
        <w:t>ProtocolIE-ID ::= 271</w:t>
      </w:r>
    </w:p>
    <w:p w14:paraId="3B4E7B5D" w14:textId="77777777" w:rsidR="00A55ED4" w:rsidRPr="00234042" w:rsidRDefault="00A55ED4" w:rsidP="00A55ED4">
      <w:pPr>
        <w:pStyle w:val="PL"/>
        <w:rPr>
          <w:snapToGrid w:val="0"/>
        </w:rPr>
      </w:pPr>
      <w:r w:rsidRPr="00234042">
        <w:rPr>
          <w:snapToGrid w:val="0"/>
        </w:rPr>
        <w:t>id-BHChannel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2</w:t>
      </w:r>
    </w:p>
    <w:p w14:paraId="4CDF830A" w14:textId="77777777" w:rsidR="00A55ED4" w:rsidRPr="00234042" w:rsidRDefault="00A55ED4" w:rsidP="00A55ED4">
      <w:pPr>
        <w:pStyle w:val="PL"/>
        <w:rPr>
          <w:snapToGrid w:val="0"/>
        </w:rPr>
      </w:pPr>
      <w:r w:rsidRPr="00234042">
        <w:rPr>
          <w:snapToGrid w:val="0"/>
        </w:rPr>
        <w:t>id-BHChannel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3</w:t>
      </w:r>
    </w:p>
    <w:p w14:paraId="35B2FD49" w14:textId="77777777" w:rsidR="00A55ED4" w:rsidRPr="00234042" w:rsidRDefault="00A55ED4" w:rsidP="00A55ED4">
      <w:pPr>
        <w:pStyle w:val="PL"/>
        <w:rPr>
          <w:snapToGrid w:val="0"/>
        </w:rPr>
      </w:pPr>
      <w:r w:rsidRPr="00234042">
        <w:rPr>
          <w:snapToGrid w:val="0"/>
        </w:rPr>
        <w:t>id-BHChannel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4</w:t>
      </w:r>
    </w:p>
    <w:p w14:paraId="2EABAD84" w14:textId="77777777" w:rsidR="00A55ED4" w:rsidRPr="00234042" w:rsidRDefault="00A55ED4" w:rsidP="00A55ED4">
      <w:pPr>
        <w:pStyle w:val="PL"/>
        <w:rPr>
          <w:snapToGrid w:val="0"/>
        </w:rPr>
      </w:pPr>
      <w:r w:rsidRPr="00234042">
        <w:rPr>
          <w:snapToGrid w:val="0"/>
        </w:rPr>
        <w:t>id-BHChannel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5</w:t>
      </w:r>
    </w:p>
    <w:p w14:paraId="0B2C6C2F" w14:textId="77777777" w:rsidR="00A55ED4" w:rsidRPr="00234042" w:rsidRDefault="00A55ED4" w:rsidP="00A55ED4">
      <w:pPr>
        <w:pStyle w:val="PL"/>
        <w:rPr>
          <w:snapToGrid w:val="0"/>
        </w:rPr>
      </w:pPr>
      <w:r w:rsidRPr="00234042">
        <w:rPr>
          <w:snapToGrid w:val="0"/>
        </w:rPr>
        <w:t>id-BHChannels-Required-ToBeReleased-Item</w:t>
      </w:r>
      <w:r w:rsidRPr="00234042">
        <w:rPr>
          <w:snapToGrid w:val="0"/>
        </w:rPr>
        <w:tab/>
      </w:r>
      <w:r w:rsidRPr="00234042">
        <w:rPr>
          <w:snapToGrid w:val="0"/>
        </w:rPr>
        <w:tab/>
      </w:r>
      <w:r w:rsidRPr="00234042">
        <w:rPr>
          <w:snapToGrid w:val="0"/>
        </w:rPr>
        <w:tab/>
        <w:t>ProtocolIE-ID ::= 276</w:t>
      </w:r>
    </w:p>
    <w:p w14:paraId="423F08A3" w14:textId="77777777" w:rsidR="00A55ED4" w:rsidRPr="00234042" w:rsidRDefault="00A55ED4" w:rsidP="00A55ED4">
      <w:pPr>
        <w:pStyle w:val="PL"/>
        <w:rPr>
          <w:snapToGrid w:val="0"/>
        </w:rPr>
      </w:pPr>
      <w:r w:rsidRPr="00234042">
        <w:rPr>
          <w:snapToGrid w:val="0"/>
        </w:rPr>
        <w:t>id-BHChannels-Required-ToBeReleased-List</w:t>
      </w:r>
      <w:r w:rsidRPr="00234042">
        <w:rPr>
          <w:snapToGrid w:val="0"/>
        </w:rPr>
        <w:tab/>
      </w:r>
      <w:r w:rsidRPr="00234042">
        <w:rPr>
          <w:snapToGrid w:val="0"/>
        </w:rPr>
        <w:tab/>
      </w:r>
      <w:r w:rsidRPr="00234042">
        <w:rPr>
          <w:snapToGrid w:val="0"/>
        </w:rPr>
        <w:tab/>
        <w:t>ProtocolIE-ID ::= 277</w:t>
      </w:r>
    </w:p>
    <w:p w14:paraId="073B2C96" w14:textId="77777777" w:rsidR="00A55ED4" w:rsidRPr="00234042" w:rsidRDefault="00A55ED4" w:rsidP="00A55ED4">
      <w:pPr>
        <w:pStyle w:val="PL"/>
        <w:rPr>
          <w:snapToGrid w:val="0"/>
        </w:rPr>
      </w:pPr>
      <w:r w:rsidRPr="00234042">
        <w:rPr>
          <w:snapToGrid w:val="0"/>
        </w:rPr>
        <w:t>id-BHChannels-FailedToBeSetup-Item</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ab/>
        <w:t>ProtocolIE-ID ::= 278</w:t>
      </w:r>
    </w:p>
    <w:p w14:paraId="042A2208" w14:textId="77777777" w:rsidR="00A55ED4" w:rsidRPr="00234042" w:rsidRDefault="00A55ED4" w:rsidP="00A55ED4">
      <w:pPr>
        <w:pStyle w:val="PL"/>
        <w:rPr>
          <w:snapToGrid w:val="0"/>
        </w:rPr>
      </w:pPr>
      <w:r w:rsidRPr="00234042">
        <w:rPr>
          <w:snapToGrid w:val="0"/>
        </w:rPr>
        <w:t>id-BHChannels-FailedToBeSetup-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79</w:t>
      </w:r>
    </w:p>
    <w:p w14:paraId="5F682E79" w14:textId="77777777" w:rsidR="00A55ED4" w:rsidRPr="00234042" w:rsidRDefault="00A55ED4" w:rsidP="00A55ED4">
      <w:pPr>
        <w:pStyle w:val="PL"/>
        <w:rPr>
          <w:snapToGrid w:val="0"/>
        </w:rPr>
      </w:pPr>
      <w:r w:rsidRPr="00234042">
        <w:rPr>
          <w:snapToGrid w:val="0"/>
        </w:rPr>
        <w:t>id-BH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0</w:t>
      </w:r>
    </w:p>
    <w:p w14:paraId="3ACBC02F" w14:textId="77777777" w:rsidR="00A55ED4" w:rsidRPr="00234042" w:rsidRDefault="00A55ED4" w:rsidP="00A55ED4">
      <w:pPr>
        <w:pStyle w:val="PL"/>
        <w:rPr>
          <w:snapToGrid w:val="0"/>
        </w:rPr>
      </w:pPr>
      <w:r w:rsidRPr="00234042">
        <w:rPr>
          <w:snapToGrid w:val="0"/>
        </w:rPr>
        <w:t>i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1</w:t>
      </w:r>
    </w:p>
    <w:p w14:paraId="359897F4" w14:textId="77777777" w:rsidR="00A55ED4" w:rsidRPr="00234042" w:rsidRDefault="00A55ED4" w:rsidP="00A55ED4">
      <w:pPr>
        <w:pStyle w:val="PL"/>
        <w:rPr>
          <w:snapToGrid w:val="0"/>
        </w:rPr>
      </w:pPr>
      <w:r w:rsidRPr="00234042">
        <w:rPr>
          <w:snapToGrid w:val="0"/>
        </w:rPr>
        <w:t>id-Configure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2</w:t>
      </w:r>
    </w:p>
    <w:p w14:paraId="3A0A2D0E" w14:textId="77777777" w:rsidR="00A55ED4" w:rsidRPr="00234042" w:rsidRDefault="00A55ED4" w:rsidP="00A55ED4">
      <w:pPr>
        <w:pStyle w:val="PL"/>
        <w:rPr>
          <w:snapToGrid w:val="0"/>
        </w:rPr>
      </w:pPr>
      <w:r w:rsidRPr="00234042">
        <w:rPr>
          <w:snapToGrid w:val="0"/>
        </w:rPr>
        <w:t>id-BH-Routing-Information-Add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3</w:t>
      </w:r>
    </w:p>
    <w:p w14:paraId="336F3B84" w14:textId="77777777" w:rsidR="00A55ED4" w:rsidRPr="00234042" w:rsidRDefault="00A55ED4" w:rsidP="00A55ED4">
      <w:pPr>
        <w:pStyle w:val="PL"/>
        <w:rPr>
          <w:snapToGrid w:val="0"/>
        </w:rPr>
      </w:pPr>
      <w:r w:rsidRPr="00234042">
        <w:rPr>
          <w:snapToGrid w:val="0"/>
        </w:rPr>
        <w:t>id-BH-Routing-Information-Added-List-Item</w:t>
      </w:r>
      <w:r w:rsidRPr="00234042">
        <w:rPr>
          <w:snapToGrid w:val="0"/>
        </w:rPr>
        <w:tab/>
      </w:r>
      <w:r w:rsidRPr="00234042">
        <w:rPr>
          <w:snapToGrid w:val="0"/>
        </w:rPr>
        <w:tab/>
      </w:r>
      <w:r w:rsidR="00C43DB7" w:rsidRPr="00234042">
        <w:rPr>
          <w:snapToGrid w:val="0"/>
        </w:rPr>
        <w:tab/>
      </w:r>
      <w:r w:rsidRPr="00234042">
        <w:rPr>
          <w:snapToGrid w:val="0"/>
        </w:rPr>
        <w:t>ProtocolIE-ID ::= 284</w:t>
      </w:r>
    </w:p>
    <w:p w14:paraId="4D4B1117" w14:textId="77777777" w:rsidR="00A55ED4" w:rsidRPr="00234042" w:rsidRDefault="00A55ED4" w:rsidP="00A55ED4">
      <w:pPr>
        <w:pStyle w:val="PL"/>
        <w:rPr>
          <w:snapToGrid w:val="0"/>
        </w:rPr>
      </w:pPr>
      <w:r w:rsidRPr="00234042">
        <w:rPr>
          <w:snapToGrid w:val="0"/>
        </w:rPr>
        <w:t>id-BH-Routing-Information-Remov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5</w:t>
      </w:r>
    </w:p>
    <w:p w14:paraId="53DB8CE6" w14:textId="77777777" w:rsidR="00A55ED4" w:rsidRPr="00234042" w:rsidRDefault="00A55ED4" w:rsidP="00A55ED4">
      <w:pPr>
        <w:pStyle w:val="PL"/>
        <w:rPr>
          <w:snapToGrid w:val="0"/>
        </w:rPr>
      </w:pPr>
      <w:r w:rsidRPr="00234042">
        <w:rPr>
          <w:snapToGrid w:val="0"/>
        </w:rPr>
        <w:t>id-BH-Routing-Information-Removed-List-Item</w:t>
      </w:r>
      <w:r w:rsidRPr="00234042">
        <w:rPr>
          <w:snapToGrid w:val="0"/>
        </w:rPr>
        <w:tab/>
      </w:r>
      <w:r w:rsidRPr="00234042">
        <w:rPr>
          <w:snapToGrid w:val="0"/>
        </w:rPr>
        <w:tab/>
      </w:r>
      <w:r w:rsidR="00C43DB7" w:rsidRPr="00234042">
        <w:rPr>
          <w:snapToGrid w:val="0"/>
        </w:rPr>
        <w:tab/>
      </w:r>
      <w:r w:rsidRPr="00234042">
        <w:rPr>
          <w:snapToGrid w:val="0"/>
        </w:rPr>
        <w:t>ProtocolIE-ID ::= 286</w:t>
      </w:r>
    </w:p>
    <w:p w14:paraId="28B942D3" w14:textId="77777777" w:rsidR="00A55ED4" w:rsidRPr="00234042" w:rsidRDefault="00A55ED4" w:rsidP="00A55ED4">
      <w:pPr>
        <w:pStyle w:val="PL"/>
        <w:rPr>
          <w:snapToGrid w:val="0"/>
        </w:rPr>
      </w:pPr>
      <w:r w:rsidRPr="00234042">
        <w:rPr>
          <w:snapToGrid w:val="0"/>
        </w:rPr>
        <w:t>id-UL-BH-Non-UP-Traffic-Ma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7</w:t>
      </w:r>
    </w:p>
    <w:p w14:paraId="66456860" w14:textId="77777777" w:rsidR="00A55ED4" w:rsidRPr="00234042" w:rsidRDefault="00A55ED4" w:rsidP="00A55ED4">
      <w:pPr>
        <w:pStyle w:val="PL"/>
        <w:rPr>
          <w:snapToGrid w:val="0"/>
        </w:rPr>
      </w:pPr>
      <w:r w:rsidRPr="00234042">
        <w:rPr>
          <w:snapToGrid w:val="0"/>
        </w:rPr>
        <w:t>id-Activated-Cells-to-be-Updat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8</w:t>
      </w:r>
    </w:p>
    <w:p w14:paraId="0FC20EE8" w14:textId="77777777" w:rsidR="00A55ED4" w:rsidRPr="00234042" w:rsidRDefault="00A55ED4" w:rsidP="00A55ED4">
      <w:pPr>
        <w:pStyle w:val="PL"/>
        <w:rPr>
          <w:snapToGrid w:val="0"/>
        </w:rPr>
      </w:pPr>
      <w:r w:rsidRPr="00234042">
        <w:rPr>
          <w:snapToGrid w:val="0"/>
        </w:rPr>
        <w:t>id-Child-Node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9</w:t>
      </w:r>
    </w:p>
    <w:p w14:paraId="22C2A091" w14:textId="77777777" w:rsidR="00A55ED4" w:rsidRPr="00234042" w:rsidRDefault="00A55ED4" w:rsidP="00A55ED4">
      <w:pPr>
        <w:pStyle w:val="PL"/>
        <w:rPr>
          <w:snapToGrid w:val="0"/>
          <w:lang w:val="fr-FR"/>
        </w:rPr>
      </w:pPr>
      <w:r w:rsidRPr="00234042">
        <w:rPr>
          <w:snapToGrid w:val="0"/>
          <w:lang w:val="fr-FR"/>
        </w:rPr>
        <w:t>id-IAB-Info-IAB-DU</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00C43DB7" w:rsidRPr="00234042">
        <w:rPr>
          <w:snapToGrid w:val="0"/>
          <w:lang w:val="fr-FR"/>
        </w:rPr>
        <w:tab/>
      </w:r>
      <w:r w:rsidRPr="00234042">
        <w:rPr>
          <w:snapToGrid w:val="0"/>
          <w:lang w:val="fr-FR"/>
        </w:rPr>
        <w:t xml:space="preserve">ProtocolIE-ID ::= </w:t>
      </w:r>
      <w:r w:rsidR="007C4D8F" w:rsidRPr="00234042">
        <w:rPr>
          <w:snapToGrid w:val="0"/>
          <w:lang w:val="fr-FR"/>
        </w:rPr>
        <w:t>290</w:t>
      </w:r>
    </w:p>
    <w:p w14:paraId="1F969CB1" w14:textId="77777777" w:rsidR="00A55ED4" w:rsidRPr="00234042" w:rsidRDefault="00A55ED4" w:rsidP="00A55ED4">
      <w:pPr>
        <w:pStyle w:val="PL"/>
        <w:rPr>
          <w:snapToGrid w:val="0"/>
        </w:rPr>
      </w:pPr>
      <w:r w:rsidRPr="00234042">
        <w:rPr>
          <w:snapToGrid w:val="0"/>
        </w:rPr>
        <w:t>id-IAB-Info-IAB-donor-C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1</w:t>
      </w:r>
    </w:p>
    <w:p w14:paraId="7005E6BF" w14:textId="77777777" w:rsidR="00A55ED4" w:rsidRPr="00234042" w:rsidRDefault="00A55ED4" w:rsidP="00A55ED4">
      <w:pPr>
        <w:pStyle w:val="PL"/>
        <w:rPr>
          <w:snapToGrid w:val="0"/>
        </w:rPr>
      </w:pPr>
      <w:r w:rsidRPr="00234042">
        <w:rPr>
          <w:snapToGrid w:val="0"/>
        </w:rPr>
        <w:t>id-IAB-TNL-Addresses-To-Remov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2</w:t>
      </w:r>
    </w:p>
    <w:p w14:paraId="2D723349" w14:textId="77777777" w:rsidR="00A55ED4" w:rsidRPr="00234042" w:rsidRDefault="00A55ED4" w:rsidP="00A55ED4">
      <w:pPr>
        <w:pStyle w:val="PL"/>
        <w:rPr>
          <w:snapToGrid w:val="0"/>
        </w:rPr>
      </w:pPr>
      <w:r w:rsidRPr="00234042">
        <w:rPr>
          <w:snapToGrid w:val="0"/>
        </w:rPr>
        <w:t>id-IAB-TNL-Addresses-To-Remove-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3</w:t>
      </w:r>
    </w:p>
    <w:p w14:paraId="112641C7" w14:textId="77777777" w:rsidR="00A55ED4" w:rsidRPr="00234042" w:rsidRDefault="00A55ED4" w:rsidP="00A55ED4">
      <w:pPr>
        <w:pStyle w:val="PL"/>
        <w:rPr>
          <w:snapToGrid w:val="0"/>
        </w:rPr>
      </w:pPr>
      <w:r w:rsidRPr="00234042">
        <w:rPr>
          <w:snapToGrid w:val="0"/>
        </w:rPr>
        <w:t>id-IAB-Allocated-TNL-Address-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4</w:t>
      </w:r>
    </w:p>
    <w:p w14:paraId="03B622FF" w14:textId="77777777" w:rsidR="00A55ED4" w:rsidRPr="00234042" w:rsidRDefault="00A55ED4" w:rsidP="00A55ED4">
      <w:pPr>
        <w:pStyle w:val="PL"/>
        <w:rPr>
          <w:snapToGrid w:val="0"/>
        </w:rPr>
      </w:pPr>
      <w:r w:rsidRPr="00234042">
        <w:rPr>
          <w:snapToGrid w:val="0"/>
        </w:rPr>
        <w:t>id-IAB-Allocated-TNL-Address-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5</w:t>
      </w:r>
    </w:p>
    <w:p w14:paraId="7D6950D9" w14:textId="77777777" w:rsidR="00A55ED4" w:rsidRPr="00234042" w:rsidRDefault="00A55ED4" w:rsidP="00A55ED4">
      <w:pPr>
        <w:pStyle w:val="PL"/>
        <w:rPr>
          <w:snapToGrid w:val="0"/>
        </w:rPr>
      </w:pPr>
      <w:r w:rsidRPr="00234042">
        <w:rPr>
          <w:snapToGrid w:val="0"/>
        </w:rPr>
        <w:t>id-IABIPv6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6</w:t>
      </w:r>
    </w:p>
    <w:p w14:paraId="4C4F8839" w14:textId="77777777" w:rsidR="00A55ED4" w:rsidRPr="00234042" w:rsidRDefault="00A55ED4" w:rsidP="00A55ED4">
      <w:pPr>
        <w:pStyle w:val="PL"/>
        <w:rPr>
          <w:snapToGrid w:val="0"/>
        </w:rPr>
      </w:pPr>
      <w:r w:rsidRPr="00234042">
        <w:rPr>
          <w:snapToGrid w:val="0"/>
        </w:rPr>
        <w:t>id-IABv4AddressesRequest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7</w:t>
      </w:r>
    </w:p>
    <w:p w14:paraId="2229C20F" w14:textId="77777777" w:rsidR="00A55ED4" w:rsidRPr="00234042" w:rsidRDefault="00A55ED4" w:rsidP="00A55ED4">
      <w:pPr>
        <w:pStyle w:val="PL"/>
        <w:rPr>
          <w:snapToGrid w:val="0"/>
        </w:rPr>
      </w:pPr>
      <w:r w:rsidRPr="00234042">
        <w:rPr>
          <w:snapToGrid w:val="0"/>
        </w:rPr>
        <w:t>id-IAB-Bar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8</w:t>
      </w:r>
    </w:p>
    <w:p w14:paraId="37067AA3" w14:textId="77777777" w:rsidR="00A55ED4" w:rsidRPr="00234042" w:rsidRDefault="00A55ED4" w:rsidP="00A55ED4">
      <w:pPr>
        <w:pStyle w:val="PL"/>
        <w:rPr>
          <w:snapToGrid w:val="0"/>
        </w:rPr>
      </w:pPr>
      <w:r w:rsidRPr="00234042">
        <w:rPr>
          <w:snapToGrid w:val="0"/>
        </w:rPr>
        <w:t>id-TrafficMapp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9</w:t>
      </w:r>
    </w:p>
    <w:p w14:paraId="0E9B9A1B" w14:textId="77777777" w:rsidR="00A55ED4" w:rsidRPr="00234042" w:rsidRDefault="00A55ED4" w:rsidP="00A55ED4">
      <w:pPr>
        <w:pStyle w:val="PL"/>
        <w:rPr>
          <w:snapToGrid w:val="0"/>
        </w:rPr>
      </w:pPr>
      <w:r w:rsidRPr="00234042">
        <w:rPr>
          <w:snapToGrid w:val="0"/>
        </w:rPr>
        <w:t>id-UL-UP-TNL-Information-to-Update-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0</w:t>
      </w:r>
    </w:p>
    <w:p w14:paraId="0273BDF4" w14:textId="77777777" w:rsidR="00A55ED4" w:rsidRPr="00234042" w:rsidRDefault="00A55ED4" w:rsidP="00A55ED4">
      <w:pPr>
        <w:pStyle w:val="PL"/>
        <w:rPr>
          <w:snapToGrid w:val="0"/>
        </w:rPr>
      </w:pPr>
      <w:r w:rsidRPr="00234042">
        <w:rPr>
          <w:snapToGrid w:val="0"/>
        </w:rPr>
        <w:t>id-UL-UP-TNL-Information-to-Update-List-Item</w:t>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1</w:t>
      </w:r>
    </w:p>
    <w:p w14:paraId="2D4AD956" w14:textId="77777777" w:rsidR="00A55ED4" w:rsidRPr="00234042" w:rsidRDefault="00A55ED4" w:rsidP="00A55ED4">
      <w:pPr>
        <w:pStyle w:val="PL"/>
        <w:rPr>
          <w:snapToGrid w:val="0"/>
        </w:rPr>
      </w:pPr>
      <w:r w:rsidRPr="00234042">
        <w:rPr>
          <w:snapToGrid w:val="0"/>
        </w:rPr>
        <w:t>id-U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2</w:t>
      </w:r>
    </w:p>
    <w:p w14:paraId="2B808BB7" w14:textId="77777777" w:rsidR="00A55ED4" w:rsidRPr="00234042" w:rsidRDefault="00A55ED4" w:rsidP="00A55ED4">
      <w:pPr>
        <w:pStyle w:val="PL"/>
        <w:rPr>
          <w:snapToGrid w:val="0"/>
        </w:rPr>
      </w:pPr>
      <w:r w:rsidRPr="00234042">
        <w:rPr>
          <w:snapToGrid w:val="0"/>
        </w:rPr>
        <w:t>id-U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3</w:t>
      </w:r>
    </w:p>
    <w:p w14:paraId="7D7CC34B" w14:textId="77777777" w:rsidR="00A55ED4" w:rsidRPr="00234042" w:rsidRDefault="00A55ED4" w:rsidP="00A55ED4">
      <w:pPr>
        <w:pStyle w:val="PL"/>
        <w:rPr>
          <w:snapToGrid w:val="0"/>
        </w:rPr>
      </w:pPr>
      <w:r w:rsidRPr="00234042">
        <w:rPr>
          <w:snapToGrid w:val="0"/>
        </w:rPr>
        <w:t>id-D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4</w:t>
      </w:r>
    </w:p>
    <w:p w14:paraId="365D0FF4" w14:textId="77777777" w:rsidR="00A55ED4" w:rsidRPr="00234042" w:rsidRDefault="00A55ED4" w:rsidP="00A55ED4">
      <w:pPr>
        <w:pStyle w:val="PL"/>
        <w:rPr>
          <w:snapToGrid w:val="0"/>
        </w:rPr>
      </w:pPr>
      <w:r w:rsidRPr="00234042">
        <w:rPr>
          <w:snapToGrid w:val="0"/>
        </w:rPr>
        <w:t>id-D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5</w:t>
      </w:r>
    </w:p>
    <w:p w14:paraId="2B39D949" w14:textId="77777777" w:rsidR="006A7576" w:rsidRPr="00234042" w:rsidRDefault="006A7576" w:rsidP="002F0C5B">
      <w:pPr>
        <w:pStyle w:val="PL"/>
        <w:rPr>
          <w:snapToGrid w:val="0"/>
        </w:rPr>
      </w:pPr>
      <w:r w:rsidRPr="00234042">
        <w:rPr>
          <w:snapToGrid w:val="0"/>
        </w:rPr>
        <w:t>id-NR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6</w:t>
      </w:r>
    </w:p>
    <w:p w14:paraId="65519099" w14:textId="77777777" w:rsidR="006A7576" w:rsidRPr="00234042" w:rsidRDefault="006A7576" w:rsidP="002F0C5B">
      <w:pPr>
        <w:pStyle w:val="PL"/>
        <w:rPr>
          <w:snapToGrid w:val="0"/>
        </w:rPr>
      </w:pPr>
      <w:r w:rsidRPr="00234042">
        <w:rPr>
          <w:snapToGrid w:val="0"/>
        </w:rPr>
        <w:t>id-LTE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7</w:t>
      </w:r>
    </w:p>
    <w:p w14:paraId="05251793" w14:textId="77777777" w:rsidR="006A7576" w:rsidRPr="00234042" w:rsidRDefault="006A7576" w:rsidP="002F0C5B">
      <w:pPr>
        <w:pStyle w:val="PL"/>
        <w:rPr>
          <w:snapToGrid w:val="0"/>
        </w:rPr>
      </w:pPr>
      <w:r w:rsidRPr="00234042">
        <w:rPr>
          <w:snapToGrid w:val="0"/>
        </w:rPr>
        <w:t>id-NRUESidelinkAggregateMaximumBitrate</w:t>
      </w:r>
      <w:r w:rsidRPr="00234042">
        <w:rPr>
          <w:snapToGrid w:val="0"/>
        </w:rPr>
        <w:tab/>
      </w:r>
      <w:r w:rsidRPr="00234042">
        <w:rPr>
          <w:snapToGrid w:val="0"/>
        </w:rPr>
        <w:tab/>
      </w:r>
      <w:r w:rsidRPr="00234042">
        <w:rPr>
          <w:snapToGrid w:val="0"/>
        </w:rPr>
        <w:tab/>
      </w:r>
      <w:r w:rsidRPr="00234042">
        <w:rPr>
          <w:snapToGrid w:val="0"/>
        </w:rPr>
        <w:tab/>
        <w:t>ProtocolIE-ID ::= 308</w:t>
      </w:r>
    </w:p>
    <w:p w14:paraId="7B061BA5" w14:textId="77777777" w:rsidR="006A7576" w:rsidRPr="00234042" w:rsidRDefault="006A7576" w:rsidP="002F0C5B">
      <w:pPr>
        <w:pStyle w:val="PL"/>
        <w:rPr>
          <w:snapToGrid w:val="0"/>
        </w:rPr>
      </w:pPr>
      <w:r w:rsidRPr="00234042">
        <w:rPr>
          <w:snapToGrid w:val="0"/>
        </w:rPr>
        <w:t>id-LTEUESidelinkAggregateMaximumBitrate</w:t>
      </w:r>
      <w:r w:rsidRPr="00234042">
        <w:rPr>
          <w:snapToGrid w:val="0"/>
        </w:rPr>
        <w:tab/>
      </w:r>
      <w:r w:rsidRPr="00234042">
        <w:rPr>
          <w:snapToGrid w:val="0"/>
        </w:rPr>
        <w:tab/>
      </w:r>
      <w:r w:rsidRPr="00234042">
        <w:rPr>
          <w:snapToGrid w:val="0"/>
        </w:rPr>
        <w:tab/>
      </w:r>
      <w:r w:rsidRPr="00234042">
        <w:rPr>
          <w:snapToGrid w:val="0"/>
        </w:rPr>
        <w:tab/>
        <w:t>ProtocolIE-ID ::= 309</w:t>
      </w:r>
    </w:p>
    <w:p w14:paraId="345F8074" w14:textId="77777777" w:rsidR="006A7576" w:rsidRPr="00234042" w:rsidRDefault="006A7576" w:rsidP="002F0C5B">
      <w:pPr>
        <w:pStyle w:val="PL"/>
        <w:rPr>
          <w:snapToGrid w:val="0"/>
        </w:rPr>
      </w:pPr>
      <w:r w:rsidRPr="00234042">
        <w:rPr>
          <w:snapToGrid w:val="0"/>
        </w:rPr>
        <w:t>id-SIB12-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0</w:t>
      </w:r>
    </w:p>
    <w:p w14:paraId="4ECFB130" w14:textId="77777777" w:rsidR="006A7576" w:rsidRPr="00234042" w:rsidRDefault="006A7576" w:rsidP="002F0C5B">
      <w:pPr>
        <w:pStyle w:val="PL"/>
        <w:rPr>
          <w:snapToGrid w:val="0"/>
        </w:rPr>
      </w:pPr>
      <w:r w:rsidRPr="00234042">
        <w:rPr>
          <w:snapToGrid w:val="0"/>
        </w:rPr>
        <w:t>id-SIB13-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1</w:t>
      </w:r>
    </w:p>
    <w:p w14:paraId="10CD707B" w14:textId="77777777" w:rsidR="006A7576" w:rsidRPr="00234042" w:rsidRDefault="006A7576" w:rsidP="002F0C5B">
      <w:pPr>
        <w:pStyle w:val="PL"/>
        <w:rPr>
          <w:snapToGrid w:val="0"/>
        </w:rPr>
      </w:pPr>
      <w:r w:rsidRPr="00234042">
        <w:rPr>
          <w:snapToGrid w:val="0"/>
        </w:rPr>
        <w:t>id-SIB14-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2</w:t>
      </w:r>
    </w:p>
    <w:p w14:paraId="3460E3B2"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3</w:t>
      </w:r>
    </w:p>
    <w:p w14:paraId="040BE24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4</w:t>
      </w:r>
    </w:p>
    <w:p w14:paraId="56F59E7B"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5</w:t>
      </w:r>
    </w:p>
    <w:p w14:paraId="27CDADDA"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6</w:t>
      </w:r>
    </w:p>
    <w:p w14:paraId="18933D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7</w:t>
      </w:r>
    </w:p>
    <w:p w14:paraId="63ABC91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8</w:t>
      </w:r>
    </w:p>
    <w:p w14:paraId="504D826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Item</w:t>
      </w:r>
      <w:r w:rsidRPr="00234042">
        <w:rPr>
          <w:snapToGrid w:val="0"/>
        </w:rPr>
        <w:tab/>
      </w:r>
      <w:r w:rsidRPr="00234042">
        <w:rPr>
          <w:snapToGrid w:val="0"/>
        </w:rPr>
        <w:tab/>
      </w:r>
      <w:r w:rsidRPr="00234042">
        <w:rPr>
          <w:snapToGrid w:val="0"/>
        </w:rPr>
        <w:tab/>
      </w:r>
      <w:r w:rsidRPr="00234042">
        <w:rPr>
          <w:snapToGrid w:val="0"/>
        </w:rPr>
        <w:tab/>
        <w:t>ProtocolIE-ID ::= 319</w:t>
      </w:r>
    </w:p>
    <w:p w14:paraId="489021C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List</w:t>
      </w:r>
      <w:r w:rsidRPr="00234042">
        <w:rPr>
          <w:snapToGrid w:val="0"/>
        </w:rPr>
        <w:tab/>
      </w:r>
      <w:r w:rsidRPr="00234042">
        <w:rPr>
          <w:snapToGrid w:val="0"/>
        </w:rPr>
        <w:tab/>
      </w:r>
      <w:r w:rsidRPr="00234042">
        <w:rPr>
          <w:snapToGrid w:val="0"/>
        </w:rPr>
        <w:tab/>
      </w:r>
      <w:r w:rsidRPr="00234042">
        <w:rPr>
          <w:snapToGrid w:val="0"/>
        </w:rPr>
        <w:tab/>
        <w:t>ProtocolIE-ID ::= 320</w:t>
      </w:r>
    </w:p>
    <w:p w14:paraId="5C6C94E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Item</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1</w:t>
      </w:r>
    </w:p>
    <w:p w14:paraId="4C9931F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List</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2</w:t>
      </w:r>
    </w:p>
    <w:p w14:paraId="2C1DC41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3</w:t>
      </w:r>
    </w:p>
    <w:p w14:paraId="0CF882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4</w:t>
      </w:r>
    </w:p>
    <w:p w14:paraId="34B3EBD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5</w:t>
      </w:r>
    </w:p>
    <w:p w14:paraId="756AF0B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6</w:t>
      </w:r>
    </w:p>
    <w:p w14:paraId="22A282D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7</w:t>
      </w:r>
    </w:p>
    <w:p w14:paraId="4F832A08"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8</w:t>
      </w:r>
    </w:p>
    <w:p w14:paraId="75F05543"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9</w:t>
      </w:r>
    </w:p>
    <w:p w14:paraId="2003DBC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0</w:t>
      </w:r>
    </w:p>
    <w:p w14:paraId="4F14606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1</w:t>
      </w:r>
    </w:p>
    <w:p w14:paraId="5BC31ED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2</w:t>
      </w:r>
    </w:p>
    <w:p w14:paraId="67830C9F" w14:textId="77777777" w:rsidR="006A7576" w:rsidRPr="00234042" w:rsidRDefault="006A7576" w:rsidP="006A7576">
      <w:pPr>
        <w:pStyle w:val="PL"/>
        <w:rPr>
          <w:snapToGrid w:val="0"/>
        </w:rPr>
      </w:pPr>
      <w:r w:rsidRPr="00234042">
        <w:rPr>
          <w:snapToGrid w:val="0"/>
        </w:rPr>
        <w:t>id-SLDRB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3</w:t>
      </w:r>
    </w:p>
    <w:p w14:paraId="29882CE5" w14:textId="77777777" w:rsidR="006A7576" w:rsidRPr="00234042" w:rsidRDefault="006A7576" w:rsidP="006A7576">
      <w:pPr>
        <w:pStyle w:val="PL"/>
        <w:rPr>
          <w:snapToGrid w:val="0"/>
        </w:rPr>
      </w:pPr>
      <w:r w:rsidRPr="00234042">
        <w:rPr>
          <w:snapToGrid w:val="0"/>
        </w:rPr>
        <w:t>id-SLDRBs-Failed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4</w:t>
      </w:r>
    </w:p>
    <w:p w14:paraId="682F0DB4" w14:textId="77777777" w:rsidR="006A7576" w:rsidRPr="00234042" w:rsidRDefault="006A7576" w:rsidP="006A7576">
      <w:pPr>
        <w:pStyle w:val="PL"/>
        <w:rPr>
          <w:snapToGrid w:val="0"/>
        </w:rPr>
      </w:pPr>
      <w:r w:rsidRPr="00234042">
        <w:rPr>
          <w:snapToGrid w:val="0"/>
        </w:rPr>
        <w:t>id-SLDRB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5</w:t>
      </w:r>
    </w:p>
    <w:p w14:paraId="702D9B4A" w14:textId="77777777" w:rsidR="006A7576" w:rsidRPr="00234042" w:rsidRDefault="006A7576" w:rsidP="006A7576">
      <w:pPr>
        <w:pStyle w:val="PL"/>
        <w:rPr>
          <w:snapToGrid w:val="0"/>
        </w:rPr>
      </w:pPr>
      <w:r w:rsidRPr="00234042">
        <w:rPr>
          <w:snapToGrid w:val="0"/>
        </w:rPr>
        <w:t>id-SLDRBs-Failed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6</w:t>
      </w:r>
    </w:p>
    <w:p w14:paraId="20AB4B1D" w14:textId="77777777" w:rsidR="006A7576" w:rsidRPr="00234042" w:rsidRDefault="006A7576" w:rsidP="006A7576">
      <w:pPr>
        <w:pStyle w:val="PL"/>
        <w:rPr>
          <w:snapToGrid w:val="0"/>
        </w:rPr>
      </w:pPr>
      <w:r w:rsidRPr="00234042">
        <w:rPr>
          <w:snapToGrid w:val="0"/>
        </w:rPr>
        <w:t>id-SLDRBs-ModifiedConf-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7</w:t>
      </w:r>
    </w:p>
    <w:p w14:paraId="666D5A4B" w14:textId="77777777" w:rsidR="006A7576" w:rsidRPr="00234042" w:rsidRDefault="006A7576" w:rsidP="006A7576">
      <w:pPr>
        <w:pStyle w:val="PL"/>
        <w:rPr>
          <w:snapToGrid w:val="0"/>
        </w:rPr>
      </w:pPr>
      <w:r w:rsidRPr="00234042">
        <w:rPr>
          <w:snapToGrid w:val="0"/>
        </w:rPr>
        <w:t>id-SLDRBs-ModifiedConf-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8</w:t>
      </w:r>
    </w:p>
    <w:p w14:paraId="0C2DE962" w14:textId="77777777" w:rsidR="006A7576" w:rsidRPr="00234042" w:rsidRDefault="006A7576" w:rsidP="002F0C5B">
      <w:pPr>
        <w:pStyle w:val="PL"/>
        <w:rPr>
          <w:snapToGrid w:val="0"/>
        </w:rPr>
      </w:pPr>
      <w:r w:rsidRPr="00234042">
        <w:rPr>
          <w:snapToGrid w:val="0"/>
        </w:rPr>
        <w:t>id-UEAssistanceInformationEUTR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9</w:t>
      </w:r>
    </w:p>
    <w:p w14:paraId="585F0AEC" w14:textId="77777777" w:rsidR="006A7576" w:rsidRPr="00234042" w:rsidRDefault="006A7576" w:rsidP="002F0C5B">
      <w:pPr>
        <w:pStyle w:val="PL"/>
        <w:rPr>
          <w:snapToGrid w:val="0"/>
        </w:rPr>
      </w:pPr>
      <w:r w:rsidRPr="00234042">
        <w:rPr>
          <w:snapToGrid w:val="0"/>
        </w:rPr>
        <w:t>id-PC5LinkAMB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0</w:t>
      </w:r>
    </w:p>
    <w:p w14:paraId="5132F406" w14:textId="77777777" w:rsidR="006A7576" w:rsidRPr="00234042" w:rsidRDefault="006A7576" w:rsidP="002F0C5B">
      <w:pPr>
        <w:pStyle w:val="PL"/>
        <w:rPr>
          <w:snapToGrid w:val="0"/>
        </w:rPr>
      </w:pPr>
      <w:r w:rsidRPr="00234042">
        <w:rPr>
          <w:snapToGrid w:val="0"/>
        </w:rPr>
        <w:t>id-SL-PHY-MAC-RLC-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1</w:t>
      </w:r>
    </w:p>
    <w:p w14:paraId="2AC8606C" w14:textId="77777777" w:rsidR="006A7576" w:rsidRPr="00234042" w:rsidRDefault="006A7576" w:rsidP="002F0C5B">
      <w:pPr>
        <w:pStyle w:val="PL"/>
        <w:rPr>
          <w:snapToGrid w:val="0"/>
        </w:rPr>
      </w:pPr>
      <w:r w:rsidRPr="00234042">
        <w:rPr>
          <w:snapToGrid w:val="0"/>
        </w:rPr>
        <w:t>id-SL-ConfigDedicatedEUTRA</w:t>
      </w:r>
      <w:r w:rsidR="00B33E08"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2</w:t>
      </w:r>
    </w:p>
    <w:p w14:paraId="6427EBB2" w14:textId="77777777" w:rsidR="006A7576" w:rsidRPr="00234042" w:rsidRDefault="006A7576" w:rsidP="002F0C5B">
      <w:pPr>
        <w:pStyle w:val="PL"/>
        <w:rPr>
          <w:snapToGrid w:val="0"/>
        </w:rPr>
      </w:pPr>
      <w:r w:rsidRPr="00234042">
        <w:rPr>
          <w:snapToGrid w:val="0"/>
        </w:rPr>
        <w:t>id-AlternativeQoSParaSe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3</w:t>
      </w:r>
    </w:p>
    <w:p w14:paraId="6A89EB0C" w14:textId="77777777" w:rsidR="006A7576" w:rsidRPr="00234042" w:rsidRDefault="006A7576" w:rsidP="006A7576">
      <w:pPr>
        <w:pStyle w:val="PL"/>
        <w:rPr>
          <w:snapToGrid w:val="0"/>
        </w:rPr>
      </w:pPr>
      <w:r w:rsidRPr="00234042">
        <w:rPr>
          <w:snapToGrid w:val="0"/>
        </w:rPr>
        <w:t>id-CurrentQoSParaSet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4</w:t>
      </w:r>
    </w:p>
    <w:p w14:paraId="480B0DF7" w14:textId="77777777" w:rsidR="00A069E8" w:rsidRPr="00234042" w:rsidRDefault="00A069E8" w:rsidP="00A069E8">
      <w:pPr>
        <w:pStyle w:val="PL"/>
        <w:rPr>
          <w:snapToGrid w:val="0"/>
        </w:rPr>
      </w:pPr>
      <w:r w:rsidRPr="00234042">
        <w:rPr>
          <w:snapToGrid w:val="0"/>
        </w:rPr>
        <w:t>id-gNBC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5</w:t>
      </w:r>
    </w:p>
    <w:p w14:paraId="6B239811" w14:textId="77777777" w:rsidR="00A069E8" w:rsidRPr="00234042" w:rsidRDefault="00A069E8" w:rsidP="00A069E8">
      <w:pPr>
        <w:pStyle w:val="PL"/>
        <w:rPr>
          <w:snapToGrid w:val="0"/>
        </w:rPr>
      </w:pPr>
      <w:r w:rsidRPr="00234042">
        <w:rPr>
          <w:snapToGrid w:val="0"/>
        </w:rPr>
        <w:t>id-gNBD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6</w:t>
      </w:r>
    </w:p>
    <w:p w14:paraId="4F8DAE20" w14:textId="77777777" w:rsidR="00A069E8" w:rsidRPr="00234042" w:rsidRDefault="00A069E8" w:rsidP="00A069E8">
      <w:pPr>
        <w:pStyle w:val="PL"/>
        <w:rPr>
          <w:snapToGrid w:val="0"/>
        </w:rPr>
      </w:pPr>
      <w:r w:rsidRPr="00234042">
        <w:rPr>
          <w:snapToGrid w:val="0"/>
        </w:rPr>
        <w:t>id-Registr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7</w:t>
      </w:r>
    </w:p>
    <w:p w14:paraId="095DD579" w14:textId="77777777" w:rsidR="00A069E8" w:rsidRPr="00234042" w:rsidRDefault="00A069E8" w:rsidP="00A069E8">
      <w:pPr>
        <w:pStyle w:val="PL"/>
        <w:rPr>
          <w:snapToGrid w:val="0"/>
        </w:rPr>
      </w:pPr>
      <w:r w:rsidRPr="00234042">
        <w:rPr>
          <w:snapToGrid w:val="0"/>
        </w:rPr>
        <w:t>id-Report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8</w:t>
      </w:r>
    </w:p>
    <w:p w14:paraId="6FD3403F" w14:textId="77777777" w:rsidR="00A069E8" w:rsidRPr="00234042" w:rsidRDefault="00A069E8" w:rsidP="00A069E8">
      <w:pPr>
        <w:pStyle w:val="PL"/>
        <w:rPr>
          <w:snapToGrid w:val="0"/>
        </w:rPr>
      </w:pPr>
      <w:r w:rsidRPr="00234042">
        <w:rPr>
          <w:snapToGrid w:val="0"/>
        </w:rPr>
        <w:t>id-CellToRe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9</w:t>
      </w:r>
    </w:p>
    <w:p w14:paraId="1654A10F" w14:textId="77777777" w:rsidR="00A069E8" w:rsidRPr="00234042" w:rsidRDefault="00A069E8" w:rsidP="00A069E8">
      <w:pPr>
        <w:pStyle w:val="PL"/>
        <w:rPr>
          <w:snapToGrid w:val="0"/>
        </w:rPr>
      </w:pPr>
      <w:r w:rsidRPr="00234042">
        <w:rPr>
          <w:snapToGrid w:val="0"/>
        </w:rPr>
        <w:t>id-Cell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0</w:t>
      </w:r>
    </w:p>
    <w:p w14:paraId="47B36CC7" w14:textId="77777777" w:rsidR="00A069E8" w:rsidRPr="00234042" w:rsidRDefault="00A069E8" w:rsidP="00A069E8">
      <w:pPr>
        <w:pStyle w:val="PL"/>
        <w:rPr>
          <w:snapToGrid w:val="0"/>
        </w:rPr>
      </w:pPr>
      <w:r w:rsidRPr="00234042">
        <w:rPr>
          <w:snapToGrid w:val="0"/>
        </w:rPr>
        <w:t>id-HardwareLoad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1</w:t>
      </w:r>
    </w:p>
    <w:p w14:paraId="4960EE33" w14:textId="77777777" w:rsidR="00A069E8" w:rsidRPr="00234042" w:rsidRDefault="00A069E8" w:rsidP="00A069E8">
      <w:pPr>
        <w:pStyle w:val="PL"/>
        <w:rPr>
          <w:snapToGrid w:val="0"/>
        </w:rPr>
      </w:pPr>
      <w:r w:rsidRPr="00234042">
        <w:rPr>
          <w:snapToGrid w:val="0"/>
        </w:rPr>
        <w:t>id-Reporting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2</w:t>
      </w:r>
    </w:p>
    <w:p w14:paraId="269F078D" w14:textId="77777777" w:rsidR="00A069E8" w:rsidRPr="00234042" w:rsidRDefault="00A069E8" w:rsidP="00A069E8">
      <w:pPr>
        <w:pStyle w:val="PL"/>
        <w:rPr>
          <w:snapToGrid w:val="0"/>
        </w:rPr>
      </w:pPr>
      <w:r w:rsidRPr="00234042">
        <w:rPr>
          <w:snapToGrid w:val="0"/>
        </w:rPr>
        <w:t>id-TNLCapacit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3</w:t>
      </w:r>
    </w:p>
    <w:p w14:paraId="3DF16AB7" w14:textId="77777777" w:rsidR="00A069E8" w:rsidRPr="00234042" w:rsidRDefault="00A069E8" w:rsidP="00A069E8">
      <w:pPr>
        <w:pStyle w:val="PL"/>
        <w:rPr>
          <w:snapToGrid w:val="0"/>
        </w:rPr>
      </w:pPr>
      <w:r w:rsidRPr="00234042">
        <w:rPr>
          <w:snapToGrid w:val="0"/>
        </w:rPr>
        <w:t>id-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4</w:t>
      </w:r>
    </w:p>
    <w:p w14:paraId="7197B4B0" w14:textId="77777777" w:rsidR="00A069E8" w:rsidRPr="00234042" w:rsidRDefault="00A069E8" w:rsidP="00A069E8">
      <w:pPr>
        <w:pStyle w:val="PL"/>
        <w:rPr>
          <w:snapToGrid w:val="0"/>
        </w:rPr>
      </w:pPr>
      <w:r w:rsidRPr="00234042">
        <w:rPr>
          <w:snapToGrid w:val="0"/>
        </w:rPr>
        <w:t>id-UL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5</w:t>
      </w:r>
    </w:p>
    <w:p w14:paraId="63FBA558" w14:textId="77777777" w:rsidR="00A069E8" w:rsidRPr="00234042" w:rsidRDefault="00A069E8" w:rsidP="00A069E8">
      <w:pPr>
        <w:pStyle w:val="PL"/>
        <w:rPr>
          <w:snapToGrid w:val="0"/>
        </w:rPr>
      </w:pPr>
      <w:r w:rsidRPr="00234042">
        <w:rPr>
          <w:snapToGrid w:val="0"/>
        </w:rPr>
        <w:t>id-FrequencyShift7p5khz</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6</w:t>
      </w:r>
    </w:p>
    <w:p w14:paraId="4802FFE7" w14:textId="77777777" w:rsidR="00A069E8" w:rsidRPr="00234042" w:rsidRDefault="00A069E8" w:rsidP="00A069E8">
      <w:pPr>
        <w:pStyle w:val="PL"/>
        <w:rPr>
          <w:snapToGrid w:val="0"/>
        </w:rPr>
      </w:pPr>
      <w:r w:rsidRPr="00234042">
        <w:rPr>
          <w:snapToGrid w:val="0"/>
        </w:rPr>
        <w:t>id-SSB-PositionsInBur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7</w:t>
      </w:r>
    </w:p>
    <w:p w14:paraId="36202014" w14:textId="77777777" w:rsidR="00A069E8" w:rsidRPr="00234042" w:rsidRDefault="00A069E8" w:rsidP="00A069E8">
      <w:pPr>
        <w:pStyle w:val="PL"/>
        <w:rPr>
          <w:snapToGrid w:val="0"/>
        </w:rPr>
      </w:pPr>
      <w:r w:rsidRPr="00234042">
        <w:rPr>
          <w:snapToGrid w:val="0"/>
        </w:rPr>
        <w:t>id-NRPRACH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8</w:t>
      </w:r>
    </w:p>
    <w:p w14:paraId="097B6CF8" w14:textId="77777777" w:rsidR="00A069E8" w:rsidRPr="00234042" w:rsidRDefault="00A069E8" w:rsidP="00A069E8">
      <w:pPr>
        <w:pStyle w:val="PL"/>
        <w:rPr>
          <w:snapToGrid w:val="0"/>
        </w:rPr>
      </w:pPr>
      <w:r w:rsidRPr="00234042">
        <w:rPr>
          <w:snapToGrid w:val="0"/>
        </w:rPr>
        <w:t>id-RACH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9</w:t>
      </w:r>
    </w:p>
    <w:p w14:paraId="5F10276E" w14:textId="77777777" w:rsidR="00A069E8" w:rsidRPr="00234042" w:rsidRDefault="00A069E8" w:rsidP="00A069E8">
      <w:pPr>
        <w:pStyle w:val="PL"/>
        <w:rPr>
          <w:snapToGrid w:val="0"/>
        </w:rPr>
      </w:pPr>
      <w:r w:rsidRPr="00234042">
        <w:rPr>
          <w:snapToGrid w:val="0"/>
        </w:rPr>
        <w:t>id-RLF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0</w:t>
      </w:r>
    </w:p>
    <w:p w14:paraId="09C58FCA" w14:textId="77777777" w:rsidR="00A069E8" w:rsidRPr="00234042" w:rsidRDefault="00A069E8" w:rsidP="00A069E8">
      <w:pPr>
        <w:pStyle w:val="PL"/>
        <w:rPr>
          <w:snapToGrid w:val="0"/>
        </w:rPr>
      </w:pPr>
      <w:r w:rsidRPr="00234042">
        <w:rPr>
          <w:snapToGrid w:val="0"/>
        </w:rPr>
        <w:t>id-TDD-UL-DLConfigCommonN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1</w:t>
      </w:r>
    </w:p>
    <w:p w14:paraId="7B29F047" w14:textId="77777777" w:rsidR="00495DA4" w:rsidRPr="00234042" w:rsidRDefault="00495DA4" w:rsidP="00495DA4">
      <w:pPr>
        <w:pStyle w:val="PL"/>
        <w:rPr>
          <w:snapToGrid w:val="0"/>
        </w:rPr>
      </w:pPr>
      <w:r w:rsidRPr="00234042">
        <w:rPr>
          <w:snapToGrid w:val="0"/>
        </w:rPr>
        <w:t>id-CNPacketDelayBudgetDown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2</w:t>
      </w:r>
    </w:p>
    <w:p w14:paraId="12F3C0F7" w14:textId="77777777" w:rsidR="00495DA4" w:rsidRPr="00234042" w:rsidRDefault="00495DA4" w:rsidP="00495DA4">
      <w:pPr>
        <w:pStyle w:val="PL"/>
        <w:rPr>
          <w:snapToGrid w:val="0"/>
        </w:rPr>
      </w:pPr>
      <w:r w:rsidRPr="00234042">
        <w:rPr>
          <w:snapToGrid w:val="0"/>
        </w:rPr>
        <w:t>id-ExtendedPacketDelayBudge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3</w:t>
      </w:r>
    </w:p>
    <w:p w14:paraId="2C3E903C" w14:textId="77777777" w:rsidR="00495DA4" w:rsidRPr="00234042" w:rsidRDefault="00495DA4" w:rsidP="00495DA4">
      <w:pPr>
        <w:pStyle w:val="PL"/>
        <w:rPr>
          <w:snapToGrid w:val="0"/>
        </w:rPr>
      </w:pPr>
      <w:r w:rsidRPr="00234042">
        <w:rPr>
          <w:snapToGrid w:val="0"/>
        </w:rPr>
        <w:t>id-TSCTraffic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4</w:t>
      </w:r>
    </w:p>
    <w:p w14:paraId="773012BA" w14:textId="77777777" w:rsidR="00495DA4" w:rsidRPr="00234042" w:rsidRDefault="00495DA4" w:rsidP="00495DA4">
      <w:pPr>
        <w:pStyle w:val="PL"/>
        <w:rPr>
          <w:snapToGrid w:val="0"/>
        </w:rPr>
      </w:pPr>
      <w:r w:rsidRPr="00234042">
        <w:rPr>
          <w:snapToGrid w:val="0"/>
          <w:lang w:eastAsia="zh-CN"/>
        </w:rPr>
        <w:t>id-ReportingRequestType</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5</w:t>
      </w:r>
    </w:p>
    <w:p w14:paraId="0A4B6DF9" w14:textId="77777777" w:rsidR="00495DA4" w:rsidRPr="00234042" w:rsidRDefault="00495DA4" w:rsidP="00495DA4">
      <w:pPr>
        <w:pStyle w:val="PL"/>
        <w:rPr>
          <w:snapToGrid w:val="0"/>
        </w:rPr>
      </w:pPr>
      <w:r w:rsidRPr="00234042">
        <w:rPr>
          <w:snapToGrid w:val="0"/>
          <w:lang w:eastAsia="zh-CN"/>
        </w:rPr>
        <w:t>id-TimeReference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6</w:t>
      </w:r>
    </w:p>
    <w:p w14:paraId="0AC69B70" w14:textId="77777777" w:rsidR="00495DA4" w:rsidRPr="00234042" w:rsidRDefault="00495DA4" w:rsidP="00495DA4">
      <w:pPr>
        <w:pStyle w:val="PL"/>
        <w:tabs>
          <w:tab w:val="clear" w:pos="5376"/>
          <w:tab w:val="clear" w:pos="5760"/>
          <w:tab w:val="left" w:pos="5455"/>
        </w:tabs>
        <w:rPr>
          <w:snapToGrid w:val="0"/>
        </w:rPr>
      </w:pPr>
      <w:r w:rsidRPr="00234042">
        <w:rPr>
          <w:snapToGrid w:val="0"/>
        </w:rPr>
        <w:t>id-CNPacketDelayBudgetUp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9</w:t>
      </w:r>
    </w:p>
    <w:p w14:paraId="0045D116" w14:textId="77777777" w:rsidR="00495DA4" w:rsidRPr="00234042" w:rsidRDefault="00495DA4" w:rsidP="00495DA4">
      <w:pPr>
        <w:pStyle w:val="PL"/>
        <w:tabs>
          <w:tab w:val="clear" w:pos="5376"/>
          <w:tab w:val="clear" w:pos="5760"/>
          <w:tab w:val="left" w:pos="5455"/>
        </w:tabs>
        <w:rPr>
          <w:snapToGrid w:val="0"/>
        </w:rPr>
      </w:pPr>
      <w:r w:rsidRPr="00234042">
        <w:rPr>
          <w:rFonts w:eastAsia="SimSun"/>
          <w:snapToGrid w:val="0"/>
        </w:rPr>
        <w:t>id-AdditionalPDCPDuplicationTN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370</w:t>
      </w:r>
    </w:p>
    <w:p w14:paraId="1172F1B7" w14:textId="77777777" w:rsidR="00495DA4" w:rsidRPr="00234042" w:rsidRDefault="00495DA4" w:rsidP="00495DA4">
      <w:pPr>
        <w:pStyle w:val="PL"/>
        <w:tabs>
          <w:tab w:val="clear" w:pos="5376"/>
          <w:tab w:val="clear" w:pos="5760"/>
          <w:tab w:val="left" w:pos="5455"/>
        </w:tabs>
        <w:rPr>
          <w:snapToGrid w:val="0"/>
        </w:rPr>
      </w:pPr>
      <w:r w:rsidRPr="00234042">
        <w:rPr>
          <w:snapToGrid w:val="0"/>
        </w:rPr>
        <w:t>id-RLCDupl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1</w:t>
      </w:r>
    </w:p>
    <w:p w14:paraId="01AFC038" w14:textId="77777777" w:rsidR="00495DA4" w:rsidRPr="00234042" w:rsidRDefault="00495DA4" w:rsidP="00495DA4">
      <w:pPr>
        <w:pStyle w:val="PL"/>
        <w:rPr>
          <w:snapToGrid w:val="0"/>
        </w:rPr>
      </w:pPr>
      <w:r w:rsidRPr="00234042">
        <w:t>id-AdditionalDuplicationIndication</w:t>
      </w:r>
      <w:r w:rsidRPr="00234042">
        <w:tab/>
      </w:r>
      <w:r w:rsidRPr="00234042">
        <w:tab/>
      </w:r>
      <w:r w:rsidRPr="00234042">
        <w:tab/>
      </w:r>
      <w:r w:rsidRPr="00234042">
        <w:tab/>
      </w:r>
      <w:r w:rsidRPr="00234042">
        <w:tab/>
      </w:r>
      <w:r w:rsidRPr="00234042">
        <w:rPr>
          <w:snapToGrid w:val="0"/>
        </w:rPr>
        <w:t>ProtocolIE-ID ::= 372</w:t>
      </w:r>
    </w:p>
    <w:p w14:paraId="4E6DD1CE" w14:textId="77777777" w:rsidR="00387DFF" w:rsidRPr="00234042" w:rsidRDefault="00387DFF" w:rsidP="00387DFF">
      <w:pPr>
        <w:pStyle w:val="PL"/>
        <w:rPr>
          <w:snapToGrid w:val="0"/>
        </w:rPr>
      </w:pPr>
      <w:r w:rsidRPr="00234042">
        <w:rPr>
          <w:snapToGrid w:val="0"/>
        </w:rPr>
        <w:t>id-ConditionalInterDUMobilityInformation</w:t>
      </w:r>
      <w:r w:rsidRPr="00234042">
        <w:rPr>
          <w:snapToGrid w:val="0"/>
        </w:rPr>
        <w:tab/>
      </w:r>
      <w:r w:rsidRPr="00234042">
        <w:rPr>
          <w:snapToGrid w:val="0"/>
        </w:rPr>
        <w:tab/>
      </w:r>
      <w:r w:rsidRPr="00234042">
        <w:rPr>
          <w:snapToGrid w:val="0"/>
        </w:rPr>
        <w:tab/>
        <w:t>ProtocolIE-ID ::= 373</w:t>
      </w:r>
    </w:p>
    <w:p w14:paraId="6616B757" w14:textId="77777777" w:rsidR="00387DFF" w:rsidRPr="00234042" w:rsidRDefault="00387DFF" w:rsidP="00387DFF">
      <w:pPr>
        <w:pStyle w:val="PL"/>
        <w:rPr>
          <w:snapToGrid w:val="0"/>
        </w:rPr>
      </w:pPr>
      <w:r w:rsidRPr="00234042">
        <w:rPr>
          <w:snapToGrid w:val="0"/>
        </w:rPr>
        <w:t>id-ConditionalIntraDUMobilityInformation</w:t>
      </w:r>
      <w:r w:rsidRPr="00234042">
        <w:rPr>
          <w:snapToGrid w:val="0"/>
        </w:rPr>
        <w:tab/>
      </w:r>
      <w:r w:rsidRPr="00234042">
        <w:rPr>
          <w:snapToGrid w:val="0"/>
        </w:rPr>
        <w:tab/>
      </w:r>
      <w:r w:rsidRPr="00234042">
        <w:rPr>
          <w:snapToGrid w:val="0"/>
        </w:rPr>
        <w:tab/>
        <w:t>ProtocolIE-ID ::= 374</w:t>
      </w:r>
    </w:p>
    <w:p w14:paraId="1084700E" w14:textId="77777777" w:rsidR="00387DFF" w:rsidRPr="00234042" w:rsidRDefault="00387DFF" w:rsidP="00387DFF">
      <w:pPr>
        <w:pStyle w:val="PL"/>
        <w:rPr>
          <w:snapToGrid w:val="0"/>
        </w:rPr>
      </w:pPr>
      <w:r w:rsidRPr="00234042">
        <w:rPr>
          <w:snapToGrid w:val="0"/>
        </w:rPr>
        <w:t>id-target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5</w:t>
      </w:r>
    </w:p>
    <w:p w14:paraId="43CB8EB2" w14:textId="77777777" w:rsidR="00387DFF" w:rsidRPr="00234042" w:rsidRDefault="00387DFF" w:rsidP="00387DFF">
      <w:pPr>
        <w:pStyle w:val="PL"/>
        <w:rPr>
          <w:snapToGrid w:val="0"/>
        </w:rPr>
      </w:pPr>
      <w:r w:rsidRPr="00234042">
        <w:rPr>
          <w:snapToGrid w:val="0"/>
        </w:rPr>
        <w:t>id-requestedTargetCellGlob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6</w:t>
      </w:r>
    </w:p>
    <w:p w14:paraId="732E12AF" w14:textId="77777777" w:rsidR="00E52955" w:rsidRPr="00234042" w:rsidRDefault="00E52955" w:rsidP="00E52955">
      <w:pPr>
        <w:pStyle w:val="PL"/>
        <w:rPr>
          <w:snapToGrid w:val="0"/>
        </w:rPr>
      </w:pPr>
      <w:r w:rsidRPr="00234042">
        <w:rPr>
          <w:snapToGrid w:val="0"/>
        </w:rPr>
        <w:t>id-ManagementBasedMDT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7</w:t>
      </w:r>
    </w:p>
    <w:p w14:paraId="498FC37A" w14:textId="77777777" w:rsidR="00E52955" w:rsidRPr="00234042" w:rsidRDefault="00E52955" w:rsidP="00E52955">
      <w:pPr>
        <w:pStyle w:val="PL"/>
        <w:rPr>
          <w:snapToGrid w:val="0"/>
        </w:rPr>
      </w:pPr>
      <w:r w:rsidRPr="00234042">
        <w:rPr>
          <w:snapToGrid w:val="0"/>
        </w:rPr>
        <w:t xml:space="preserve">id-TraceCollectionEntityIPAddress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8</w:t>
      </w:r>
    </w:p>
    <w:p w14:paraId="2B4AFB8F" w14:textId="77777777" w:rsidR="00E52955" w:rsidRPr="00234042" w:rsidRDefault="00E52955" w:rsidP="00E52955">
      <w:pPr>
        <w:pStyle w:val="PL"/>
        <w:rPr>
          <w:snapToGrid w:val="0"/>
        </w:rPr>
      </w:pPr>
      <w:r w:rsidRPr="00234042">
        <w:rPr>
          <w:snapToGrid w:val="0"/>
        </w:rPr>
        <w:t>id-Privac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9</w:t>
      </w:r>
    </w:p>
    <w:p w14:paraId="76A1676D" w14:textId="77777777" w:rsidR="00E52955" w:rsidRPr="00234042" w:rsidRDefault="00E52955" w:rsidP="00E52955">
      <w:pPr>
        <w:pStyle w:val="PL"/>
        <w:rPr>
          <w:snapToGrid w:val="0"/>
        </w:rPr>
      </w:pPr>
      <w:r w:rsidRPr="00234042">
        <w:rPr>
          <w:snapToGrid w:val="0"/>
        </w:rPr>
        <w:t>id-TraceCollectionEntityURI</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0</w:t>
      </w:r>
    </w:p>
    <w:p w14:paraId="2909AF91" w14:textId="77777777" w:rsidR="00CE6BE5" w:rsidRPr="00234042" w:rsidRDefault="00E52955" w:rsidP="00E52955">
      <w:pPr>
        <w:pStyle w:val="PL"/>
        <w:rPr>
          <w:snapToGrid w:val="0"/>
        </w:rPr>
      </w:pPr>
      <w:r w:rsidRPr="00234042">
        <w:rPr>
          <w:snapToGrid w:val="0"/>
        </w:rPr>
        <w:t>id-mdt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1</w:t>
      </w:r>
    </w:p>
    <w:p w14:paraId="73A127F6" w14:textId="77777777" w:rsidR="00EE063F" w:rsidRPr="00234042" w:rsidRDefault="00EE063F" w:rsidP="00EE063F">
      <w:pPr>
        <w:pStyle w:val="PL"/>
        <w:rPr>
          <w:snapToGrid w:val="0"/>
        </w:rPr>
      </w:pPr>
      <w:r w:rsidRPr="00234042">
        <w:rPr>
          <w:snapToGrid w:val="0"/>
        </w:rPr>
        <w:t>id-Serving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2</w:t>
      </w:r>
    </w:p>
    <w:p w14:paraId="088703DA" w14:textId="77777777" w:rsidR="00EE063F" w:rsidRPr="00234042" w:rsidRDefault="00EE063F" w:rsidP="00EE063F">
      <w:pPr>
        <w:pStyle w:val="PL"/>
        <w:rPr>
          <w:snapToGrid w:val="0"/>
        </w:rPr>
      </w:pPr>
      <w:r w:rsidRPr="00234042">
        <w:rPr>
          <w:snapToGrid w:val="0"/>
        </w:rPr>
        <w:t>id-NPNBroadcas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3</w:t>
      </w:r>
    </w:p>
    <w:p w14:paraId="3EAB82DC" w14:textId="77777777" w:rsidR="00EE063F" w:rsidRPr="00234042" w:rsidRDefault="00EE063F" w:rsidP="00EE063F">
      <w:pPr>
        <w:pStyle w:val="PL"/>
        <w:rPr>
          <w:snapToGrid w:val="0"/>
        </w:rPr>
      </w:pPr>
      <w:r w:rsidRPr="00234042">
        <w:rPr>
          <w:snapToGrid w:val="0"/>
        </w:rPr>
        <w:t>id-NPNSuppor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4</w:t>
      </w:r>
    </w:p>
    <w:p w14:paraId="54C80265" w14:textId="77777777" w:rsidR="00EE063F" w:rsidRPr="00234042" w:rsidRDefault="00EE063F" w:rsidP="00EE063F">
      <w:pPr>
        <w:pStyle w:val="PL"/>
        <w:rPr>
          <w:snapToGrid w:val="0"/>
        </w:rPr>
      </w:pPr>
      <w:r w:rsidRPr="00234042">
        <w:rPr>
          <w:snapToGrid w:val="0"/>
        </w:rPr>
        <w:t>id-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5</w:t>
      </w:r>
    </w:p>
    <w:p w14:paraId="1810B9AE" w14:textId="77777777" w:rsidR="00EE063F" w:rsidRPr="00234042" w:rsidRDefault="00EE063F" w:rsidP="00EE063F">
      <w:pPr>
        <w:pStyle w:val="PL"/>
        <w:rPr>
          <w:snapToGrid w:val="0"/>
        </w:rPr>
      </w:pPr>
      <w:r w:rsidRPr="00234042">
        <w:rPr>
          <w:snapToGrid w:val="0"/>
        </w:rPr>
        <w:t>id-AvailableSNPN-I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6</w:t>
      </w:r>
    </w:p>
    <w:p w14:paraId="54B00BA5" w14:textId="77777777" w:rsidR="00EE063F" w:rsidRPr="00234042" w:rsidRDefault="00EE063F" w:rsidP="00EE063F">
      <w:pPr>
        <w:pStyle w:val="PL"/>
        <w:rPr>
          <w:snapToGrid w:val="0"/>
        </w:rPr>
      </w:pPr>
      <w:r w:rsidRPr="00234042">
        <w:rPr>
          <w:snapToGrid w:val="0"/>
        </w:rPr>
        <w:t>id-SIB10-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7</w:t>
      </w:r>
    </w:p>
    <w:p w14:paraId="00BBA511" w14:textId="77777777" w:rsidR="00D90FA6" w:rsidRPr="00234042" w:rsidRDefault="00D90FA6" w:rsidP="00EE063F">
      <w:pPr>
        <w:pStyle w:val="PL"/>
        <w:rPr>
          <w:snapToGrid w:val="0"/>
        </w:rPr>
      </w:pPr>
      <w:r w:rsidRPr="00234042">
        <w:rPr>
          <w:snapToGrid w:val="0"/>
          <w:lang w:eastAsia="zh-CN"/>
        </w:rPr>
        <w:t>id-DLCarrier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9</w:t>
      </w:r>
    </w:p>
    <w:p w14:paraId="39B834C6" w14:textId="77777777" w:rsidR="00880FA7" w:rsidRPr="00234042" w:rsidRDefault="00D90FA6" w:rsidP="00880FA7">
      <w:pPr>
        <w:pStyle w:val="PL"/>
        <w:rPr>
          <w:snapToGrid w:val="0"/>
        </w:rPr>
      </w:pPr>
      <w:r w:rsidRPr="00234042">
        <w:rPr>
          <w:snapToGrid w:val="0"/>
        </w:rPr>
        <w:tab/>
        <w:t>id-ExtendedTAISlice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90</w:t>
      </w:r>
    </w:p>
    <w:p w14:paraId="6ACD613A" w14:textId="77777777" w:rsidR="00880FA7" w:rsidRPr="00234042" w:rsidRDefault="00880FA7" w:rsidP="00880FA7">
      <w:pPr>
        <w:pStyle w:val="PL"/>
        <w:rPr>
          <w:snapToGrid w:val="0"/>
        </w:rPr>
      </w:pPr>
      <w:r w:rsidRPr="00234042">
        <w:rPr>
          <w:snapToGrid w:val="0"/>
        </w:rPr>
        <w:t>id-RequestedSRSTransmissionCharacteristics</w:t>
      </w:r>
      <w:r w:rsidRPr="00234042">
        <w:rPr>
          <w:snapToGrid w:val="0"/>
        </w:rPr>
        <w:tab/>
      </w:r>
      <w:r w:rsidRPr="00234042">
        <w:rPr>
          <w:snapToGrid w:val="0"/>
        </w:rPr>
        <w:tab/>
      </w:r>
      <w:r w:rsidRPr="00234042">
        <w:rPr>
          <w:snapToGrid w:val="0"/>
        </w:rPr>
        <w:tab/>
        <w:t xml:space="preserve">ProtocolIE-ID ::= </w:t>
      </w:r>
      <w:r w:rsidR="00B05A1B" w:rsidRPr="00234042">
        <w:rPr>
          <w:snapToGrid w:val="0"/>
        </w:rPr>
        <w:t>391</w:t>
      </w:r>
    </w:p>
    <w:p w14:paraId="6417D672" w14:textId="77777777" w:rsidR="00880FA7" w:rsidRPr="00234042" w:rsidRDefault="00880FA7" w:rsidP="00880FA7">
      <w:pPr>
        <w:pStyle w:val="PL"/>
        <w:rPr>
          <w:snapToGrid w:val="0"/>
        </w:rPr>
      </w:pPr>
      <w:r w:rsidRPr="00234042">
        <w:rPr>
          <w:snapToGrid w:val="0"/>
        </w:rPr>
        <w:t>id-Pos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2</w:t>
      </w:r>
    </w:p>
    <w:p w14:paraId="018AAE4E" w14:textId="77777777" w:rsidR="00880FA7" w:rsidRPr="00234042" w:rsidRDefault="00880FA7" w:rsidP="00880FA7">
      <w:pPr>
        <w:pStyle w:val="PL"/>
        <w:rPr>
          <w:snapToGrid w:val="0"/>
        </w:rPr>
      </w:pPr>
      <w:r w:rsidRPr="00234042">
        <w:rPr>
          <w:snapToGrid w:val="0"/>
        </w:rPr>
        <w:t>id-PosBroadca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3</w:t>
      </w:r>
    </w:p>
    <w:p w14:paraId="404DA67A" w14:textId="77777777" w:rsidR="00880FA7" w:rsidRPr="00234042" w:rsidRDefault="00880FA7" w:rsidP="00880FA7">
      <w:pPr>
        <w:pStyle w:val="PL"/>
        <w:rPr>
          <w:snapToGrid w:val="0"/>
        </w:rPr>
      </w:pPr>
      <w:r w:rsidRPr="00234042">
        <w:rPr>
          <w:snapToGrid w:val="0"/>
        </w:rPr>
        <w:t>id-Routing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4</w:t>
      </w:r>
    </w:p>
    <w:p w14:paraId="7DF85C60" w14:textId="77777777" w:rsidR="00880FA7" w:rsidRPr="00234042" w:rsidRDefault="00880FA7" w:rsidP="00880FA7">
      <w:pPr>
        <w:pStyle w:val="PL"/>
        <w:rPr>
          <w:snapToGrid w:val="0"/>
        </w:rPr>
      </w:pPr>
      <w:r w:rsidRPr="00234042">
        <w:rPr>
          <w:snapToGrid w:val="0"/>
        </w:rPr>
        <w:t>id-PosAssistanceInformationFailureList</w:t>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5</w:t>
      </w:r>
    </w:p>
    <w:p w14:paraId="3BFCD42C" w14:textId="77777777" w:rsidR="00880FA7" w:rsidRPr="00234042" w:rsidRDefault="00880FA7" w:rsidP="00880FA7">
      <w:pPr>
        <w:pStyle w:val="PL"/>
        <w:rPr>
          <w:snapToGrid w:val="0"/>
        </w:rPr>
      </w:pPr>
      <w:r w:rsidRPr="00234042">
        <w:rPr>
          <w:snapToGrid w:val="0"/>
        </w:rPr>
        <w:t>id-Pos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6</w:t>
      </w:r>
    </w:p>
    <w:p w14:paraId="6D647B37" w14:textId="77777777" w:rsidR="00880FA7" w:rsidRPr="00234042" w:rsidRDefault="00880FA7" w:rsidP="00880FA7">
      <w:pPr>
        <w:pStyle w:val="PL"/>
        <w:rPr>
          <w:snapToGrid w:val="0"/>
        </w:rPr>
      </w:pPr>
      <w:r w:rsidRPr="00234042">
        <w:rPr>
          <w:snapToGrid w:val="0"/>
        </w:rPr>
        <w:t>id-Pos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7</w:t>
      </w:r>
    </w:p>
    <w:p w14:paraId="42D7E803" w14:textId="77777777" w:rsidR="00880FA7" w:rsidRPr="00234042" w:rsidRDefault="00880FA7" w:rsidP="00880FA7">
      <w:pPr>
        <w:pStyle w:val="PL"/>
        <w:rPr>
          <w:snapToGrid w:val="0"/>
        </w:rPr>
      </w:pPr>
      <w:r w:rsidRPr="00234042">
        <w:rPr>
          <w:snapToGrid w:val="0"/>
        </w:rPr>
        <w:t>id-TRPInformationTypeListTRPReq</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8</w:t>
      </w:r>
    </w:p>
    <w:p w14:paraId="6FEC9ED1" w14:textId="77777777" w:rsidR="00880FA7" w:rsidRPr="00234042" w:rsidRDefault="00880FA7" w:rsidP="00880FA7">
      <w:pPr>
        <w:pStyle w:val="PL"/>
        <w:rPr>
          <w:snapToGrid w:val="0"/>
        </w:rPr>
      </w:pPr>
      <w:r w:rsidRPr="00234042">
        <w:rPr>
          <w:snapToGrid w:val="0"/>
        </w:rPr>
        <w:t>id-TRPInformationType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9</w:t>
      </w:r>
    </w:p>
    <w:p w14:paraId="6395AF0F" w14:textId="77777777" w:rsidR="00880FA7" w:rsidRPr="00234042" w:rsidRDefault="00880FA7" w:rsidP="00880FA7">
      <w:pPr>
        <w:pStyle w:val="PL"/>
        <w:rPr>
          <w:snapToGrid w:val="0"/>
        </w:rPr>
      </w:pPr>
      <w:r w:rsidRPr="00234042">
        <w:rPr>
          <w:snapToGrid w:val="0"/>
        </w:rPr>
        <w:t>id-TRPInformationListTRPRes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0</w:t>
      </w:r>
    </w:p>
    <w:p w14:paraId="0069CB76" w14:textId="77777777" w:rsidR="00880FA7" w:rsidRPr="00234042" w:rsidRDefault="00880FA7" w:rsidP="00880FA7">
      <w:pPr>
        <w:pStyle w:val="PL"/>
        <w:rPr>
          <w:snapToGrid w:val="0"/>
        </w:rPr>
      </w:pPr>
      <w:r w:rsidRPr="00234042">
        <w:rPr>
          <w:snapToGrid w:val="0"/>
        </w:rPr>
        <w:t>id-TRP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1</w:t>
      </w:r>
    </w:p>
    <w:p w14:paraId="75AF2EC1" w14:textId="77777777" w:rsidR="00880FA7" w:rsidRPr="00234042" w:rsidRDefault="00880FA7" w:rsidP="00880FA7">
      <w:pPr>
        <w:pStyle w:val="PL"/>
        <w:rPr>
          <w:snapToGrid w:val="0"/>
        </w:rPr>
      </w:pPr>
      <w:r w:rsidRPr="00234042">
        <w:t>id-LMF-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2</w:t>
      </w:r>
    </w:p>
    <w:p w14:paraId="5CA1877E" w14:textId="77777777" w:rsidR="00880FA7" w:rsidRPr="00234042" w:rsidRDefault="00880FA7" w:rsidP="00880FA7">
      <w:pPr>
        <w:pStyle w:val="PL"/>
        <w:tabs>
          <w:tab w:val="left" w:pos="11100"/>
        </w:tabs>
        <w:rPr>
          <w:snapToGrid w:val="0"/>
        </w:rPr>
      </w:pPr>
      <w:r w:rsidRPr="00234042">
        <w:rPr>
          <w:snapToGrid w:val="0"/>
        </w:rPr>
        <w:t>id-SRS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3</w:t>
      </w:r>
    </w:p>
    <w:p w14:paraId="3BD7CBDC" w14:textId="77777777" w:rsidR="00880FA7" w:rsidRPr="00234042" w:rsidRDefault="00880FA7" w:rsidP="00880FA7">
      <w:pPr>
        <w:pStyle w:val="PL"/>
        <w:tabs>
          <w:tab w:val="left" w:pos="11100"/>
        </w:tabs>
        <w:rPr>
          <w:snapToGrid w:val="0"/>
        </w:rPr>
      </w:pPr>
      <w:r w:rsidRPr="00234042">
        <w:rPr>
          <w:snapToGrid w:val="0"/>
        </w:rPr>
        <w:t>id-Activation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4</w:t>
      </w:r>
    </w:p>
    <w:p w14:paraId="60B47DA7" w14:textId="77777777" w:rsidR="00880FA7" w:rsidRPr="00234042" w:rsidRDefault="00880FA7" w:rsidP="00880FA7">
      <w:pPr>
        <w:pStyle w:val="PL"/>
        <w:tabs>
          <w:tab w:val="left" w:pos="11100"/>
        </w:tabs>
        <w:rPr>
          <w:snapToGrid w:val="0"/>
        </w:rPr>
      </w:pPr>
      <w:r w:rsidRPr="00234042">
        <w:rPr>
          <w:snapToGrid w:val="0"/>
          <w:lang w:eastAsia="zh-CN"/>
        </w:rPr>
        <w:t>id-AbortTransmiss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00B05A1B" w:rsidRPr="00234042">
        <w:rPr>
          <w:snapToGrid w:val="0"/>
        </w:rPr>
        <w:t>405</w:t>
      </w:r>
    </w:p>
    <w:p w14:paraId="07455B7E" w14:textId="77777777" w:rsidR="00880FA7" w:rsidRPr="00234042" w:rsidRDefault="00880FA7" w:rsidP="003F618E">
      <w:pPr>
        <w:pStyle w:val="PL"/>
        <w:rPr>
          <w:snapToGrid w:val="0"/>
        </w:rPr>
      </w:pPr>
      <w:r w:rsidRPr="00234042">
        <w:rPr>
          <w:snapToGrid w:val="0"/>
        </w:rPr>
        <w:t>id-</w:t>
      </w:r>
      <w:r w:rsidRPr="00234042">
        <w:t>Positioning</w:t>
      </w:r>
      <w:r w:rsidRPr="00234042">
        <w:rPr>
          <w:snapToGrid w:val="0"/>
        </w:rPr>
        <w:t>Broadcast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6</w:t>
      </w:r>
    </w:p>
    <w:p w14:paraId="0AD3B2DD" w14:textId="77777777" w:rsidR="00880FA7" w:rsidRPr="00234042" w:rsidRDefault="00880FA7" w:rsidP="00880FA7">
      <w:pPr>
        <w:pStyle w:val="PL"/>
        <w:rPr>
          <w:snapToGrid w:val="0"/>
        </w:rPr>
      </w:pPr>
      <w:r w:rsidRPr="00234042">
        <w:rPr>
          <w:snapToGrid w:val="0"/>
        </w:rPr>
        <w:t>id-SRS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7</w:t>
      </w:r>
    </w:p>
    <w:p w14:paraId="768183B3" w14:textId="77777777" w:rsidR="00880FA7" w:rsidRPr="00234042" w:rsidRDefault="00880FA7" w:rsidP="00880FA7">
      <w:pPr>
        <w:pStyle w:val="PL"/>
        <w:rPr>
          <w:snapToGrid w:val="0"/>
        </w:rPr>
      </w:pPr>
      <w:r w:rsidRPr="00234042">
        <w:rPr>
          <w:snapToGrid w:val="0"/>
        </w:rPr>
        <w:t>id-</w:t>
      </w:r>
      <w:r w:rsidRPr="00234042">
        <w:t>PosReportCharacteristics</w:t>
      </w:r>
      <w:r w:rsidRPr="00234042">
        <w:tab/>
      </w:r>
      <w:r w:rsidRPr="00234042">
        <w:tab/>
      </w:r>
      <w:r w:rsidRPr="00234042">
        <w:tab/>
      </w:r>
      <w:r w:rsidRPr="00234042">
        <w:tab/>
      </w:r>
      <w:r w:rsidRPr="00234042">
        <w:tab/>
      </w:r>
      <w:r w:rsidRPr="00234042">
        <w:tab/>
      </w:r>
      <w:r w:rsidR="00CD6A04" w:rsidRPr="00234042">
        <w:tab/>
      </w:r>
      <w:r w:rsidRPr="00234042">
        <w:rPr>
          <w:snapToGrid w:val="0"/>
        </w:rPr>
        <w:t xml:space="preserve">ProtocolIE-ID ::= </w:t>
      </w:r>
      <w:r w:rsidR="00B05A1B" w:rsidRPr="00234042">
        <w:rPr>
          <w:snapToGrid w:val="0"/>
        </w:rPr>
        <w:t>408</w:t>
      </w:r>
    </w:p>
    <w:p w14:paraId="61A66BCD" w14:textId="77777777" w:rsidR="00880FA7" w:rsidRPr="00234042" w:rsidRDefault="00880FA7" w:rsidP="00880FA7">
      <w:pPr>
        <w:pStyle w:val="PL"/>
        <w:rPr>
          <w:snapToGrid w:val="0"/>
        </w:rPr>
      </w:pPr>
      <w:r w:rsidRPr="00234042">
        <w:rPr>
          <w:snapToGrid w:val="0"/>
        </w:rPr>
        <w:t>id-</w:t>
      </w:r>
      <w:r w:rsidRPr="00234042">
        <w:t>PosMeasurementPeriodicity</w:t>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9</w:t>
      </w:r>
    </w:p>
    <w:p w14:paraId="48828864" w14:textId="77777777" w:rsidR="00880FA7" w:rsidRPr="00234042" w:rsidRDefault="00880FA7" w:rsidP="003F618E">
      <w:pPr>
        <w:pStyle w:val="PL"/>
      </w:pPr>
      <w:r w:rsidRPr="00234042">
        <w:t>id-TRPList</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0</w:t>
      </w:r>
    </w:p>
    <w:p w14:paraId="52B733E7" w14:textId="77777777" w:rsidR="00880FA7" w:rsidRPr="00234042" w:rsidRDefault="00880FA7" w:rsidP="003F618E">
      <w:pPr>
        <w:pStyle w:val="PL"/>
      </w:pPr>
      <w:r w:rsidRPr="00234042">
        <w:t>id-RAN-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1</w:t>
      </w:r>
    </w:p>
    <w:p w14:paraId="594EFB02" w14:textId="77777777" w:rsidR="00880FA7" w:rsidRPr="00234042" w:rsidRDefault="00880FA7" w:rsidP="00880FA7">
      <w:pPr>
        <w:pStyle w:val="PL"/>
        <w:rPr>
          <w:snapToGrid w:val="0"/>
        </w:rPr>
      </w:pPr>
      <w:r w:rsidRPr="00234042">
        <w:t>id-LMF-UE-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12</w:t>
      </w:r>
    </w:p>
    <w:p w14:paraId="4600709D" w14:textId="77777777" w:rsidR="00880FA7" w:rsidRPr="00234042" w:rsidRDefault="00880FA7" w:rsidP="003F618E">
      <w:pPr>
        <w:pStyle w:val="PL"/>
      </w:pPr>
      <w:r w:rsidRPr="00234042">
        <w:t>id-RAN-UE-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3</w:t>
      </w:r>
    </w:p>
    <w:p w14:paraId="19ED1EAA" w14:textId="77777777" w:rsidR="00880FA7" w:rsidRPr="00234042" w:rsidRDefault="00880FA7" w:rsidP="003F618E">
      <w:pPr>
        <w:pStyle w:val="PL"/>
        <w:rPr>
          <w:snapToGrid w:val="0"/>
        </w:rPr>
      </w:pPr>
      <w:r w:rsidRPr="00234042">
        <w:rPr>
          <w:snapToGrid w:val="0"/>
        </w:rPr>
        <w:t>id-E-CID-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4</w:t>
      </w:r>
    </w:p>
    <w:p w14:paraId="38BE1B40" w14:textId="77777777" w:rsidR="00880FA7" w:rsidRPr="00234042" w:rsidRDefault="00880FA7" w:rsidP="00880FA7">
      <w:pPr>
        <w:pStyle w:val="PL"/>
        <w:tabs>
          <w:tab w:val="left" w:pos="11100"/>
        </w:tabs>
        <w:rPr>
          <w:snapToGrid w:val="0"/>
        </w:rPr>
      </w:pPr>
      <w:r w:rsidRPr="00234042">
        <w:rPr>
          <w:lang w:val="sv-SE"/>
        </w:rPr>
        <w:t>id-E-CID-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lang w:eastAsia="zh-CN"/>
        </w:rPr>
        <w:t xml:space="preserve">ProtocolIE-ID ::= </w:t>
      </w:r>
      <w:r w:rsidR="00B05A1B" w:rsidRPr="00234042">
        <w:rPr>
          <w:snapToGrid w:val="0"/>
          <w:lang w:eastAsia="zh-CN"/>
        </w:rPr>
        <w:t>415</w:t>
      </w:r>
    </w:p>
    <w:p w14:paraId="702848A1" w14:textId="77777777" w:rsidR="00880FA7" w:rsidRPr="00234042" w:rsidRDefault="00880FA7" w:rsidP="00880FA7">
      <w:pPr>
        <w:pStyle w:val="PL"/>
        <w:rPr>
          <w:snapToGrid w:val="0"/>
        </w:rPr>
      </w:pPr>
      <w:r w:rsidRPr="00234042">
        <w:rPr>
          <w:snapToGrid w:val="0"/>
        </w:rPr>
        <w:t>id-E-CID-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6</w:t>
      </w:r>
    </w:p>
    <w:p w14:paraId="54773549" w14:textId="77777777" w:rsidR="00880FA7" w:rsidRPr="00234042" w:rsidRDefault="00880FA7" w:rsidP="00880FA7">
      <w:pPr>
        <w:pStyle w:val="PL"/>
        <w:rPr>
          <w:snapToGrid w:val="0"/>
          <w:lang w:eastAsia="zh-CN"/>
        </w:rPr>
      </w:pPr>
      <w:r w:rsidRPr="00234042">
        <w:rPr>
          <w:snapToGrid w:val="0"/>
        </w:rPr>
        <w:t>id-E-CID-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7</w:t>
      </w:r>
    </w:p>
    <w:p w14:paraId="7C440177" w14:textId="77777777" w:rsidR="00880FA7" w:rsidRPr="00234042" w:rsidRDefault="00880FA7" w:rsidP="00880FA7">
      <w:pPr>
        <w:pStyle w:val="PL"/>
        <w:rPr>
          <w:snapToGrid w:val="0"/>
        </w:rPr>
      </w:pPr>
      <w:r w:rsidRPr="00234042">
        <w:rPr>
          <w:snapToGrid w:val="0"/>
          <w:lang w:eastAsia="zh-CN"/>
        </w:rPr>
        <w:t>id-</w:t>
      </w:r>
      <w:r w:rsidRPr="00234042">
        <w:rPr>
          <w:snapToGrid w:val="0"/>
        </w:rPr>
        <w:t>Cell-Port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8</w:t>
      </w:r>
    </w:p>
    <w:p w14:paraId="57F92B2A" w14:textId="77777777" w:rsidR="00880FA7" w:rsidRPr="00234042" w:rsidRDefault="00880FA7" w:rsidP="003F618E">
      <w:pPr>
        <w:pStyle w:val="PL"/>
      </w:pPr>
      <w:r w:rsidRPr="00234042">
        <w:t>id-SFNInitialisationTime</w:t>
      </w:r>
      <w:r w:rsidRPr="00234042">
        <w:tab/>
      </w:r>
      <w:r w:rsidRPr="00234042">
        <w:tab/>
      </w:r>
      <w:r w:rsidRPr="00234042">
        <w:tab/>
      </w:r>
      <w:r w:rsidRPr="00234042">
        <w:tab/>
      </w:r>
      <w:r w:rsidRPr="00234042">
        <w:tab/>
      </w:r>
      <w:r w:rsidRPr="00234042">
        <w:tab/>
      </w:r>
      <w:r w:rsidRPr="00234042">
        <w:tab/>
        <w:t xml:space="preserve">ProtocolIE-ID ::= </w:t>
      </w:r>
      <w:r w:rsidR="00B05A1B" w:rsidRPr="00234042">
        <w:t>419</w:t>
      </w:r>
    </w:p>
    <w:p w14:paraId="0CF9CAB2" w14:textId="77777777" w:rsidR="00880FA7" w:rsidRPr="00234042" w:rsidRDefault="00880FA7" w:rsidP="003F618E">
      <w:pPr>
        <w:pStyle w:val="PL"/>
      </w:pPr>
      <w:r w:rsidRPr="00234042">
        <w:t>id-SystemFrameNumber</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0</w:t>
      </w:r>
    </w:p>
    <w:p w14:paraId="65E1B95F" w14:textId="77777777" w:rsidR="00880FA7" w:rsidRPr="00234042" w:rsidRDefault="00880FA7" w:rsidP="003F618E">
      <w:pPr>
        <w:pStyle w:val="PL"/>
      </w:pPr>
      <w:r w:rsidRPr="00234042">
        <w:t>id-SlotNumber</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1</w:t>
      </w:r>
    </w:p>
    <w:p w14:paraId="1F915FE2" w14:textId="77777777" w:rsidR="00880FA7" w:rsidRPr="00234042" w:rsidRDefault="00880FA7" w:rsidP="003F618E">
      <w:pPr>
        <w:pStyle w:val="PL"/>
      </w:pPr>
      <w:r w:rsidRPr="00234042">
        <w:t>id-TRP-MeasurementRequestList</w:t>
      </w:r>
      <w:r w:rsidRPr="00234042">
        <w:tab/>
      </w:r>
      <w:r w:rsidRPr="00234042">
        <w:tab/>
      </w:r>
      <w:r w:rsidRPr="00234042">
        <w:tab/>
      </w:r>
      <w:r w:rsidRPr="00234042">
        <w:tab/>
      </w:r>
      <w:r w:rsidRPr="00234042">
        <w:tab/>
      </w:r>
      <w:r w:rsidRPr="00234042">
        <w:tab/>
        <w:t xml:space="preserve">ProtocolIE-ID ::= </w:t>
      </w:r>
      <w:r w:rsidR="00B05A1B" w:rsidRPr="00234042">
        <w:t>422</w:t>
      </w:r>
    </w:p>
    <w:p w14:paraId="271829EF" w14:textId="77777777" w:rsidR="00880FA7" w:rsidRPr="00234042" w:rsidRDefault="00880FA7" w:rsidP="003F618E">
      <w:pPr>
        <w:pStyle w:val="PL"/>
      </w:pPr>
      <w:r w:rsidRPr="00234042">
        <w:t>id-MeasurementBeamInfoRequest</w:t>
      </w:r>
      <w:r w:rsidRPr="00234042">
        <w:tab/>
      </w:r>
      <w:r w:rsidRPr="00234042">
        <w:tab/>
      </w:r>
      <w:r w:rsidRPr="00234042">
        <w:tab/>
      </w:r>
      <w:r w:rsidRPr="00234042">
        <w:tab/>
      </w:r>
      <w:r w:rsidRPr="00234042">
        <w:tab/>
      </w:r>
      <w:r w:rsidRPr="00234042">
        <w:tab/>
        <w:t xml:space="preserve">ProtocolIE-ID ::= </w:t>
      </w:r>
      <w:r w:rsidR="00B05A1B" w:rsidRPr="00234042">
        <w:t>423</w:t>
      </w:r>
    </w:p>
    <w:p w14:paraId="650D7E94" w14:textId="77777777" w:rsidR="00CC007F" w:rsidRPr="00234042" w:rsidRDefault="00CC007F" w:rsidP="003F618E">
      <w:pPr>
        <w:pStyle w:val="PL"/>
      </w:pPr>
      <w:r w:rsidRPr="00234042">
        <w:t>id-E-CID-ReportCharacteristics</w:t>
      </w:r>
      <w:r w:rsidRPr="00234042">
        <w:tab/>
      </w:r>
      <w:r w:rsidRPr="00234042">
        <w:tab/>
      </w:r>
      <w:r w:rsidRPr="00234042">
        <w:tab/>
      </w:r>
      <w:r w:rsidRPr="00234042">
        <w:tab/>
      </w:r>
      <w:r w:rsidRPr="00234042">
        <w:tab/>
      </w:r>
      <w:r w:rsidRPr="00234042">
        <w:tab/>
        <w:t xml:space="preserve">ProtocolIE-ID ::= </w:t>
      </w:r>
      <w:r w:rsidR="00B05A1B" w:rsidRPr="00234042">
        <w:t>424</w:t>
      </w:r>
    </w:p>
    <w:p w14:paraId="51BDDBEA" w14:textId="77777777" w:rsidR="00D61D47" w:rsidRPr="00234042" w:rsidRDefault="00D82AF1" w:rsidP="00D61D47">
      <w:pPr>
        <w:pStyle w:val="PL"/>
        <w:rPr>
          <w:snapToGrid w:val="0"/>
        </w:rPr>
      </w:pPr>
      <w:r w:rsidRPr="00234042">
        <w:rPr>
          <w:snapToGrid w:val="0"/>
        </w:rPr>
        <w:t>id-ConfiguredTAC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5</w:t>
      </w:r>
    </w:p>
    <w:p w14:paraId="7BAA8C47" w14:textId="77777777" w:rsidR="00A43FDC" w:rsidRPr="00234042" w:rsidRDefault="00A43FDC" w:rsidP="00A43FDC">
      <w:pPr>
        <w:pStyle w:val="PL"/>
        <w:rPr>
          <w:snapToGrid w:val="0"/>
        </w:rPr>
      </w:pPr>
      <w:r w:rsidRPr="00234042">
        <w:rPr>
          <w:snapToGrid w:val="0"/>
          <w:lang w:eastAsia="zh-CN"/>
        </w:rPr>
        <w:t>id-</w:t>
      </w:r>
      <w:r w:rsidRPr="00234042">
        <w:rPr>
          <w:snapToGrid w:val="0"/>
        </w:rPr>
        <w:t>Extended-GNB-C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w:t>
      </w:r>
      <w:r w:rsidR="00C94596" w:rsidRPr="00234042">
        <w:rPr>
          <w:snapToGrid w:val="0"/>
        </w:rPr>
        <w:t>6</w:t>
      </w:r>
    </w:p>
    <w:p w14:paraId="58D46BB0" w14:textId="77777777" w:rsidR="00C94596" w:rsidRPr="00234042" w:rsidRDefault="00C94596" w:rsidP="00C94596">
      <w:pPr>
        <w:pStyle w:val="PL"/>
        <w:rPr>
          <w:snapToGrid w:val="0"/>
        </w:rPr>
      </w:pPr>
      <w:r w:rsidRPr="00234042">
        <w:rPr>
          <w:snapToGrid w:val="0"/>
          <w:lang w:eastAsia="zh-CN"/>
        </w:rPr>
        <w:t>id-</w:t>
      </w:r>
      <w:r w:rsidRPr="00234042">
        <w:rPr>
          <w:snapToGrid w:val="0"/>
        </w:rPr>
        <w:t>Extended-GNB-D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27</w:t>
      </w:r>
    </w:p>
    <w:p w14:paraId="68342E5B" w14:textId="77777777" w:rsidR="00EE3719" w:rsidRPr="00234042" w:rsidRDefault="00EE3719" w:rsidP="00EE3719">
      <w:pPr>
        <w:pStyle w:val="PL"/>
        <w:snapToGrid w:val="0"/>
        <w:rPr>
          <w:snapToGrid w:val="0"/>
        </w:rPr>
      </w:pPr>
      <w:r w:rsidRPr="00234042">
        <w:rPr>
          <w:snapToGrid w:val="0"/>
        </w:rPr>
        <w:t>id-F1CTransferPa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847979" w:rsidRPr="00234042">
        <w:rPr>
          <w:snapToGrid w:val="0"/>
        </w:rPr>
        <w:t>428</w:t>
      </w:r>
    </w:p>
    <w:p w14:paraId="34E336B8" w14:textId="77777777" w:rsidR="00195C8A" w:rsidRPr="00234042" w:rsidRDefault="00195C8A" w:rsidP="00195C8A">
      <w:pPr>
        <w:pStyle w:val="PL"/>
        <w:rPr>
          <w:snapToGrid w:val="0"/>
        </w:rPr>
      </w:pPr>
      <w:r w:rsidRPr="00234042">
        <w:rPr>
          <w:rFonts w:eastAsia="SimSun"/>
          <w:snapToGrid w:val="0"/>
        </w:rPr>
        <w:t>id-SFN-Off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29</w:t>
      </w:r>
    </w:p>
    <w:p w14:paraId="0BB70CA2" w14:textId="77777777" w:rsidR="004B241E" w:rsidRPr="00234042" w:rsidRDefault="004B241E" w:rsidP="004B241E">
      <w:pPr>
        <w:pStyle w:val="PL"/>
        <w:snapToGrid w:val="0"/>
        <w:rPr>
          <w:snapToGrid w:val="0"/>
        </w:rPr>
      </w:pPr>
      <w:r w:rsidRPr="00234042">
        <w:t>id-</w:t>
      </w:r>
      <w:r w:rsidRPr="00234042">
        <w:rPr>
          <w:rFonts w:eastAsia="Batang"/>
          <w:bCs/>
        </w:rPr>
        <w:t>TransmissionStopIndicator</w:t>
      </w:r>
      <w:r w:rsidRPr="00234042">
        <w:tab/>
      </w:r>
      <w:r w:rsidRPr="00234042">
        <w:tab/>
      </w:r>
      <w:r w:rsidRPr="00234042">
        <w:tab/>
      </w:r>
      <w:r w:rsidRPr="00234042">
        <w:tab/>
      </w:r>
      <w:r w:rsidRPr="00234042">
        <w:tab/>
      </w:r>
      <w:r w:rsidRPr="00234042">
        <w:tab/>
      </w:r>
      <w:r w:rsidRPr="00234042">
        <w:rPr>
          <w:snapToGrid w:val="0"/>
        </w:rPr>
        <w:t>ProtocolIE-ID ::= 430</w:t>
      </w:r>
    </w:p>
    <w:p w14:paraId="086C69E3" w14:textId="77777777" w:rsidR="00A36B37" w:rsidRPr="00234042" w:rsidRDefault="00A36B37" w:rsidP="00A36B37">
      <w:pPr>
        <w:pStyle w:val="PL"/>
        <w:rPr>
          <w:snapToGrid w:val="0"/>
        </w:rPr>
      </w:pPr>
      <w:r w:rsidRPr="00234042">
        <w:rPr>
          <w:rFonts w:eastAsia="SimSun"/>
          <w:snapToGrid w:val="0"/>
        </w:rPr>
        <w:t>id-SrsFrequenc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31</w:t>
      </w:r>
    </w:p>
    <w:p w14:paraId="4226E46F" w14:textId="77777777" w:rsidR="00CD6A04" w:rsidRPr="00234042" w:rsidRDefault="00CD6A04" w:rsidP="00CD6A04">
      <w:pPr>
        <w:pStyle w:val="PL"/>
        <w:rPr>
          <w:rFonts w:eastAsia="SimSun"/>
          <w:snapToGrid w:val="0"/>
          <w:lang w:val="it-IT"/>
        </w:rPr>
      </w:pPr>
      <w:r w:rsidRPr="00234042">
        <w:rPr>
          <w:rFonts w:eastAsia="SimSun"/>
          <w:snapToGrid w:val="0"/>
          <w:lang w:val="it-IT"/>
        </w:rPr>
        <w:t>id-SCGIndicator</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32</w:t>
      </w:r>
    </w:p>
    <w:p w14:paraId="69164E4A" w14:textId="77777777" w:rsidR="005F7CB0" w:rsidRPr="00234042" w:rsidRDefault="005F7CB0" w:rsidP="005F7CB0">
      <w:pPr>
        <w:pStyle w:val="PL"/>
        <w:rPr>
          <w:snapToGrid w:val="0"/>
        </w:rPr>
      </w:pPr>
      <w:r w:rsidRPr="00234042">
        <w:rPr>
          <w:rFonts w:eastAsia="SimSun"/>
        </w:rPr>
        <w:t>id-E</w:t>
      </w:r>
      <w:r w:rsidRPr="00234042">
        <w:rPr>
          <w:snapToGrid w:val="0"/>
        </w:rPr>
        <w:t>stimatedArrivalProbabil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3</w:t>
      </w:r>
    </w:p>
    <w:p w14:paraId="17C6502A" w14:textId="77777777" w:rsidR="003D4B15" w:rsidRPr="00234042" w:rsidRDefault="003D4B15" w:rsidP="003D4B15">
      <w:pPr>
        <w:pStyle w:val="PL"/>
        <w:rPr>
          <w:snapToGrid w:val="0"/>
        </w:rPr>
      </w:pPr>
      <w:r w:rsidRPr="00234042">
        <w:rPr>
          <w:snapToGrid w:val="0"/>
        </w:rPr>
        <w:t>id-TRP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4</w:t>
      </w:r>
    </w:p>
    <w:p w14:paraId="2DFE2896" w14:textId="77777777" w:rsidR="009B2466" w:rsidRPr="00234042" w:rsidRDefault="009B2466" w:rsidP="009B2466">
      <w:pPr>
        <w:pStyle w:val="PL"/>
        <w:rPr>
          <w:snapToGrid w:val="0"/>
        </w:rPr>
      </w:pPr>
      <w:r w:rsidRPr="00234042">
        <w:rPr>
          <w:rFonts w:eastAsia="DengXian"/>
          <w:snapToGrid w:val="0"/>
        </w:rPr>
        <w:t>id-SRSSpatialRelationP</w:t>
      </w:r>
      <w:r w:rsidRPr="00234042">
        <w:rPr>
          <w:rFonts w:eastAsia="DengXian" w:hint="eastAsia"/>
          <w:snapToGrid w:val="0"/>
          <w:lang w:eastAsia="zh-CN"/>
        </w:rPr>
        <w:t>er</w:t>
      </w:r>
      <w:r w:rsidRPr="00234042">
        <w:rPr>
          <w:rFonts w:eastAsia="DengXian"/>
          <w:snapToGrid w:val="0"/>
        </w:rPr>
        <w:t>SRSR</w:t>
      </w:r>
      <w:r w:rsidRPr="00234042">
        <w:rPr>
          <w:rFonts w:eastAsia="DengXian" w:hint="eastAsia"/>
          <w:snapToGrid w:val="0"/>
          <w:lang w:eastAsia="zh-CN"/>
        </w:rPr>
        <w:t>esource</w:t>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SimSun"/>
          <w:snapToGrid w:val="0"/>
        </w:rPr>
        <w:t xml:space="preserve">ProtocolIE-ID ::= </w:t>
      </w:r>
      <w:r w:rsidRPr="00234042">
        <w:rPr>
          <w:rFonts w:eastAsia="SimSun"/>
          <w:snapToGrid w:val="0"/>
          <w:lang w:eastAsia="zh-CN"/>
        </w:rPr>
        <w:t>435</w:t>
      </w:r>
    </w:p>
    <w:p w14:paraId="0A67C75B" w14:textId="77777777" w:rsidR="008B6B03" w:rsidRPr="00234042" w:rsidRDefault="008B6B03" w:rsidP="008B6B03">
      <w:pPr>
        <w:pStyle w:val="PL"/>
        <w:rPr>
          <w:rFonts w:eastAsia="DengXian"/>
          <w:snapToGrid w:val="0"/>
        </w:rPr>
      </w:pPr>
      <w:r w:rsidRPr="00234042">
        <w:rPr>
          <w:rFonts w:eastAsia="DengXian"/>
          <w:snapToGrid w:val="0"/>
        </w:rPr>
        <w:t>id-PDCPTerminatingNodeDLTNLAddr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t>ProtocolIE-ID ::= 436</w:t>
      </w:r>
    </w:p>
    <w:p w14:paraId="4A579EC3" w14:textId="77777777" w:rsidR="008B6B03" w:rsidRPr="00234042" w:rsidRDefault="00E003C5" w:rsidP="008B6B03">
      <w:pPr>
        <w:pStyle w:val="PL"/>
        <w:rPr>
          <w:rFonts w:eastAsia="DengXian"/>
          <w:snapToGrid w:val="0"/>
        </w:rPr>
      </w:pPr>
      <w:r w:rsidRPr="00234042">
        <w:rPr>
          <w:snapToGrid w:val="0"/>
        </w:rPr>
        <w:t>id-ENBDLTNLAddress</w:t>
      </w:r>
      <w:r w:rsidRPr="00234042">
        <w:rPr>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t>ProtocolIE-ID ::= 437</w:t>
      </w:r>
    </w:p>
    <w:p w14:paraId="1E727B3B" w14:textId="77777777" w:rsidR="00580231" w:rsidRPr="00234042" w:rsidRDefault="00580231" w:rsidP="00580231">
      <w:pPr>
        <w:pStyle w:val="PL"/>
        <w:rPr>
          <w:rFonts w:eastAsia="Malgun Gothic"/>
          <w:snapToGrid w:val="0"/>
        </w:rPr>
      </w:pPr>
      <w:r w:rsidRPr="00234042">
        <w:rPr>
          <w:rFonts w:eastAsia="Malgun Gothic" w:hint="eastAsia"/>
          <w:snapToGrid w:val="0"/>
        </w:rPr>
        <w:t>id-</w:t>
      </w:r>
      <w:r w:rsidRPr="00234042">
        <w:rPr>
          <w:snapToGrid w:val="0"/>
        </w:rPr>
        <w:t>PosMeasurementPeriodicityExtended</w:t>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43</w:t>
      </w:r>
      <w:r w:rsidR="002C7154" w:rsidRPr="00234042">
        <w:rPr>
          <w:rFonts w:eastAsia="SimSun"/>
          <w:snapToGrid w:val="0"/>
          <w:lang w:eastAsia="zh-CN"/>
        </w:rPr>
        <w:t>8</w:t>
      </w:r>
    </w:p>
    <w:p w14:paraId="28EE387D" w14:textId="77777777" w:rsidR="00D130DC" w:rsidRPr="00234042" w:rsidRDefault="00D130DC" w:rsidP="00D130DC">
      <w:pPr>
        <w:pStyle w:val="PL"/>
        <w:rPr>
          <w:rFonts w:eastAsia="DengXian"/>
          <w:snapToGrid w:val="0"/>
        </w:rPr>
      </w:pPr>
      <w:r w:rsidRPr="00234042">
        <w:rPr>
          <w:rFonts w:eastAsia="SimSun"/>
          <w:snapToGrid w:val="0"/>
        </w:rPr>
        <w:t>id-</w:t>
      </w:r>
      <w:r w:rsidRPr="00234042">
        <w:t>PRS-Resource-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rPr>
        <w:t xml:space="preserve">ProtocolIE-ID ::= </w:t>
      </w:r>
      <w:r w:rsidRPr="00234042">
        <w:rPr>
          <w:rFonts w:eastAsia="SimSun"/>
          <w:snapToGrid w:val="0"/>
          <w:lang w:eastAsia="zh-CN"/>
        </w:rPr>
        <w:t>43</w:t>
      </w:r>
      <w:r w:rsidR="009B6A20" w:rsidRPr="00234042">
        <w:rPr>
          <w:rFonts w:eastAsia="SimSun"/>
          <w:snapToGrid w:val="0"/>
          <w:lang w:eastAsia="zh-CN"/>
        </w:rPr>
        <w:t>9</w:t>
      </w:r>
    </w:p>
    <w:p w14:paraId="55F9D3C6" w14:textId="77777777" w:rsidR="003634F9" w:rsidRPr="00234042" w:rsidRDefault="003634F9" w:rsidP="003634F9">
      <w:pPr>
        <w:pStyle w:val="PL"/>
        <w:rPr>
          <w:snapToGrid w:val="0"/>
        </w:rPr>
      </w:pPr>
      <w:r w:rsidRPr="00234042">
        <w:t>id-LocationMeasurementInformation</w:t>
      </w:r>
      <w:r w:rsidRPr="00234042">
        <w:tab/>
      </w:r>
      <w:r w:rsidRPr="00234042">
        <w:tab/>
      </w:r>
      <w:r w:rsidRPr="00234042">
        <w:tab/>
      </w:r>
      <w:r w:rsidRPr="00234042">
        <w:tab/>
      </w:r>
      <w:r w:rsidRPr="00234042">
        <w:tab/>
      </w:r>
      <w:r w:rsidRPr="00234042">
        <w:rPr>
          <w:snapToGrid w:val="0"/>
        </w:rPr>
        <w:t>ProtocolIE-ID ::= 4</w:t>
      </w:r>
      <w:r w:rsidR="003C71BE" w:rsidRPr="00234042">
        <w:rPr>
          <w:snapToGrid w:val="0"/>
        </w:rPr>
        <w:t>40</w:t>
      </w:r>
    </w:p>
    <w:p w14:paraId="6C3E2DE4" w14:textId="77777777" w:rsidR="00140999" w:rsidRPr="00234042" w:rsidRDefault="00140999" w:rsidP="009E6EC2">
      <w:pPr>
        <w:pStyle w:val="PL"/>
        <w:rPr>
          <w:rFonts w:eastAsia="SimSun"/>
          <w:snapToGrid w:val="0"/>
        </w:rPr>
      </w:pPr>
      <w:r w:rsidRPr="00234042">
        <w:t>id-</w:t>
      </w:r>
      <w:r w:rsidRPr="00234042">
        <w:rPr>
          <w:rFonts w:eastAsia="SimSun"/>
        </w:rPr>
        <w:t>SliceRadioResource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41</w:t>
      </w:r>
    </w:p>
    <w:p w14:paraId="2873714D" w14:textId="77777777" w:rsidR="00140999" w:rsidRPr="00234042" w:rsidRDefault="00140999" w:rsidP="009E6EC2">
      <w:pPr>
        <w:pStyle w:val="PL"/>
        <w:rPr>
          <w:rFonts w:eastAsia="SimSun"/>
        </w:rPr>
      </w:pPr>
      <w:r w:rsidRPr="00234042">
        <w:t>id-</w:t>
      </w:r>
      <w:r w:rsidRPr="00234042">
        <w:rPr>
          <w:rFonts w:eastAsia="SimSun"/>
        </w:rPr>
        <w:t>CompositeAvailableCapacity-SUL</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2</w:t>
      </w:r>
    </w:p>
    <w:p w14:paraId="6FCE58FB" w14:textId="77777777" w:rsidR="00140999" w:rsidRPr="00234042" w:rsidRDefault="00140999" w:rsidP="009E6EC2">
      <w:pPr>
        <w:pStyle w:val="PL"/>
        <w:rPr>
          <w:snapToGrid w:val="0"/>
        </w:rPr>
      </w:pPr>
      <w:r w:rsidRPr="00234042">
        <w:t>id-SuccessfulHOReportInformationList</w:t>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3</w:t>
      </w:r>
    </w:p>
    <w:p w14:paraId="5A38965C" w14:textId="77777777" w:rsidR="00140999" w:rsidRPr="00234042" w:rsidRDefault="00140999" w:rsidP="009E6EC2">
      <w:pPr>
        <w:pStyle w:val="PL"/>
        <w:rPr>
          <w:snapToGrid w:val="0"/>
        </w:rPr>
      </w:pPr>
      <w:r w:rsidRPr="00234042">
        <w:rPr>
          <w:snapToGrid w:val="0"/>
        </w:rPr>
        <w:t>id-NR-U-Channe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4</w:t>
      </w:r>
    </w:p>
    <w:p w14:paraId="47ED26F5" w14:textId="77777777" w:rsidR="00140999" w:rsidRPr="00234042" w:rsidRDefault="00140999" w:rsidP="009E6EC2">
      <w:pPr>
        <w:pStyle w:val="PL"/>
        <w:rPr>
          <w:snapToGrid w:val="0"/>
        </w:rPr>
      </w:pPr>
      <w:r w:rsidRPr="00234042">
        <w:rPr>
          <w:snapToGrid w:val="0"/>
        </w:rPr>
        <w:t>id-NR-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5</w:t>
      </w:r>
    </w:p>
    <w:p w14:paraId="6FFC4F2E" w14:textId="77777777" w:rsidR="00140999" w:rsidRPr="00234042" w:rsidRDefault="00140999" w:rsidP="004A075A">
      <w:pPr>
        <w:pStyle w:val="PL"/>
        <w:rPr>
          <w:snapToGrid w:val="0"/>
        </w:rPr>
      </w:pPr>
      <w:r w:rsidRPr="00234042">
        <w:rPr>
          <w:snapToGrid w:val="0"/>
        </w:rPr>
        <w:t>id-Coverage-Modification-Notification</w:t>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6</w:t>
      </w:r>
    </w:p>
    <w:p w14:paraId="3D76912C" w14:textId="77777777" w:rsidR="00140999" w:rsidRPr="00234042" w:rsidRDefault="00140999" w:rsidP="00F13C85">
      <w:pPr>
        <w:pStyle w:val="PL"/>
        <w:rPr>
          <w:snapToGrid w:val="0"/>
        </w:rPr>
      </w:pPr>
      <w:r w:rsidRPr="00234042">
        <w:rPr>
          <w:snapToGrid w:val="0"/>
        </w:rPr>
        <w:t>id-CCO-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7</w:t>
      </w:r>
    </w:p>
    <w:p w14:paraId="08AC0966" w14:textId="77777777" w:rsidR="00140999" w:rsidRPr="00234042" w:rsidRDefault="00140999" w:rsidP="00433FE5">
      <w:pPr>
        <w:pStyle w:val="PL"/>
        <w:rPr>
          <w:snapToGrid w:val="0"/>
        </w:rPr>
      </w:pPr>
      <w:r w:rsidRPr="00234042">
        <w:rPr>
          <w:snapToGrid w:val="0"/>
        </w:rPr>
        <w:t>id-Neighbor-node-CCO-Assistance-Information-List</w:t>
      </w:r>
      <w:r w:rsidRPr="00234042">
        <w:rPr>
          <w:snapToGrid w:val="0"/>
        </w:rPr>
        <w:tab/>
        <w:t xml:space="preserve">ProtocolIE-ID ::= </w:t>
      </w:r>
      <w:r w:rsidRPr="00234042">
        <w:rPr>
          <w:rFonts w:eastAsia="SimSun"/>
          <w:snapToGrid w:val="0"/>
        </w:rPr>
        <w:t>448</w:t>
      </w:r>
    </w:p>
    <w:p w14:paraId="4AF13B50" w14:textId="77777777" w:rsidR="00140999" w:rsidRPr="00234042" w:rsidRDefault="00140999" w:rsidP="00956FAC">
      <w:pPr>
        <w:pStyle w:val="PL"/>
        <w:rPr>
          <w:snapToGrid w:val="0"/>
          <w:lang w:val="fr-FR"/>
        </w:rPr>
      </w:pPr>
      <w:r w:rsidRPr="00234042">
        <w:rPr>
          <w:snapToGrid w:val="0"/>
          <w:lang w:val="fr-FR"/>
        </w:rPr>
        <w:t>id-CellsForSON-List</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49</w:t>
      </w:r>
    </w:p>
    <w:p w14:paraId="237D3AD0" w14:textId="77777777" w:rsidR="00140999" w:rsidRPr="00234042" w:rsidRDefault="00140999" w:rsidP="00514B33">
      <w:pPr>
        <w:pStyle w:val="PL"/>
        <w:rPr>
          <w:rFonts w:eastAsia="SimSun"/>
          <w:snapToGrid w:val="0"/>
          <w:lang w:val="fr-FR"/>
        </w:rPr>
      </w:pPr>
      <w:r w:rsidRPr="00234042">
        <w:rPr>
          <w:lang w:val="fr-FR"/>
        </w:rPr>
        <w:t>id-MIMOPRBusage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50</w:t>
      </w:r>
    </w:p>
    <w:p w14:paraId="164613BC"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t>gNB-CU-</w:t>
      </w:r>
      <w:r w:rsidRPr="00234042">
        <w:rPr>
          <w:rFonts w:eastAsia="SimSun"/>
        </w:rPr>
        <w:t>MBS-</w:t>
      </w:r>
      <w:r w:rsidRPr="00234042">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1</w:t>
      </w:r>
    </w:p>
    <w:p w14:paraId="196FC26E"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rPr>
          <w:lang w:val="fr-FR"/>
        </w:rPr>
        <w:t>gNB-DU-</w:t>
      </w:r>
      <w:r w:rsidRPr="00234042">
        <w:rPr>
          <w:rFonts w:eastAsia="SimSun"/>
          <w:lang w:val="fr-FR"/>
        </w:rPr>
        <w:t>MBS-</w:t>
      </w:r>
      <w:r w:rsidRPr="00234042">
        <w:rPr>
          <w:lang w:val="fr-FR"/>
        </w:rPr>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2</w:t>
      </w:r>
    </w:p>
    <w:p w14:paraId="6F82B31A" w14:textId="77777777" w:rsidR="00F56CDB" w:rsidRPr="00234042" w:rsidRDefault="00F56CDB" w:rsidP="00F56CDB">
      <w:pPr>
        <w:pStyle w:val="PL"/>
      </w:pPr>
      <w:r w:rsidRPr="00234042">
        <w:t>id-MBS-Area-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3</w:t>
      </w:r>
    </w:p>
    <w:p w14:paraId="041DCEAE" w14:textId="77777777" w:rsidR="00F56CDB" w:rsidRPr="00234042" w:rsidRDefault="00F56CDB" w:rsidP="00F56CDB">
      <w:pPr>
        <w:pStyle w:val="PL"/>
        <w:rPr>
          <w:rFonts w:eastAsia="SimSun"/>
          <w:snapToGrid w:val="0"/>
          <w:lang w:val="it-IT"/>
        </w:rPr>
      </w:pPr>
      <w:r w:rsidRPr="00234042">
        <w:t>id-MBS-CUtoDURRCInformation</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4</w:t>
      </w:r>
    </w:p>
    <w:p w14:paraId="068EA1C9" w14:textId="77777777" w:rsidR="00F56CDB" w:rsidRPr="00234042" w:rsidRDefault="00F56CDB" w:rsidP="00F56CDB">
      <w:pPr>
        <w:pStyle w:val="PL"/>
      </w:pPr>
      <w:r w:rsidRPr="00234042">
        <w:rPr>
          <w:rFonts w:eastAsia="SimSun"/>
          <w:snapToGrid w:val="0"/>
        </w:rPr>
        <w:t>id-MBS</w:t>
      </w:r>
      <w:r w:rsidRPr="00234042">
        <w:t>-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5</w:t>
      </w:r>
    </w:p>
    <w:p w14:paraId="28E154D1" w14:textId="77777777" w:rsidR="00F56CDB" w:rsidRPr="00234042" w:rsidRDefault="00F56CDB" w:rsidP="00F56CDB">
      <w:pPr>
        <w:pStyle w:val="PL"/>
      </w:pPr>
      <w:r w:rsidRPr="00234042">
        <w:t>id-SNSSAI</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6</w:t>
      </w:r>
    </w:p>
    <w:p w14:paraId="677FA3A0" w14:textId="77777777" w:rsidR="00F56CDB" w:rsidRPr="00234042" w:rsidRDefault="00F56CDB" w:rsidP="00F56CDB">
      <w:pPr>
        <w:pStyle w:val="PL"/>
        <w:rPr>
          <w:rFonts w:eastAsia="SimSun"/>
          <w:snapToGrid w:val="0"/>
          <w:lang w:val="it-IT"/>
        </w:rPr>
      </w:pPr>
      <w:r w:rsidRPr="00234042">
        <w:t>id-MBS-Broadcast-NeighbourCellList</w:t>
      </w:r>
      <w:r w:rsidRPr="00234042">
        <w:tab/>
      </w:r>
      <w:r w:rsidRPr="00234042">
        <w:tab/>
      </w:r>
      <w:r w:rsidRPr="00234042">
        <w:tab/>
      </w:r>
      <w:r w:rsidRPr="00234042">
        <w:tab/>
      </w:r>
      <w:r w:rsidRPr="00234042">
        <w:tab/>
      </w:r>
      <w:r w:rsidRPr="00234042">
        <w:rPr>
          <w:rFonts w:eastAsia="SimSun"/>
          <w:snapToGrid w:val="0"/>
          <w:lang w:val="it-IT"/>
        </w:rPr>
        <w:t>ProtocolIE-ID ::= 457</w:t>
      </w:r>
    </w:p>
    <w:p w14:paraId="26B518D4"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8</w:t>
      </w:r>
    </w:p>
    <w:p w14:paraId="0C863F7B"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9</w:t>
      </w:r>
    </w:p>
    <w:p w14:paraId="153E0995"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0</w:t>
      </w:r>
    </w:p>
    <w:p w14:paraId="08025FF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1</w:t>
      </w:r>
    </w:p>
    <w:p w14:paraId="5E27469D"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2</w:t>
      </w:r>
    </w:p>
    <w:p w14:paraId="23CCD95E"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3</w:t>
      </w:r>
    </w:p>
    <w:p w14:paraId="04BBA6F2"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4</w:t>
      </w:r>
    </w:p>
    <w:p w14:paraId="2E00437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5</w:t>
      </w:r>
    </w:p>
    <w:p w14:paraId="5B28225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6</w:t>
      </w:r>
    </w:p>
    <w:p w14:paraId="2DBB1B3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7</w:t>
      </w:r>
    </w:p>
    <w:p w14:paraId="7E10914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8</w:t>
      </w:r>
    </w:p>
    <w:p w14:paraId="5CA251B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9</w:t>
      </w:r>
    </w:p>
    <w:p w14:paraId="5A26D71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0</w:t>
      </w:r>
    </w:p>
    <w:p w14:paraId="1F166AD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1</w:t>
      </w:r>
    </w:p>
    <w:p w14:paraId="3A0E9480"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2</w:t>
      </w:r>
    </w:p>
    <w:p w14:paraId="5C63C1C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3</w:t>
      </w:r>
    </w:p>
    <w:p w14:paraId="7A0DA982"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4</w:t>
      </w:r>
    </w:p>
    <w:p w14:paraId="792CE599"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5</w:t>
      </w:r>
    </w:p>
    <w:p w14:paraId="4A7104B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6</w:t>
      </w:r>
    </w:p>
    <w:p w14:paraId="6CCE83C5" w14:textId="77777777" w:rsidR="00F56CDB" w:rsidRPr="00234042" w:rsidRDefault="00F56CDB" w:rsidP="00F56CDB">
      <w:pPr>
        <w:pStyle w:val="PL"/>
      </w:pPr>
      <w:r w:rsidRPr="00234042">
        <w:t>id-BroadcastMRBs-ToBeSetupMod-Item</w:t>
      </w:r>
      <w:r w:rsidRPr="00234042">
        <w:tab/>
      </w:r>
      <w:r w:rsidRPr="00234042">
        <w:tab/>
      </w:r>
      <w:r w:rsidRPr="00234042">
        <w:tab/>
      </w:r>
      <w:r w:rsidRPr="00234042">
        <w:tab/>
      </w:r>
      <w:r w:rsidRPr="00234042">
        <w:tab/>
        <w:t xml:space="preserve">ProtocolIE-ID ::= </w:t>
      </w:r>
      <w:r w:rsidRPr="00234042">
        <w:rPr>
          <w:rFonts w:eastAsia="SimSun"/>
          <w:snapToGrid w:val="0"/>
          <w:lang w:val="it-IT"/>
        </w:rPr>
        <w:t>477</w:t>
      </w:r>
    </w:p>
    <w:p w14:paraId="49A20B9C" w14:textId="77777777" w:rsidR="00F56CDB" w:rsidRPr="00234042" w:rsidRDefault="00F56CDB" w:rsidP="00F56CDB">
      <w:pPr>
        <w:pStyle w:val="PL"/>
      </w:pPr>
      <w:r w:rsidRPr="00234042">
        <w:rPr>
          <w:rFonts w:hint="eastAsia"/>
        </w:rPr>
        <w:t>id-Supported-MBS-FSA-ID-List</w:t>
      </w:r>
      <w:r w:rsidRPr="00234042">
        <w:tab/>
      </w:r>
      <w:r w:rsidRPr="00234042">
        <w:tab/>
      </w:r>
      <w:r w:rsidRPr="00234042">
        <w:tab/>
      </w:r>
      <w:r w:rsidRPr="00234042">
        <w:tab/>
      </w:r>
      <w:r w:rsidRPr="00234042">
        <w:tab/>
      </w:r>
      <w:r w:rsidRPr="00234042">
        <w:tab/>
        <w:t xml:space="preserve">ProtocolIE-ID ::= </w:t>
      </w:r>
      <w:r w:rsidRPr="00234042">
        <w:rPr>
          <w:rFonts w:eastAsia="SimSun"/>
          <w:snapToGrid w:val="0"/>
          <w:lang w:val="it-IT"/>
        </w:rPr>
        <w:t>478</w:t>
      </w:r>
    </w:p>
    <w:p w14:paraId="68A44100" w14:textId="77777777" w:rsidR="00F56CDB" w:rsidRPr="00234042" w:rsidRDefault="00F56CDB" w:rsidP="00F56CDB">
      <w:pPr>
        <w:pStyle w:val="PL"/>
      </w:pPr>
      <w:r w:rsidRPr="00234042">
        <w:t xml:space="preserve">id-UEIdentity-List-For-Paging-List </w:t>
      </w:r>
      <w:r w:rsidRPr="00234042">
        <w:tab/>
      </w:r>
      <w:r w:rsidRPr="00234042">
        <w:tab/>
      </w:r>
      <w:r w:rsidRPr="00234042">
        <w:tab/>
      </w:r>
      <w:r w:rsidRPr="00234042">
        <w:tab/>
      </w:r>
      <w:r w:rsidRPr="00234042">
        <w:tab/>
        <w:t xml:space="preserve">ProtocolIE-ID ::= </w:t>
      </w:r>
      <w:r w:rsidRPr="00234042">
        <w:rPr>
          <w:rFonts w:eastAsia="SimSun"/>
          <w:snapToGrid w:val="0"/>
          <w:lang w:val="it-IT"/>
        </w:rPr>
        <w:t>479</w:t>
      </w:r>
    </w:p>
    <w:p w14:paraId="005E9B55" w14:textId="77777777" w:rsidR="00F56CDB" w:rsidRPr="00234042" w:rsidRDefault="00F56CDB" w:rsidP="00F56CDB">
      <w:pPr>
        <w:pStyle w:val="PL"/>
      </w:pPr>
      <w:r w:rsidRPr="00234042">
        <w:t xml:space="preserve">id-UEIdentity-List-For-Paging-Item </w:t>
      </w:r>
      <w:r w:rsidRPr="00234042">
        <w:tab/>
      </w:r>
      <w:r w:rsidRPr="00234042">
        <w:tab/>
      </w:r>
      <w:r w:rsidRPr="00234042">
        <w:tab/>
      </w:r>
      <w:r w:rsidRPr="00234042">
        <w:tab/>
      </w:r>
      <w:r w:rsidRPr="00234042">
        <w:tab/>
        <w:t xml:space="preserve">ProtocolIE-ID ::= </w:t>
      </w:r>
      <w:r w:rsidRPr="00234042">
        <w:rPr>
          <w:rFonts w:eastAsia="SimSun"/>
          <w:snapToGrid w:val="0"/>
          <w:lang w:val="it-IT"/>
        </w:rPr>
        <w:t>480</w:t>
      </w:r>
    </w:p>
    <w:p w14:paraId="4879C8CC" w14:textId="77777777" w:rsidR="00F56CDB" w:rsidRPr="00234042" w:rsidRDefault="00F56CDB" w:rsidP="00F56CDB">
      <w:pPr>
        <w:pStyle w:val="PL"/>
      </w:pPr>
      <w:r w:rsidRPr="00234042">
        <w:t>id-MBS-ServiceArea</w:t>
      </w:r>
      <w:r w:rsidRPr="00234042">
        <w:tab/>
      </w:r>
      <w:r w:rsidRPr="00234042">
        <w:tab/>
      </w:r>
      <w:r w:rsidRPr="00234042">
        <w:tab/>
      </w:r>
      <w:r w:rsidRPr="00234042">
        <w:tab/>
      </w:r>
      <w:r w:rsidRPr="00234042">
        <w:tab/>
      </w:r>
      <w:r w:rsidRPr="00234042">
        <w:tab/>
      </w:r>
      <w:r w:rsidRPr="00234042">
        <w:tab/>
      </w:r>
      <w:r w:rsidRPr="00234042">
        <w:tab/>
      </w:r>
      <w:r w:rsidRPr="00234042">
        <w:tab/>
        <w:t>ProtocolIE-ID ::= 481</w:t>
      </w:r>
    </w:p>
    <w:p w14:paraId="0319077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2</w:t>
      </w:r>
    </w:p>
    <w:p w14:paraId="723F26E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3</w:t>
      </w:r>
    </w:p>
    <w:p w14:paraId="7BC57118"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4</w:t>
      </w:r>
    </w:p>
    <w:p w14:paraId="6090A79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5</w:t>
      </w:r>
    </w:p>
    <w:p w14:paraId="28795D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6</w:t>
      </w:r>
    </w:p>
    <w:p w14:paraId="530A08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7</w:t>
      </w:r>
    </w:p>
    <w:p w14:paraId="42FA2790"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8</w:t>
      </w:r>
    </w:p>
    <w:p w14:paraId="11CC8AB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9</w:t>
      </w:r>
    </w:p>
    <w:p w14:paraId="6EF177C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0</w:t>
      </w:r>
    </w:p>
    <w:p w14:paraId="408DC29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1</w:t>
      </w:r>
    </w:p>
    <w:p w14:paraId="196F3A3B"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2</w:t>
      </w:r>
    </w:p>
    <w:p w14:paraId="5B19AA5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3</w:t>
      </w:r>
    </w:p>
    <w:p w14:paraId="02A7F12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4</w:t>
      </w:r>
    </w:p>
    <w:p w14:paraId="7FDBCF3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5</w:t>
      </w:r>
    </w:p>
    <w:p w14:paraId="2EAA687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6</w:t>
      </w:r>
    </w:p>
    <w:p w14:paraId="5A75D5F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7</w:t>
      </w:r>
    </w:p>
    <w:p w14:paraId="759E954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8</w:t>
      </w:r>
    </w:p>
    <w:p w14:paraId="5FD10314" w14:textId="77777777" w:rsidR="00F56CDB" w:rsidRPr="00234042" w:rsidRDefault="00F56CDB" w:rsidP="00F56CDB">
      <w:pPr>
        <w:pStyle w:val="PL"/>
        <w:rPr>
          <w:rFonts w:eastAsia="SimSun"/>
          <w:snapToGrid w:val="0"/>
        </w:rPr>
      </w:pPr>
      <w:r w:rsidRPr="00234042">
        <w:rPr>
          <w:rFonts w:eastAsia="SimSun"/>
          <w:snapToGrid w:val="0"/>
        </w:rPr>
        <w:t>id-MulticastM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99</w:t>
      </w:r>
    </w:p>
    <w:p w14:paraId="70700B14" w14:textId="77777777" w:rsidR="00F56CDB" w:rsidRPr="00234042" w:rsidRDefault="00F56CDB" w:rsidP="00F56CDB">
      <w:pPr>
        <w:pStyle w:val="PL"/>
        <w:rPr>
          <w:rFonts w:eastAsia="SimSun"/>
          <w:snapToGrid w:val="0"/>
        </w:rPr>
      </w:pPr>
      <w:r w:rsidRPr="00234042">
        <w:rPr>
          <w:rFonts w:eastAsia="SimSun"/>
          <w:snapToGrid w:val="0"/>
        </w:rPr>
        <w:t>id-MulticastM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0</w:t>
      </w:r>
    </w:p>
    <w:p w14:paraId="1565DEED" w14:textId="77777777" w:rsidR="00F56CDB" w:rsidRPr="00234042" w:rsidRDefault="00F56CDB" w:rsidP="00F56CDB">
      <w:pPr>
        <w:pStyle w:val="PL"/>
        <w:rPr>
          <w:rFonts w:eastAsia="SimSun"/>
          <w:snapToGrid w:val="0"/>
        </w:rPr>
      </w:pPr>
      <w:r w:rsidRPr="00234042">
        <w:rPr>
          <w:rFonts w:eastAsia="SimSun"/>
          <w:snapToGrid w:val="0"/>
        </w:rPr>
        <w:t>id-MulticastM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1</w:t>
      </w:r>
    </w:p>
    <w:p w14:paraId="0025E9DE" w14:textId="77777777" w:rsidR="00F56CDB" w:rsidRPr="00234042" w:rsidRDefault="00F56CDB" w:rsidP="00F56CDB">
      <w:pPr>
        <w:pStyle w:val="PL"/>
        <w:rPr>
          <w:rFonts w:eastAsia="SimSun"/>
          <w:snapToGrid w:val="0"/>
        </w:rPr>
      </w:pPr>
      <w:r w:rsidRPr="00234042">
        <w:rPr>
          <w:rFonts w:eastAsia="SimSun"/>
          <w:snapToGrid w:val="0"/>
        </w:rPr>
        <w:t>id-MBSMulticastF1UContextDescrip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2</w:t>
      </w:r>
    </w:p>
    <w:p w14:paraId="49898CDD" w14:textId="77777777" w:rsidR="00F56CDB" w:rsidRPr="00234042" w:rsidRDefault="00F56CDB" w:rsidP="00F56CDB">
      <w:pPr>
        <w:pStyle w:val="PL"/>
      </w:pPr>
      <w:r w:rsidRPr="00234042">
        <w:t>id-MulticastF1UContext-ToBeSetup-List</w:t>
      </w:r>
      <w:r w:rsidRPr="00234042">
        <w:tab/>
      </w:r>
      <w:r w:rsidRPr="00234042">
        <w:tab/>
      </w:r>
      <w:r w:rsidRPr="00234042">
        <w:tab/>
      </w:r>
      <w:r w:rsidRPr="00234042">
        <w:tab/>
        <w:t>ProtocolIE-ID ::= 503</w:t>
      </w:r>
    </w:p>
    <w:p w14:paraId="3CEDE25D" w14:textId="77777777" w:rsidR="00F56CDB" w:rsidRPr="00234042" w:rsidRDefault="00F56CDB" w:rsidP="00F56CDB">
      <w:pPr>
        <w:pStyle w:val="PL"/>
        <w:rPr>
          <w:rFonts w:eastAsia="SimSun"/>
        </w:rPr>
      </w:pPr>
      <w:r w:rsidRPr="00234042">
        <w:rPr>
          <w:rFonts w:eastAsia="SimSun"/>
        </w:rPr>
        <w:t>id-</w:t>
      </w:r>
      <w:r w:rsidRPr="00234042">
        <w:t>MulticastF1UContext-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4</w:t>
      </w:r>
    </w:p>
    <w:p w14:paraId="0D11D71D" w14:textId="77777777" w:rsidR="00F56CDB" w:rsidRPr="00234042" w:rsidRDefault="00F56CDB" w:rsidP="00F56CDB">
      <w:pPr>
        <w:pStyle w:val="PL"/>
      </w:pPr>
      <w:r w:rsidRPr="00234042">
        <w:t>id-MulticastF1UContext-Setup-List</w:t>
      </w:r>
      <w:r w:rsidRPr="00234042">
        <w:tab/>
      </w:r>
      <w:r w:rsidRPr="00234042">
        <w:tab/>
      </w:r>
      <w:r w:rsidRPr="00234042">
        <w:tab/>
      </w:r>
      <w:r w:rsidRPr="00234042">
        <w:tab/>
      </w:r>
      <w:r w:rsidRPr="00234042">
        <w:tab/>
        <w:t>ProtocolIE-ID ::= 505</w:t>
      </w:r>
    </w:p>
    <w:p w14:paraId="00763866" w14:textId="77777777" w:rsidR="00F56CDB" w:rsidRPr="00234042" w:rsidRDefault="00F56CDB" w:rsidP="00F56CDB">
      <w:pPr>
        <w:pStyle w:val="PL"/>
        <w:rPr>
          <w:rFonts w:eastAsia="SimSun"/>
        </w:rPr>
      </w:pPr>
      <w:r w:rsidRPr="00234042">
        <w:rPr>
          <w:rFonts w:eastAsia="SimSun"/>
        </w:rPr>
        <w:t>id-</w:t>
      </w:r>
      <w:r w:rsidRPr="00234042">
        <w:t>MulticastF1UContext-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6</w:t>
      </w:r>
    </w:p>
    <w:p w14:paraId="525E51C2" w14:textId="77777777" w:rsidR="00F56CDB" w:rsidRPr="00234042" w:rsidRDefault="00F56CDB" w:rsidP="00F56CDB">
      <w:pPr>
        <w:pStyle w:val="PL"/>
      </w:pPr>
      <w:r w:rsidRPr="00234042">
        <w:t>id-MulticastF1UContext-FailedToBeSetup-List</w:t>
      </w:r>
      <w:r w:rsidRPr="00234042">
        <w:tab/>
      </w:r>
      <w:r w:rsidRPr="00234042">
        <w:tab/>
      </w:r>
      <w:r w:rsidRPr="00234042">
        <w:tab/>
        <w:t>ProtocolIE-ID ::= 507</w:t>
      </w:r>
    </w:p>
    <w:p w14:paraId="07735BDE" w14:textId="77777777" w:rsidR="00F56CDB" w:rsidRPr="00234042" w:rsidRDefault="00F56CDB" w:rsidP="00F56CDB">
      <w:pPr>
        <w:pStyle w:val="PL"/>
        <w:rPr>
          <w:rFonts w:eastAsia="SimSun"/>
        </w:rPr>
      </w:pPr>
      <w:r w:rsidRPr="00234042">
        <w:rPr>
          <w:rFonts w:eastAsia="SimSun"/>
        </w:rPr>
        <w:t>id-</w:t>
      </w:r>
      <w:r w:rsidRPr="00234042">
        <w:t>MulticastF1UContext-Failed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t>ProtocolIE-ID ::= 508</w:t>
      </w:r>
    </w:p>
    <w:p w14:paraId="6F981129" w14:textId="77777777" w:rsidR="00514B33" w:rsidRPr="00234042" w:rsidRDefault="00514B33" w:rsidP="00514B33">
      <w:pPr>
        <w:pStyle w:val="PL"/>
        <w:snapToGrid w:val="0"/>
        <w:rPr>
          <w:snapToGrid w:val="0"/>
        </w:rPr>
      </w:pPr>
      <w:r w:rsidRPr="00234042">
        <w:rPr>
          <w:snapToGrid w:val="0"/>
        </w:rPr>
        <w:t>id-IABCongestion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09</w:t>
      </w:r>
    </w:p>
    <w:p w14:paraId="37D756F8" w14:textId="77777777" w:rsidR="00514B33" w:rsidRPr="00234042" w:rsidRDefault="00514B33" w:rsidP="00514B33">
      <w:pPr>
        <w:pStyle w:val="PL"/>
        <w:rPr>
          <w:rFonts w:eastAsia="SimSun"/>
          <w:snapToGrid w:val="0"/>
          <w:lang w:eastAsia="zh-CN"/>
        </w:rPr>
      </w:pPr>
      <w:r w:rsidRPr="00234042">
        <w:t>id-IABConditional</w:t>
      </w:r>
      <w:r w:rsidRPr="00234042">
        <w:rPr>
          <w:snapToGrid w:val="0"/>
        </w:rPr>
        <w:t>RRCMessageDeliveryIndication</w:t>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510</w:t>
      </w:r>
    </w:p>
    <w:p w14:paraId="5B303259" w14:textId="77777777" w:rsidR="00514B33" w:rsidRPr="00234042" w:rsidRDefault="00514B33" w:rsidP="00514B33">
      <w:pPr>
        <w:pStyle w:val="PL"/>
        <w:rPr>
          <w:snapToGrid w:val="0"/>
        </w:rPr>
      </w:pPr>
      <w:r w:rsidRPr="00234042">
        <w:rPr>
          <w:rFonts w:hint="eastAsia"/>
          <w:snapToGrid w:val="0"/>
          <w:lang w:eastAsia="zh-CN"/>
        </w:rPr>
        <w:t>id-</w:t>
      </w:r>
      <w:r w:rsidRPr="00234042">
        <w:rPr>
          <w:snapToGrid w:val="0"/>
        </w:rPr>
        <w:t>F1CTransferPath</w:t>
      </w:r>
      <w:r w:rsidRPr="00234042">
        <w:rPr>
          <w:rFonts w:hint="eastAsia"/>
          <w:snapToGrid w:val="0"/>
          <w:lang w:eastAsia="zh-CN"/>
        </w:rPr>
        <w:t>NRDC</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1</w:t>
      </w:r>
    </w:p>
    <w:p w14:paraId="63085A65" w14:textId="77777777" w:rsidR="00514B33" w:rsidRPr="00234042" w:rsidRDefault="00514B33" w:rsidP="00514B33">
      <w:pPr>
        <w:pStyle w:val="PL"/>
        <w:rPr>
          <w:snapToGrid w:val="0"/>
        </w:rPr>
      </w:pPr>
      <w:r w:rsidRPr="00234042">
        <w:rPr>
          <w:snapToGrid w:val="0"/>
        </w:rPr>
        <w:t xml:space="preserve">id-BufferSizeThresh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2</w:t>
      </w:r>
    </w:p>
    <w:p w14:paraId="5280BB44" w14:textId="77777777" w:rsidR="00514B33" w:rsidRPr="00234042" w:rsidRDefault="00514B33" w:rsidP="00514B33">
      <w:pPr>
        <w:pStyle w:val="PL"/>
        <w:rPr>
          <w:snapToGrid w:val="0"/>
        </w:rPr>
      </w:pPr>
      <w:r w:rsidRPr="00234042">
        <w:rPr>
          <w:snapToGrid w:val="0"/>
        </w:rPr>
        <w:t>id-IAB-TNL-Addresses-Excep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3</w:t>
      </w:r>
    </w:p>
    <w:p w14:paraId="2F9D1318" w14:textId="6A65674F"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4</w:t>
      </w:r>
    </w:p>
    <w:p w14:paraId="37F24F12" w14:textId="4F393E01"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Item</w:t>
      </w:r>
      <w:r w:rsidRPr="00234042">
        <w:rPr>
          <w:snapToGrid w:val="0"/>
        </w:rPr>
        <w:tab/>
      </w:r>
      <w:r w:rsidRPr="00234042">
        <w:rPr>
          <w:snapToGrid w:val="0"/>
        </w:rPr>
        <w:tab/>
      </w:r>
      <w:r w:rsidRPr="00234042">
        <w:rPr>
          <w:snapToGrid w:val="0"/>
        </w:rPr>
        <w:tab/>
      </w:r>
      <w:r w:rsidRPr="00234042">
        <w:rPr>
          <w:snapToGrid w:val="0"/>
        </w:rPr>
        <w:tab/>
        <w:t>ProtocolIE-ID ::= 515</w:t>
      </w:r>
    </w:p>
    <w:p w14:paraId="65D026BA" w14:textId="177C53EF" w:rsidR="00514B33" w:rsidRPr="00234042" w:rsidRDefault="00514B33" w:rsidP="00514B33">
      <w:pPr>
        <w:pStyle w:val="PL"/>
        <w:rPr>
          <w:snapToGrid w:val="0"/>
        </w:rPr>
      </w:pPr>
      <w:r w:rsidRPr="00234042">
        <w:rPr>
          <w:snapToGrid w:val="0"/>
        </w:rPr>
        <w:t>id-Re-</w:t>
      </w:r>
      <w:r w:rsidR="00FB3680" w:rsidRPr="00234042">
        <w:rPr>
          <w:snapToGrid w:val="0"/>
        </w:rPr>
        <w:t>routingEnable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6</w:t>
      </w:r>
    </w:p>
    <w:p w14:paraId="7D6A8874" w14:textId="77777777" w:rsidR="00514B33" w:rsidRPr="00234042" w:rsidRDefault="00514B33" w:rsidP="00514B33">
      <w:pPr>
        <w:pStyle w:val="PL"/>
        <w:rPr>
          <w:snapToGrid w:val="0"/>
        </w:rPr>
      </w:pPr>
      <w:r w:rsidRPr="00234042">
        <w:rPr>
          <w:snapToGrid w:val="0"/>
        </w:rPr>
        <w:t>id-NonF1terminatingTopologyIndicator</w:t>
      </w:r>
      <w:r w:rsidRPr="00234042">
        <w:rPr>
          <w:snapToGrid w:val="0"/>
        </w:rPr>
        <w:tab/>
      </w:r>
      <w:r w:rsidRPr="00234042">
        <w:rPr>
          <w:snapToGrid w:val="0"/>
        </w:rPr>
        <w:tab/>
      </w:r>
      <w:r w:rsidRPr="00234042">
        <w:rPr>
          <w:snapToGrid w:val="0"/>
        </w:rPr>
        <w:tab/>
      </w:r>
      <w:r w:rsidRPr="00234042">
        <w:rPr>
          <w:snapToGrid w:val="0"/>
        </w:rPr>
        <w:tab/>
        <w:t>ProtocolIE-ID ::= 517</w:t>
      </w:r>
    </w:p>
    <w:p w14:paraId="7B01D701" w14:textId="77777777" w:rsidR="00514B33" w:rsidRPr="00234042" w:rsidRDefault="00514B33" w:rsidP="00514B33">
      <w:pPr>
        <w:pStyle w:val="PL"/>
        <w:rPr>
          <w:snapToGrid w:val="0"/>
        </w:rPr>
      </w:pPr>
      <w:r w:rsidRPr="00234042">
        <w:rPr>
          <w:snapToGrid w:val="0"/>
        </w:rPr>
        <w:t>id-EgressNonF1terminatingTopologyIndicator</w:t>
      </w:r>
      <w:r w:rsidRPr="00234042">
        <w:rPr>
          <w:snapToGrid w:val="0"/>
        </w:rPr>
        <w:tab/>
      </w:r>
      <w:r w:rsidRPr="00234042">
        <w:rPr>
          <w:snapToGrid w:val="0"/>
        </w:rPr>
        <w:tab/>
      </w:r>
      <w:r w:rsidRPr="00234042">
        <w:rPr>
          <w:snapToGrid w:val="0"/>
        </w:rPr>
        <w:tab/>
        <w:t>ProtocolIE-ID ::= 518</w:t>
      </w:r>
    </w:p>
    <w:p w14:paraId="10A22DCA" w14:textId="77777777" w:rsidR="00514B33" w:rsidRPr="00234042" w:rsidRDefault="00514B33" w:rsidP="00514B33">
      <w:pPr>
        <w:pStyle w:val="PL"/>
        <w:rPr>
          <w:snapToGrid w:val="0"/>
        </w:rPr>
      </w:pPr>
      <w:r w:rsidRPr="00234042">
        <w:rPr>
          <w:snapToGrid w:val="0"/>
        </w:rPr>
        <w:t>id-IngressNonF1terminatingTopologyIndicator</w:t>
      </w:r>
      <w:r w:rsidRPr="00234042">
        <w:rPr>
          <w:snapToGrid w:val="0"/>
        </w:rPr>
        <w:tab/>
      </w:r>
      <w:r w:rsidRPr="00234042">
        <w:rPr>
          <w:snapToGrid w:val="0"/>
        </w:rPr>
        <w:tab/>
      </w:r>
      <w:r w:rsidR="000C587E" w:rsidRPr="00234042">
        <w:rPr>
          <w:snapToGrid w:val="0"/>
        </w:rPr>
        <w:tab/>
      </w:r>
      <w:r w:rsidRPr="00234042">
        <w:rPr>
          <w:snapToGrid w:val="0"/>
        </w:rPr>
        <w:t>ProtocolIE-ID ::= 519</w:t>
      </w:r>
    </w:p>
    <w:p w14:paraId="38C34B91" w14:textId="77777777" w:rsidR="00514B33" w:rsidRPr="00234042" w:rsidRDefault="00514B33" w:rsidP="00514B33">
      <w:pPr>
        <w:pStyle w:val="PL"/>
        <w:rPr>
          <w:snapToGrid w:val="0"/>
        </w:rPr>
      </w:pPr>
      <w:r w:rsidRPr="00234042">
        <w:rPr>
          <w:snapToGrid w:val="0"/>
        </w:rPr>
        <w:t xml:space="preserve">id-rBSetConfiguration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0</w:t>
      </w:r>
    </w:p>
    <w:p w14:paraId="3736C175" w14:textId="77777777" w:rsidR="00514B33" w:rsidRPr="00234042" w:rsidRDefault="00514B33" w:rsidP="00514B33">
      <w:pPr>
        <w:pStyle w:val="PL"/>
        <w:rPr>
          <w:snapToGrid w:val="0"/>
        </w:rPr>
      </w:pPr>
      <w:r w:rsidRPr="00234042">
        <w:rPr>
          <w:snapToGrid w:val="0"/>
        </w:rPr>
        <w:t>id-frequency-Domain-HSNA-Configuration-List</w:t>
      </w:r>
      <w:r w:rsidRPr="00234042">
        <w:rPr>
          <w:snapToGrid w:val="0"/>
        </w:rPr>
        <w:tab/>
      </w:r>
      <w:r w:rsidRPr="00234042">
        <w:rPr>
          <w:snapToGrid w:val="0"/>
        </w:rPr>
        <w:tab/>
      </w:r>
      <w:r w:rsidRPr="00234042">
        <w:rPr>
          <w:snapToGrid w:val="0"/>
        </w:rPr>
        <w:tab/>
        <w:t>ProtocolIE-ID ::= 521</w:t>
      </w:r>
    </w:p>
    <w:p w14:paraId="4AA87FCB" w14:textId="77777777" w:rsidR="00514B33" w:rsidRPr="00234042" w:rsidRDefault="00514B33" w:rsidP="00514B33">
      <w:pPr>
        <w:pStyle w:val="PL"/>
        <w:rPr>
          <w:snapToGrid w:val="0"/>
        </w:rPr>
      </w:pPr>
      <w:r w:rsidRPr="00234042">
        <w:rPr>
          <w:snapToGrid w:val="0"/>
        </w:rPr>
        <w:t>id-child-IAB-Nodes-NA-Resourc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2</w:t>
      </w:r>
    </w:p>
    <w:p w14:paraId="3D3B63DD" w14:textId="77777777" w:rsidR="00514B33" w:rsidRPr="00234042" w:rsidRDefault="00514B33" w:rsidP="00514B33">
      <w:pPr>
        <w:pStyle w:val="PL"/>
        <w:rPr>
          <w:snapToGrid w:val="0"/>
        </w:rPr>
      </w:pPr>
      <w:r w:rsidRPr="00234042">
        <w:rPr>
          <w:snapToGrid w:val="0"/>
        </w:rPr>
        <w:t>id-Parent-IAB-Nodes-NA-Resource-Configuration-List</w:t>
      </w:r>
      <w:r w:rsidRPr="00234042">
        <w:rPr>
          <w:snapToGrid w:val="0"/>
        </w:rPr>
        <w:tab/>
        <w:t>ProtocolIE-ID ::= 523</w:t>
      </w:r>
    </w:p>
    <w:p w14:paraId="2A72FC50" w14:textId="77777777" w:rsidR="00514B33" w:rsidRPr="00234042" w:rsidRDefault="00514B33" w:rsidP="00514B33">
      <w:pPr>
        <w:pStyle w:val="PL"/>
        <w:rPr>
          <w:snapToGrid w:val="0"/>
        </w:rPr>
      </w:pPr>
      <w:r w:rsidRPr="00234042">
        <w:rPr>
          <w:snapToGrid w:val="0"/>
        </w:rPr>
        <w:t>id-u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4</w:t>
      </w:r>
    </w:p>
    <w:p w14:paraId="1846598A" w14:textId="77777777" w:rsidR="00514B33" w:rsidRPr="00234042" w:rsidRDefault="00514B33" w:rsidP="00514B33">
      <w:pPr>
        <w:pStyle w:val="PL"/>
        <w:rPr>
          <w:snapToGrid w:val="0"/>
        </w:rPr>
      </w:pPr>
      <w:r w:rsidRPr="00234042">
        <w:rPr>
          <w:snapToGrid w:val="0"/>
        </w:rPr>
        <w:t>id-u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5</w:t>
      </w:r>
    </w:p>
    <w:p w14:paraId="5DE5B9C1" w14:textId="77777777" w:rsidR="00514B33" w:rsidRPr="00234042" w:rsidRDefault="00514B33" w:rsidP="00514B33">
      <w:pPr>
        <w:pStyle w:val="PL"/>
        <w:rPr>
          <w:snapToGrid w:val="0"/>
        </w:rPr>
      </w:pPr>
      <w:r w:rsidRPr="00234042">
        <w:rPr>
          <w:snapToGrid w:val="0"/>
        </w:rPr>
        <w:t>id-d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6</w:t>
      </w:r>
    </w:p>
    <w:p w14:paraId="51140AE9" w14:textId="77777777" w:rsidR="00514B33" w:rsidRPr="00234042" w:rsidRDefault="00514B33" w:rsidP="00514B33">
      <w:pPr>
        <w:pStyle w:val="PL"/>
        <w:rPr>
          <w:snapToGrid w:val="0"/>
        </w:rPr>
      </w:pPr>
      <w:r w:rsidRPr="00234042">
        <w:rPr>
          <w:snapToGrid w:val="0"/>
        </w:rPr>
        <w:t>id-d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7</w:t>
      </w:r>
    </w:p>
    <w:p w14:paraId="08F378C5" w14:textId="77777777" w:rsidR="00514B33" w:rsidRPr="00234042" w:rsidRDefault="00514B33" w:rsidP="00514B33">
      <w:pPr>
        <w:pStyle w:val="PL"/>
        <w:rPr>
          <w:snapToGrid w:val="0"/>
        </w:rPr>
      </w:pPr>
      <w:r w:rsidRPr="00234042">
        <w:rPr>
          <w:snapToGrid w:val="0"/>
        </w:rPr>
        <w:t>id-u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8</w:t>
      </w:r>
    </w:p>
    <w:p w14:paraId="7F6CD529" w14:textId="77777777" w:rsidR="00514B33" w:rsidRPr="00234042" w:rsidRDefault="00514B33" w:rsidP="00514B33">
      <w:pPr>
        <w:pStyle w:val="PL"/>
        <w:rPr>
          <w:snapToGrid w:val="0"/>
        </w:rPr>
      </w:pPr>
      <w:r w:rsidRPr="00234042">
        <w:rPr>
          <w:snapToGrid w:val="0"/>
        </w:rPr>
        <w:t>id-d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9</w:t>
      </w:r>
    </w:p>
    <w:p w14:paraId="0D3A7D8F" w14:textId="77777777" w:rsidR="00514B33" w:rsidRPr="00234042" w:rsidRDefault="00514B33" w:rsidP="00514B33">
      <w:pPr>
        <w:pStyle w:val="PL"/>
        <w:rPr>
          <w:snapToGrid w:val="0"/>
        </w:rPr>
      </w:pPr>
      <w:r w:rsidRPr="00234042">
        <w:rPr>
          <w:snapToGrid w:val="0"/>
        </w:rPr>
        <w:t>id-nR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0</w:t>
      </w:r>
    </w:p>
    <w:p w14:paraId="17EF8D93" w14:textId="77777777" w:rsidR="00514B33" w:rsidRPr="00234042" w:rsidRDefault="00514B33" w:rsidP="00514B33">
      <w:pPr>
        <w:pStyle w:val="PL"/>
        <w:rPr>
          <w:snapToGrid w:val="0"/>
        </w:rPr>
      </w:pPr>
      <w:r w:rsidRPr="00234042">
        <w:rPr>
          <w:snapToGrid w:val="0"/>
        </w:rPr>
        <w:t>id-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1</w:t>
      </w:r>
    </w:p>
    <w:p w14:paraId="5C1703D6" w14:textId="77777777" w:rsidR="00514B33" w:rsidRPr="00234042" w:rsidRDefault="00514B33" w:rsidP="00514B33">
      <w:pPr>
        <w:pStyle w:val="PL"/>
        <w:rPr>
          <w:snapToGrid w:val="0"/>
        </w:rPr>
      </w:pPr>
      <w:r w:rsidRPr="00234042">
        <w:rPr>
          <w:snapToGrid w:val="0"/>
        </w:rPr>
        <w:t>id-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2</w:t>
      </w:r>
    </w:p>
    <w:p w14:paraId="79FB14DC" w14:textId="77777777" w:rsidR="00514B33" w:rsidRPr="00234042" w:rsidRDefault="00514B33" w:rsidP="00514B33">
      <w:pPr>
        <w:pStyle w:val="PL"/>
        <w:rPr>
          <w:snapToGrid w:val="0"/>
        </w:rPr>
      </w:pPr>
      <w:r w:rsidRPr="00234042">
        <w:rPr>
          <w:snapToGrid w:val="0"/>
        </w:rPr>
        <w:t>id-Neighbour-Node-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3</w:t>
      </w:r>
    </w:p>
    <w:p w14:paraId="305C403F" w14:textId="77777777" w:rsidR="00514B33" w:rsidRPr="00234042" w:rsidRDefault="00514B33" w:rsidP="00514B33">
      <w:pPr>
        <w:pStyle w:val="PL"/>
        <w:rPr>
          <w:snapToGrid w:val="0"/>
        </w:rPr>
      </w:pPr>
      <w:r w:rsidRPr="00234042">
        <w:rPr>
          <w:snapToGrid w:val="0"/>
        </w:rPr>
        <w:t>id-Serving-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4</w:t>
      </w:r>
    </w:p>
    <w:p w14:paraId="5E198255" w14:textId="77777777" w:rsidR="00D90FA6" w:rsidRPr="00234042" w:rsidRDefault="00514B33" w:rsidP="00514B33">
      <w:pPr>
        <w:pStyle w:val="PL"/>
        <w:rPr>
          <w:snapToGrid w:val="0"/>
        </w:rPr>
      </w:pPr>
      <w:r w:rsidRPr="00234042">
        <w:rPr>
          <w:snapToGrid w:val="0"/>
        </w:rPr>
        <w:t>id-permut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5</w:t>
      </w:r>
    </w:p>
    <w:p w14:paraId="13A9E1BB" w14:textId="77777777" w:rsidR="00790E2F" w:rsidRPr="00234042" w:rsidRDefault="00790E2F" w:rsidP="003F618E">
      <w:pPr>
        <w:pStyle w:val="PL"/>
      </w:pPr>
      <w:r w:rsidRPr="00234042">
        <w:t>id-</w:t>
      </w:r>
      <w:r w:rsidRPr="00234042">
        <w:rPr>
          <w:rFonts w:eastAsia="SimSun"/>
        </w:rPr>
        <w:t>MDT</w:t>
      </w:r>
      <w:r w:rsidRPr="00234042">
        <w:t>PollutedMeasurementIndicator</w:t>
      </w:r>
      <w:r w:rsidRPr="00234042">
        <w:tab/>
      </w:r>
      <w:r w:rsidRPr="00234042">
        <w:tab/>
      </w:r>
      <w:r w:rsidRPr="00234042">
        <w:tab/>
      </w:r>
      <w:r w:rsidRPr="00234042">
        <w:tab/>
      </w:r>
      <w:r w:rsidRPr="00234042">
        <w:tab/>
        <w:t>ProtocolIE-ID ::= 536</w:t>
      </w:r>
    </w:p>
    <w:p w14:paraId="77457728" w14:textId="77777777" w:rsidR="00790E2F" w:rsidRPr="00234042" w:rsidRDefault="00790E2F" w:rsidP="00790E2F">
      <w:pPr>
        <w:pStyle w:val="PL"/>
        <w:rPr>
          <w:rFonts w:eastAsia="SimSun"/>
          <w:snapToGrid w:val="0"/>
          <w:lang w:eastAsia="zh-CN"/>
        </w:rPr>
      </w:pPr>
      <w:r w:rsidRPr="00234042">
        <w:rPr>
          <w:snapToGrid w:val="0"/>
        </w:rPr>
        <w:t xml:space="preserve">id-M5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7</w:t>
      </w:r>
    </w:p>
    <w:p w14:paraId="3EF92A86" w14:textId="77777777" w:rsidR="00790E2F" w:rsidRPr="00234042" w:rsidRDefault="00790E2F" w:rsidP="00790E2F">
      <w:pPr>
        <w:pStyle w:val="PL"/>
        <w:rPr>
          <w:snapToGrid w:val="0"/>
        </w:rPr>
      </w:pPr>
      <w:r w:rsidRPr="00234042">
        <w:rPr>
          <w:snapToGrid w:val="0"/>
        </w:rPr>
        <w:t xml:space="preserve">id-M6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8</w:t>
      </w:r>
    </w:p>
    <w:p w14:paraId="77E12D38" w14:textId="77777777" w:rsidR="00790E2F" w:rsidRPr="00234042" w:rsidRDefault="00790E2F" w:rsidP="00790E2F">
      <w:pPr>
        <w:pStyle w:val="PL"/>
        <w:rPr>
          <w:snapToGrid w:val="0"/>
        </w:rPr>
      </w:pPr>
      <w:r w:rsidRPr="00234042">
        <w:rPr>
          <w:snapToGrid w:val="0"/>
        </w:rPr>
        <w:t xml:space="preserve">id-M7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9</w:t>
      </w:r>
    </w:p>
    <w:p w14:paraId="1490B5AE" w14:textId="77777777" w:rsidR="00991704" w:rsidRPr="00234042" w:rsidRDefault="00991704" w:rsidP="00991704">
      <w:pPr>
        <w:pStyle w:val="PL"/>
        <w:rPr>
          <w:snapToGrid w:val="0"/>
        </w:rPr>
      </w:pPr>
      <w:r w:rsidRPr="00234042">
        <w:rPr>
          <w:rFonts w:eastAsia="SimSun"/>
        </w:rPr>
        <w:t>id-SurvivalTime</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40</w:t>
      </w:r>
    </w:p>
    <w:p w14:paraId="0E96A343" w14:textId="77777777" w:rsidR="00991704" w:rsidRPr="00234042" w:rsidRDefault="00991704" w:rsidP="00991704">
      <w:pPr>
        <w:pStyle w:val="PL"/>
        <w:rPr>
          <w:snapToGrid w:val="0"/>
        </w:rPr>
      </w:pPr>
      <w:r w:rsidRPr="00234042">
        <w:rPr>
          <w:snapToGrid w:val="0"/>
          <w:lang w:eastAsia="zh-CN"/>
        </w:rPr>
        <w:t>id-</w:t>
      </w:r>
      <w:r w:rsidRPr="00234042">
        <w:rPr>
          <w:snapToGrid w:val="0"/>
        </w:rPr>
        <w:t>PDC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1</w:t>
      </w:r>
    </w:p>
    <w:p w14:paraId="44020D04" w14:textId="77777777" w:rsidR="00991704" w:rsidRPr="00234042" w:rsidRDefault="00991704" w:rsidP="00991704">
      <w:pPr>
        <w:pStyle w:val="PL"/>
        <w:rPr>
          <w:snapToGrid w:val="0"/>
        </w:rPr>
      </w:pPr>
      <w:r w:rsidRPr="00234042">
        <w:rPr>
          <w:snapToGrid w:val="0"/>
        </w:rPr>
        <w:t>id-PDC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2</w:t>
      </w:r>
    </w:p>
    <w:p w14:paraId="1DBA3DD4" w14:textId="77777777" w:rsidR="00991704" w:rsidRPr="00234042" w:rsidRDefault="00991704" w:rsidP="00991704">
      <w:pPr>
        <w:pStyle w:val="PL"/>
        <w:rPr>
          <w:lang w:val="sv-SE"/>
        </w:rPr>
      </w:pPr>
      <w:r w:rsidRPr="00234042">
        <w:rPr>
          <w:lang w:val="sv-SE"/>
        </w:rPr>
        <w:t>id-PDC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rPr>
        <w:t xml:space="preserve">ProtocolIE-ID ::= </w:t>
      </w:r>
      <w:r w:rsidRPr="00234042">
        <w:rPr>
          <w:snapToGrid w:val="0"/>
          <w:lang w:eastAsia="zh-CN"/>
        </w:rPr>
        <w:t>543</w:t>
      </w:r>
    </w:p>
    <w:p w14:paraId="0CE2ACA9" w14:textId="77777777" w:rsidR="00991704" w:rsidRPr="00234042" w:rsidRDefault="00991704" w:rsidP="00991704">
      <w:pPr>
        <w:pStyle w:val="PL"/>
        <w:rPr>
          <w:snapToGrid w:val="0"/>
          <w:lang w:eastAsia="zh-CN"/>
        </w:rPr>
      </w:pPr>
      <w:r w:rsidRPr="00234042">
        <w:rPr>
          <w:snapToGrid w:val="0"/>
        </w:rPr>
        <w:t>id-PDC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4</w:t>
      </w:r>
    </w:p>
    <w:p w14:paraId="6F067D2C" w14:textId="77777777" w:rsidR="00991704" w:rsidRPr="00234042" w:rsidRDefault="00991704" w:rsidP="00991704">
      <w:pPr>
        <w:pStyle w:val="PL"/>
        <w:rPr>
          <w:snapToGrid w:val="0"/>
          <w:lang w:eastAsia="zh-CN"/>
        </w:rPr>
      </w:pPr>
      <w:r w:rsidRPr="00234042">
        <w:rPr>
          <w:snapToGrid w:val="0"/>
          <w:lang w:eastAsia="zh-CN"/>
        </w:rPr>
        <w:t>id-</w:t>
      </w:r>
      <w:r w:rsidRPr="00234042">
        <w:rPr>
          <w:snapToGrid w:val="0"/>
        </w:rPr>
        <w:t>PDCRepor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5</w:t>
      </w:r>
    </w:p>
    <w:p w14:paraId="66FD0083" w14:textId="77777777" w:rsidR="00991704" w:rsidRPr="00234042" w:rsidRDefault="00991704" w:rsidP="00991704">
      <w:pPr>
        <w:pStyle w:val="PL"/>
        <w:rPr>
          <w:lang w:val="sv-SE"/>
        </w:rPr>
      </w:pPr>
      <w:r w:rsidRPr="00234042">
        <w:rPr>
          <w:snapToGrid w:val="0"/>
          <w:lang w:eastAsia="zh-CN"/>
        </w:rPr>
        <w:t>id-RAN-UE-PDC-MeasID</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46</w:t>
      </w:r>
    </w:p>
    <w:p w14:paraId="1309816D" w14:textId="77777777" w:rsidR="00955D2C" w:rsidRPr="00234042" w:rsidRDefault="00955D2C" w:rsidP="002A7507">
      <w:pPr>
        <w:pStyle w:val="PL"/>
        <w:rPr>
          <w:snapToGrid w:val="0"/>
          <w:lang w:val="sv-SE"/>
        </w:rPr>
      </w:pPr>
      <w:r w:rsidRPr="00234042">
        <w:rPr>
          <w:rFonts w:eastAsia="Batang"/>
          <w:bCs/>
          <w:lang w:val="sv-SE"/>
        </w:rPr>
        <w:t>id-</w:t>
      </w:r>
      <w:r w:rsidRPr="00234042">
        <w:rPr>
          <w:snapToGrid w:val="0"/>
          <w:lang w:val="sv-SE"/>
        </w:rPr>
        <w:t>SCGActivationRequest</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7</w:t>
      </w:r>
    </w:p>
    <w:p w14:paraId="6EB6F249" w14:textId="77777777" w:rsidR="00955D2C" w:rsidRPr="00234042" w:rsidRDefault="00955D2C" w:rsidP="009E6EC2">
      <w:pPr>
        <w:pStyle w:val="PL"/>
        <w:rPr>
          <w:rFonts w:eastAsia="Batang"/>
          <w:bCs/>
          <w:lang w:val="sv-SE"/>
        </w:rPr>
      </w:pPr>
      <w:r w:rsidRPr="00234042">
        <w:rPr>
          <w:rFonts w:eastAsia="Batang"/>
          <w:bCs/>
          <w:lang w:val="sv-SE"/>
        </w:rPr>
        <w:t>id-</w:t>
      </w:r>
      <w:r w:rsidRPr="00234042">
        <w:rPr>
          <w:snapToGrid w:val="0"/>
          <w:lang w:val="sv-SE"/>
        </w:rPr>
        <w:t>SCGActivationStatus</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8</w:t>
      </w:r>
    </w:p>
    <w:p w14:paraId="7B79C37E" w14:textId="77777777" w:rsidR="004377D3" w:rsidRPr="00234042" w:rsidRDefault="004377D3" w:rsidP="009E6EC2">
      <w:pPr>
        <w:pStyle w:val="PL"/>
        <w:rPr>
          <w:rFonts w:eastAsia="SimSun"/>
          <w:snapToGrid w:val="0"/>
          <w:lang w:val="sv-SE"/>
        </w:rPr>
      </w:pPr>
      <w:r w:rsidRPr="00234042">
        <w:rPr>
          <w:snapToGrid w:val="0"/>
          <w:lang w:val="sv-SE"/>
        </w:rPr>
        <w:t>id-PRS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49</w:t>
      </w:r>
    </w:p>
    <w:p w14:paraId="094DA50C" w14:textId="77777777" w:rsidR="004377D3" w:rsidRPr="00234042" w:rsidRDefault="004377D3" w:rsidP="009E6EC2">
      <w:pPr>
        <w:pStyle w:val="PL"/>
        <w:rPr>
          <w:rFonts w:eastAsia="SimSun"/>
          <w:snapToGrid w:val="0"/>
          <w:lang w:val="sv-SE"/>
        </w:rPr>
      </w:pPr>
      <w:r w:rsidRPr="00234042">
        <w:rPr>
          <w:snapToGrid w:val="0"/>
          <w:lang w:val="sv-SE"/>
        </w:rPr>
        <w:t>id-PRSTransmission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50</w:t>
      </w:r>
    </w:p>
    <w:p w14:paraId="02C182F9" w14:textId="17ACB292" w:rsidR="004377D3" w:rsidRPr="00234042" w:rsidRDefault="004377D3" w:rsidP="009E6EC2">
      <w:pPr>
        <w:pStyle w:val="PL"/>
        <w:rPr>
          <w:rFonts w:eastAsia="SimSun"/>
          <w:snapToGrid w:val="0"/>
          <w:lang w:val="sv-SE"/>
        </w:rPr>
      </w:pPr>
      <w:r w:rsidRPr="00234042">
        <w:rPr>
          <w:snapToGrid w:val="0"/>
          <w:lang w:val="sv-SE"/>
        </w:rPr>
        <w:t>id-OnDemandPRS</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00637E38" w:rsidRPr="00234042">
        <w:rPr>
          <w:snapToGrid w:val="0"/>
          <w:lang w:val="sv-SE"/>
        </w:rPr>
        <w:tab/>
      </w:r>
      <w:r w:rsidRPr="00234042">
        <w:rPr>
          <w:rFonts w:eastAsia="SimSun"/>
          <w:snapToGrid w:val="0"/>
          <w:lang w:val="sv-SE"/>
        </w:rPr>
        <w:t>ProtocolIE-ID ::= 551</w:t>
      </w:r>
    </w:p>
    <w:p w14:paraId="54CA341E" w14:textId="77777777" w:rsidR="004377D3" w:rsidRPr="00234042" w:rsidRDefault="004377D3" w:rsidP="009E6EC2">
      <w:pPr>
        <w:pStyle w:val="PL"/>
        <w:rPr>
          <w:rFonts w:eastAsia="SimSun"/>
          <w:snapToGrid w:val="0"/>
        </w:rPr>
      </w:pPr>
      <w:r w:rsidRPr="00234042">
        <w:rPr>
          <w:rFonts w:eastAsia="SimSun"/>
          <w:snapToGrid w:val="0"/>
        </w:rPr>
        <w:t>id-AoA-SearchWindow</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2</w:t>
      </w:r>
    </w:p>
    <w:p w14:paraId="6C3E3C70" w14:textId="77777777" w:rsidR="004377D3" w:rsidRPr="00234042" w:rsidRDefault="004377D3" w:rsidP="009E6EC2">
      <w:pPr>
        <w:pStyle w:val="PL"/>
        <w:rPr>
          <w:rFonts w:eastAsia="SimSun"/>
          <w:snapToGrid w:val="0"/>
        </w:rPr>
      </w:pPr>
      <w:r w:rsidRPr="00234042">
        <w:rPr>
          <w:snapToGrid w:val="0"/>
        </w:rPr>
        <w:t>id-TRP-MeasurementUpdat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3</w:t>
      </w:r>
    </w:p>
    <w:p w14:paraId="2AA187DB" w14:textId="77777777" w:rsidR="004377D3" w:rsidRPr="00234042" w:rsidRDefault="004377D3" w:rsidP="009E6EC2">
      <w:pPr>
        <w:pStyle w:val="PL"/>
        <w:rPr>
          <w:rFonts w:eastAsia="SimSun"/>
          <w:snapToGrid w:val="0"/>
        </w:rPr>
      </w:pPr>
      <w:r w:rsidRPr="00234042">
        <w:rPr>
          <w:rFonts w:eastAsia="SimSun"/>
          <w:snapToGrid w:val="0"/>
        </w:rPr>
        <w:t>id-ZoA</w:t>
      </w:r>
      <w:r w:rsidR="003F325D" w:rsidRPr="00234042">
        <w:rPr>
          <w:rFonts w:eastAsia="SimSun"/>
          <w:snapToGrid w:val="0"/>
        </w:rPr>
        <w:t>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4</w:t>
      </w:r>
    </w:p>
    <w:p w14:paraId="11E59715" w14:textId="77777777" w:rsidR="004377D3" w:rsidRPr="00234042" w:rsidRDefault="004377D3" w:rsidP="009E6EC2">
      <w:pPr>
        <w:pStyle w:val="PL"/>
        <w:rPr>
          <w:snapToGrid w:val="0"/>
        </w:rPr>
      </w:pPr>
      <w:r w:rsidRPr="00234042">
        <w:rPr>
          <w:snapToGrid w:val="0"/>
        </w:rPr>
        <w:t>id-Response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5</w:t>
      </w:r>
    </w:p>
    <w:p w14:paraId="2FE1AEC9" w14:textId="77777777" w:rsidR="004377D3" w:rsidRPr="00234042" w:rsidRDefault="004377D3" w:rsidP="002A7507">
      <w:pPr>
        <w:pStyle w:val="PL"/>
        <w:rPr>
          <w:snapToGrid w:val="0"/>
        </w:rPr>
      </w:pPr>
      <w:r w:rsidRPr="00234042">
        <w:rPr>
          <w:snapToGrid w:val="0"/>
        </w:rPr>
        <w:t>id-ARPLocation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6</w:t>
      </w:r>
    </w:p>
    <w:p w14:paraId="7FFB2AA9" w14:textId="77777777" w:rsidR="004377D3" w:rsidRPr="00234042" w:rsidRDefault="004377D3" w:rsidP="002A7507">
      <w:pPr>
        <w:pStyle w:val="PL"/>
        <w:rPr>
          <w:snapToGrid w:val="0"/>
        </w:rPr>
      </w:pPr>
      <w:r w:rsidRPr="00234042">
        <w:rPr>
          <w:snapToGrid w:val="0"/>
        </w:rPr>
        <w:t>id-AR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7</w:t>
      </w:r>
    </w:p>
    <w:p w14:paraId="61A086D6" w14:textId="77777777" w:rsidR="004377D3" w:rsidRPr="00234042" w:rsidRDefault="004377D3" w:rsidP="009E6EC2">
      <w:pPr>
        <w:pStyle w:val="PL"/>
        <w:rPr>
          <w:rFonts w:eastAsia="SimSun"/>
          <w:snapToGrid w:val="0"/>
          <w:szCs w:val="22"/>
        </w:rPr>
      </w:pPr>
      <w:r w:rsidRPr="00234042">
        <w:rPr>
          <w:rFonts w:eastAsia="Calibri"/>
          <w:lang w:eastAsia="ja-JP"/>
        </w:rPr>
        <w:t>id-MultipleULAoA</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8</w:t>
      </w:r>
    </w:p>
    <w:p w14:paraId="666199E1" w14:textId="77777777" w:rsidR="004377D3" w:rsidRPr="00234042" w:rsidRDefault="004377D3" w:rsidP="009E6EC2">
      <w:pPr>
        <w:pStyle w:val="PL"/>
        <w:rPr>
          <w:rFonts w:eastAsia="Calibri"/>
          <w:lang w:eastAsia="ja-JP"/>
        </w:rPr>
      </w:pPr>
      <w:r w:rsidRPr="00234042">
        <w:rPr>
          <w:rFonts w:eastAsia="Calibri"/>
          <w:lang w:eastAsia="ja-JP"/>
        </w:rPr>
        <w:t>id-UL-SRS-RSRPP</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9</w:t>
      </w:r>
    </w:p>
    <w:p w14:paraId="49593A48" w14:textId="77777777" w:rsidR="004377D3" w:rsidRPr="00234042" w:rsidRDefault="004377D3" w:rsidP="009E6EC2">
      <w:pPr>
        <w:pStyle w:val="PL"/>
        <w:rPr>
          <w:rFonts w:eastAsia="SimSun"/>
          <w:snapToGrid w:val="0"/>
          <w:szCs w:val="22"/>
        </w:rPr>
      </w:pPr>
      <w:r w:rsidRPr="00234042">
        <w:rPr>
          <w:rFonts w:eastAsia="Calibri"/>
          <w:lang w:eastAsia="ja-JP"/>
        </w:rPr>
        <w:t>id-SRSResourcetype</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60</w:t>
      </w:r>
    </w:p>
    <w:p w14:paraId="7F1DCB6C" w14:textId="77777777" w:rsidR="004377D3" w:rsidRPr="00234042" w:rsidRDefault="004377D3" w:rsidP="009E6EC2">
      <w:pPr>
        <w:pStyle w:val="PL"/>
        <w:rPr>
          <w:rFonts w:eastAsia="Calibri"/>
          <w:lang w:eastAsia="ja-JP"/>
        </w:rPr>
      </w:pPr>
      <w:r w:rsidRPr="00234042">
        <w:rPr>
          <w:rFonts w:eastAsia="SimSun"/>
          <w:snapToGrid w:val="0"/>
          <w:szCs w:val="22"/>
        </w:rPr>
        <w:t>id-ExtendedAdditionalPathList</w:t>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t>ProtocolIE-ID ::= 561</w:t>
      </w:r>
    </w:p>
    <w:p w14:paraId="3511E453" w14:textId="77777777" w:rsidR="004377D3" w:rsidRPr="00234042" w:rsidRDefault="004377D3" w:rsidP="002A7507">
      <w:pPr>
        <w:pStyle w:val="PL"/>
        <w:rPr>
          <w:rFonts w:eastAsia="SimSun"/>
          <w:snapToGrid w:val="0"/>
        </w:rPr>
      </w:pPr>
      <w:r w:rsidRPr="00234042">
        <w:rPr>
          <w:snapToGrid w:val="0"/>
        </w:rPr>
        <w:t>id-</w:t>
      </w:r>
      <w:r w:rsidRPr="00234042">
        <w:rPr>
          <w:rFonts w:eastAsia="SimSun"/>
          <w:snapToGrid w:val="0"/>
        </w:rPr>
        <w:t>LoS-NLoS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szCs w:val="22"/>
        </w:rPr>
        <w:t>562</w:t>
      </w:r>
    </w:p>
    <w:p w14:paraId="2C5F9B93" w14:textId="77777777" w:rsidR="004377D3" w:rsidRPr="00234042" w:rsidRDefault="004377D3" w:rsidP="00040A6D">
      <w:pPr>
        <w:pStyle w:val="PL"/>
        <w:rPr>
          <w:snapToGrid w:val="0"/>
        </w:rPr>
      </w:pPr>
      <w:r w:rsidRPr="00234042">
        <w:rPr>
          <w:snapToGrid w:val="0"/>
        </w:rPr>
        <w:t>id-NumberOfTRPR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4</w:t>
      </w:r>
    </w:p>
    <w:p w14:paraId="6AE01869" w14:textId="77777777" w:rsidR="004377D3" w:rsidRPr="00234042" w:rsidRDefault="004377D3" w:rsidP="00BC41F5">
      <w:pPr>
        <w:pStyle w:val="PL"/>
        <w:rPr>
          <w:snapToGrid w:val="0"/>
        </w:rPr>
      </w:pPr>
      <w:r w:rsidRPr="00234042">
        <w:rPr>
          <w:snapToGrid w:val="0"/>
        </w:rPr>
        <w:t>id-NumberOfTRPRxT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5</w:t>
      </w:r>
    </w:p>
    <w:p w14:paraId="32157552" w14:textId="77777777" w:rsidR="004377D3" w:rsidRPr="00234042" w:rsidRDefault="004377D3" w:rsidP="00BD558F">
      <w:pPr>
        <w:pStyle w:val="PL"/>
        <w:rPr>
          <w:snapToGrid w:val="0"/>
        </w:rPr>
      </w:pPr>
      <w:r w:rsidRPr="00234042">
        <w:rPr>
          <w:snapToGrid w:val="0"/>
        </w:rPr>
        <w:t>id-TRPTxTEGAssoc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6</w:t>
      </w:r>
    </w:p>
    <w:p w14:paraId="7C42AA52" w14:textId="4C563AD6" w:rsidR="004377D3" w:rsidRPr="00234042" w:rsidRDefault="004377D3" w:rsidP="00BD558F">
      <w:pPr>
        <w:pStyle w:val="PL"/>
        <w:rPr>
          <w:snapToGrid w:val="0"/>
        </w:rPr>
      </w:pPr>
      <w:r w:rsidRPr="00234042">
        <w:rPr>
          <w:snapToGrid w:val="0"/>
        </w:rPr>
        <w:t>id-TRPTE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7</w:t>
      </w:r>
    </w:p>
    <w:p w14:paraId="248CFC55" w14:textId="3DEA3DF9" w:rsidR="004377D3" w:rsidRPr="00234042" w:rsidRDefault="004377D3" w:rsidP="00513E2A">
      <w:pPr>
        <w:pStyle w:val="PL"/>
        <w:rPr>
          <w:snapToGrid w:val="0"/>
        </w:rPr>
      </w:pPr>
      <w:r w:rsidRPr="00234042">
        <w:rPr>
          <w:snapToGrid w:val="0"/>
        </w:rPr>
        <w:t>id-TRPR</w:t>
      </w:r>
      <w:r w:rsidR="00F85E22" w:rsidRPr="00234042">
        <w:rPr>
          <w:snapToGrid w:val="0"/>
        </w:rPr>
        <w:t>x-</w:t>
      </w:r>
      <w:r w:rsidRPr="00234042">
        <w:rPr>
          <w:snapToGrid w:val="0"/>
        </w:rPr>
        <w:t>TEG</w:t>
      </w:r>
      <w:r w:rsidR="00F85E22" w:rsidRPr="00234042">
        <w:rPr>
          <w:snapToGrid w:val="0"/>
        </w:rPr>
        <w: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8</w:t>
      </w:r>
    </w:p>
    <w:p w14:paraId="4FB91C20" w14:textId="77777777" w:rsidR="004377D3" w:rsidRPr="00234042" w:rsidRDefault="004377D3" w:rsidP="009E6EC2">
      <w:pPr>
        <w:pStyle w:val="PL"/>
        <w:rPr>
          <w:rFonts w:eastAsia="SimSun"/>
          <w:snapToGrid w:val="0"/>
        </w:rPr>
      </w:pPr>
      <w:r w:rsidRPr="00234042">
        <w:rPr>
          <w:rFonts w:eastAsia="SimSun"/>
          <w:snapToGrid w:val="0"/>
        </w:rPr>
        <w:t>id-TRP-PRS-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9</w:t>
      </w:r>
    </w:p>
    <w:p w14:paraId="0B78C9E6" w14:textId="77777777" w:rsidR="004377D3" w:rsidRPr="00234042" w:rsidRDefault="004377D3" w:rsidP="009E6EC2">
      <w:pPr>
        <w:pStyle w:val="PL"/>
        <w:rPr>
          <w:snapToGrid w:val="0"/>
        </w:rPr>
      </w:pPr>
      <w:r w:rsidRPr="00234042">
        <w:rPr>
          <w:rFonts w:eastAsia="SimSun"/>
          <w:snapToGrid w:val="0"/>
        </w:rPr>
        <w:t>id-PRS-Measurement-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0</w:t>
      </w:r>
    </w:p>
    <w:p w14:paraId="33E640F7" w14:textId="77777777" w:rsidR="004377D3" w:rsidRPr="00234042" w:rsidRDefault="004377D3" w:rsidP="002A7507">
      <w:pPr>
        <w:pStyle w:val="PL"/>
        <w:rPr>
          <w:snapToGrid w:val="0"/>
        </w:rPr>
      </w:pPr>
      <w:r w:rsidRPr="00234042">
        <w:rPr>
          <w:snapToGrid w:val="0"/>
        </w:rPr>
        <w:t>id-PRSConfig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1</w:t>
      </w:r>
    </w:p>
    <w:p w14:paraId="5F27A672" w14:textId="77777777" w:rsidR="004377D3" w:rsidRPr="00234042" w:rsidRDefault="004377D3" w:rsidP="00040A6D">
      <w:pPr>
        <w:pStyle w:val="PL"/>
        <w:rPr>
          <w:snapToGrid w:val="0"/>
        </w:rPr>
      </w:pPr>
      <w:r w:rsidRPr="00234042">
        <w:rPr>
          <w:snapToGrid w:val="0"/>
        </w:rPr>
        <w:t>id-MeasurementTimeOccas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3</w:t>
      </w:r>
    </w:p>
    <w:p w14:paraId="0F293996" w14:textId="77777777" w:rsidR="004377D3" w:rsidRPr="00234042" w:rsidRDefault="004377D3" w:rsidP="00BC41F5">
      <w:pPr>
        <w:pStyle w:val="PL"/>
        <w:rPr>
          <w:snapToGrid w:val="0"/>
        </w:rPr>
      </w:pPr>
      <w:r w:rsidRPr="00234042">
        <w:rPr>
          <w:snapToGrid w:val="0"/>
        </w:rPr>
        <w:t>id-MeasurementCharacteristicsRequestIndicator</w:t>
      </w:r>
      <w:r w:rsidRPr="00234042">
        <w:rPr>
          <w:snapToGrid w:val="0"/>
        </w:rPr>
        <w:tab/>
      </w:r>
      <w:r w:rsidRPr="00234042">
        <w:rPr>
          <w:snapToGrid w:val="0"/>
        </w:rPr>
        <w:tab/>
        <w:t>ProtocolIE-ID ::= 574</w:t>
      </w:r>
    </w:p>
    <w:p w14:paraId="3B92DE9F" w14:textId="77777777" w:rsidR="004377D3" w:rsidRPr="00234042" w:rsidRDefault="004377D3" w:rsidP="00BD558F">
      <w:pPr>
        <w:pStyle w:val="PL"/>
        <w:rPr>
          <w:snapToGrid w:val="0"/>
        </w:rPr>
      </w:pPr>
      <w:r w:rsidRPr="00234042">
        <w:rPr>
          <w:snapToGrid w:val="0"/>
        </w:rPr>
        <w:t>id-UEReport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5</w:t>
      </w:r>
    </w:p>
    <w:p w14:paraId="0C735D45" w14:textId="77777777" w:rsidR="004377D3" w:rsidRPr="00234042" w:rsidRDefault="004377D3" w:rsidP="00BD558F">
      <w:pPr>
        <w:pStyle w:val="PL"/>
        <w:rPr>
          <w:snapToGrid w:val="0"/>
        </w:rPr>
      </w:pPr>
      <w:r w:rsidRPr="00234042">
        <w:rPr>
          <w:snapToGrid w:val="0"/>
        </w:rPr>
        <w:t>id-PosConextRev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6</w:t>
      </w:r>
    </w:p>
    <w:p w14:paraId="40CDDBEF" w14:textId="77777777" w:rsidR="004377D3" w:rsidRPr="00234042" w:rsidRDefault="004377D3" w:rsidP="00513E2A">
      <w:pPr>
        <w:pStyle w:val="PL"/>
        <w:rPr>
          <w:snapToGrid w:val="0"/>
        </w:rPr>
      </w:pPr>
      <w:r w:rsidRPr="00234042">
        <w:rPr>
          <w:snapToGrid w:val="0"/>
        </w:rPr>
        <w:t>id-TRPBeamAntenna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7</w:t>
      </w:r>
    </w:p>
    <w:p w14:paraId="347B3EAF" w14:textId="001B5117" w:rsidR="001E1E3A" w:rsidRPr="00234042" w:rsidRDefault="001E1E3A" w:rsidP="001E1E3A">
      <w:pPr>
        <w:pStyle w:val="PL"/>
        <w:rPr>
          <w:snapToGrid w:val="0"/>
        </w:rPr>
      </w:pPr>
      <w:r w:rsidRPr="00234042">
        <w:rPr>
          <w:snapToGrid w:val="0"/>
        </w:rPr>
        <w:t>id-NRRedCapUEIndication</w:t>
      </w:r>
      <w:r w:rsidRPr="00234042" w:rsidDel="003A0EDF">
        <w:rPr>
          <w:snapToGrid w:val="0"/>
        </w:rPr>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8</w:t>
      </w:r>
    </w:p>
    <w:p w14:paraId="772097C3" w14:textId="77777777" w:rsidR="001E1E3A" w:rsidRPr="00234042" w:rsidRDefault="001E1E3A" w:rsidP="001E1E3A">
      <w:pPr>
        <w:pStyle w:val="PL"/>
        <w:rPr>
          <w:snapToGrid w:val="0"/>
        </w:rPr>
      </w:pPr>
      <w:r w:rsidRPr="00234042">
        <w:rPr>
          <w:snapToGrid w:val="0"/>
        </w:rPr>
        <w:t>id-</w:t>
      </w:r>
      <w:r w:rsidRPr="00234042">
        <w:rPr>
          <w:snapToGrid w:val="0"/>
          <w:lang w:eastAsia="zh-CN"/>
        </w:rPr>
        <w:t>Redcap-Bcast-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 xml:space="preserve">ProtocolIE-ID ::= </w:t>
      </w:r>
      <w:r w:rsidRPr="00234042">
        <w:rPr>
          <w:snapToGrid w:val="0"/>
          <w:lang w:eastAsia="zh-CN"/>
        </w:rPr>
        <w:t>579</w:t>
      </w:r>
    </w:p>
    <w:p w14:paraId="386B0C07" w14:textId="77777777" w:rsidR="001E1E3A" w:rsidRPr="00234042" w:rsidRDefault="001E1E3A" w:rsidP="009E6EC2">
      <w:pPr>
        <w:pStyle w:val="PL"/>
        <w:rPr>
          <w:snapToGrid w:val="0"/>
        </w:rPr>
      </w:pPr>
      <w:r w:rsidRPr="00234042">
        <w:rPr>
          <w:snapToGrid w:val="0"/>
        </w:rPr>
        <w:t>id-RANUEPagingDR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0</w:t>
      </w:r>
    </w:p>
    <w:p w14:paraId="7DB92981" w14:textId="77777777" w:rsidR="001E1E3A" w:rsidRPr="00234042" w:rsidRDefault="001E1E3A" w:rsidP="001E1E3A">
      <w:pPr>
        <w:pStyle w:val="PL"/>
        <w:rPr>
          <w:snapToGrid w:val="0"/>
        </w:rPr>
      </w:pPr>
      <w:r w:rsidRPr="00234042">
        <w:rPr>
          <w:snapToGrid w:val="0"/>
          <w:lang w:eastAsia="zh-CN"/>
        </w:rPr>
        <w:t>id-</w:t>
      </w:r>
      <w:r w:rsidRPr="00234042">
        <w:rPr>
          <w:snapToGrid w:val="0"/>
        </w:rPr>
        <w:t>CNUEPagingDRX</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81</w:t>
      </w:r>
    </w:p>
    <w:p w14:paraId="437A2636" w14:textId="77777777" w:rsidR="001E1E3A" w:rsidRPr="00234042" w:rsidRDefault="001E1E3A" w:rsidP="001E1E3A">
      <w:pPr>
        <w:pStyle w:val="PL"/>
        <w:rPr>
          <w:snapToGrid w:val="0"/>
        </w:rPr>
      </w:pPr>
      <w:r w:rsidRPr="00234042">
        <w:rPr>
          <w:snapToGrid w:val="0"/>
          <w:lang w:eastAsia="zh-CN"/>
        </w:rPr>
        <w:t>id-NRPagingeDRX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ProtocolIE-ID ::= 582</w:t>
      </w:r>
    </w:p>
    <w:p w14:paraId="4018B245" w14:textId="77777777" w:rsidR="001E1E3A" w:rsidRPr="00234042" w:rsidRDefault="001E1E3A" w:rsidP="001E1E3A">
      <w:pPr>
        <w:pStyle w:val="PL"/>
        <w:rPr>
          <w:snapToGrid w:val="0"/>
          <w:lang w:val="fr-FR" w:eastAsia="zh-CN"/>
        </w:rPr>
      </w:pPr>
      <w:r w:rsidRPr="00234042">
        <w:rPr>
          <w:snapToGrid w:val="0"/>
          <w:lang w:val="fr-FR" w:eastAsia="zh-CN"/>
        </w:rPr>
        <w:t>id-NRPagingeDRXInformationforRRCINACTIVE</w:t>
      </w:r>
      <w:r w:rsidRPr="00234042">
        <w:rPr>
          <w:snapToGrid w:val="0"/>
          <w:lang w:val="fr-FR" w:eastAsia="zh-CN"/>
        </w:rPr>
        <w:tab/>
      </w:r>
      <w:r w:rsidRPr="00234042">
        <w:rPr>
          <w:snapToGrid w:val="0"/>
          <w:lang w:val="fr-FR" w:eastAsia="zh-CN"/>
        </w:rPr>
        <w:tab/>
      </w:r>
      <w:r w:rsidRPr="00234042">
        <w:rPr>
          <w:snapToGrid w:val="0"/>
          <w:lang w:val="fr-FR" w:eastAsia="zh-CN"/>
        </w:rPr>
        <w:tab/>
        <w:t>ProtocolIE-ID ::= 583</w:t>
      </w:r>
    </w:p>
    <w:p w14:paraId="0E7BD3F1" w14:textId="77777777" w:rsidR="00227D94" w:rsidRPr="00234042" w:rsidRDefault="00227D94" w:rsidP="009E6EC2">
      <w:pPr>
        <w:pStyle w:val="PL"/>
        <w:rPr>
          <w:rFonts w:cs="Courier New"/>
          <w:snapToGrid w:val="0"/>
          <w:lang w:val="fr-FR"/>
        </w:rPr>
      </w:pPr>
      <w:r w:rsidRPr="00234042">
        <w:rPr>
          <w:rFonts w:eastAsia="Malgun Gothic"/>
          <w:snapToGrid w:val="0"/>
          <w:lang w:val="fr-FR"/>
        </w:rPr>
        <w:t>id-NR-TADV</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584</w:t>
      </w:r>
      <w:bookmarkStart w:id="13689" w:name="MCCQCTEMPBM_00000231"/>
    </w:p>
    <w:bookmarkEnd w:id="13689"/>
    <w:p w14:paraId="3F7E73FB" w14:textId="33028BA4" w:rsidR="001B0546" w:rsidRPr="00234042" w:rsidRDefault="001B0546" w:rsidP="009E6EC2">
      <w:pPr>
        <w:pStyle w:val="PL"/>
        <w:rPr>
          <w:snapToGrid w:val="0"/>
          <w:lang w:val="fr-FR"/>
        </w:rPr>
      </w:pPr>
      <w:r w:rsidRPr="00234042">
        <w:rPr>
          <w:snapToGrid w:val="0"/>
          <w:lang w:val="fr-FR" w:eastAsia="zh-CN"/>
        </w:rPr>
        <w:t>id-QoEInformation</w:t>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00637E38" w:rsidRPr="00234042">
        <w:rPr>
          <w:snapToGrid w:val="0"/>
          <w:lang w:val="fr-FR" w:eastAsia="zh-CN"/>
        </w:rPr>
        <w:tab/>
      </w:r>
      <w:r w:rsidRPr="00234042">
        <w:rPr>
          <w:rFonts w:eastAsia="SimSun"/>
          <w:snapToGrid w:val="0"/>
          <w:lang w:val="fr-FR"/>
        </w:rPr>
        <w:t xml:space="preserve">ProtocolIE-ID ::= </w:t>
      </w:r>
      <w:r w:rsidRPr="00234042">
        <w:rPr>
          <w:rFonts w:eastAsia="SimSun"/>
          <w:snapToGrid w:val="0"/>
          <w:lang w:val="fr-FR" w:eastAsia="zh-CN"/>
        </w:rPr>
        <w:t>585</w:t>
      </w:r>
    </w:p>
    <w:p w14:paraId="71343D32" w14:textId="77777777" w:rsidR="00260C33" w:rsidRPr="00234042" w:rsidRDefault="00260C33" w:rsidP="009E6EC2">
      <w:pPr>
        <w:pStyle w:val="PL"/>
        <w:rPr>
          <w:snapToGrid w:val="0"/>
        </w:rPr>
      </w:pPr>
      <w:r w:rsidRPr="00234042">
        <w:rPr>
          <w:rFonts w:hint="eastAsia"/>
          <w:snapToGrid w:val="0"/>
        </w:rPr>
        <w:t>i</w:t>
      </w:r>
      <w:r w:rsidRPr="00234042">
        <w:rPr>
          <w:snapToGrid w:val="0"/>
        </w:rPr>
        <w:t>d-CG-SDT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6</w:t>
      </w:r>
    </w:p>
    <w:p w14:paraId="7C1C9F45" w14:textId="4892A926" w:rsidR="00260C33" w:rsidRPr="00234042" w:rsidRDefault="00231D5F" w:rsidP="009E6EC2">
      <w:pPr>
        <w:pStyle w:val="PL"/>
        <w:rPr>
          <w:snapToGrid w:val="0"/>
        </w:rPr>
      </w:pPr>
      <w:r w:rsidRPr="00234042">
        <w:rPr>
          <w:snapToGrid w:val="0"/>
          <w:lang w:eastAsia="zh-CN"/>
        </w:rPr>
        <w:t>id-</w:t>
      </w:r>
      <w:r w:rsidRPr="00234042">
        <w:rPr>
          <w:rFonts w:eastAsia="SimSun"/>
          <w:snapToGrid w:val="0"/>
        </w:rPr>
        <w:t>SDT-MAC-PHY-CG-Config</w:t>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t>ProtocolIE-ID ::= 587</w:t>
      </w:r>
    </w:p>
    <w:p w14:paraId="711720DC" w14:textId="77777777" w:rsidR="00260C33" w:rsidRPr="00234042" w:rsidRDefault="00260C33" w:rsidP="009E6EC2">
      <w:pPr>
        <w:pStyle w:val="PL"/>
        <w:rPr>
          <w:snapToGrid w:val="0"/>
          <w:lang w:val="sv-SE" w:eastAsia="sv-SE"/>
        </w:rPr>
      </w:pPr>
      <w:r w:rsidRPr="00234042">
        <w:rPr>
          <w:snapToGrid w:val="0"/>
          <w:lang w:val="sv-SE" w:eastAsia="sv-SE"/>
        </w:rPr>
        <w:t>id-CG-SDTKeptIndicator</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8</w:t>
      </w:r>
    </w:p>
    <w:p w14:paraId="1F548F6F" w14:textId="77777777" w:rsidR="00260C33" w:rsidRPr="00234042" w:rsidRDefault="00260C33" w:rsidP="009E6EC2">
      <w:pPr>
        <w:pStyle w:val="PL"/>
        <w:rPr>
          <w:snapToGrid w:val="0"/>
          <w:lang w:val="sv-SE" w:eastAsia="sv-SE"/>
        </w:rPr>
      </w:pPr>
      <w:r w:rsidRPr="00234042">
        <w:rPr>
          <w:snapToGrid w:val="0"/>
          <w:lang w:val="sv-SE" w:eastAsia="sv-SE"/>
        </w:rPr>
        <w:t>id-CG-SDTindicatorSetup</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9</w:t>
      </w:r>
    </w:p>
    <w:p w14:paraId="0A0F6461" w14:textId="77777777" w:rsidR="00260C33" w:rsidRPr="00234042" w:rsidRDefault="00260C33" w:rsidP="009E6EC2">
      <w:pPr>
        <w:pStyle w:val="PL"/>
        <w:rPr>
          <w:snapToGrid w:val="0"/>
          <w:lang w:val="sv-SE" w:eastAsia="sv-SE"/>
        </w:rPr>
      </w:pPr>
      <w:r w:rsidRPr="00234042">
        <w:rPr>
          <w:snapToGrid w:val="0"/>
          <w:lang w:val="sv-SE" w:eastAsia="sv-SE"/>
        </w:rPr>
        <w:t>id-CG-SDTindicatorMo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0</w:t>
      </w:r>
    </w:p>
    <w:p w14:paraId="0B8A828E" w14:textId="77777777" w:rsidR="00260C33" w:rsidRPr="00234042" w:rsidRDefault="00260C33" w:rsidP="009E6EC2">
      <w:pPr>
        <w:pStyle w:val="PL"/>
        <w:rPr>
          <w:snapToGrid w:val="0"/>
          <w:lang w:val="sv-SE" w:eastAsia="sv-SE"/>
        </w:rPr>
      </w:pPr>
      <w:r w:rsidRPr="00234042">
        <w:rPr>
          <w:snapToGrid w:val="0"/>
          <w:lang w:val="sv-SE" w:eastAsia="sv-SE"/>
        </w:rPr>
        <w:t>id-CG-SDTSessionInfoOl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1</w:t>
      </w:r>
    </w:p>
    <w:p w14:paraId="5BBF4698" w14:textId="77777777" w:rsidR="00057F50" w:rsidRPr="00234042" w:rsidRDefault="00057F50" w:rsidP="00057F50">
      <w:pPr>
        <w:pStyle w:val="PL"/>
        <w:rPr>
          <w:rFonts w:eastAsia="SimSun"/>
          <w:snapToGrid w:val="0"/>
          <w:lang w:val="fr-FR"/>
        </w:rPr>
      </w:pPr>
      <w:r w:rsidRPr="00234042">
        <w:rPr>
          <w:rFonts w:eastAsia="SimSun"/>
          <w:snapToGrid w:val="0"/>
          <w:lang w:val="fr-FR"/>
        </w:rPr>
        <w:t>id-SDT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592</w:t>
      </w:r>
    </w:p>
    <w:p w14:paraId="54041A39" w14:textId="77777777" w:rsidR="00057F50" w:rsidRPr="00234042" w:rsidRDefault="00057F50" w:rsidP="009E6EC2">
      <w:pPr>
        <w:pStyle w:val="PL"/>
        <w:rPr>
          <w:snapToGrid w:val="0"/>
          <w:lang w:val="fr-FR"/>
        </w:rPr>
      </w:pPr>
      <w:r w:rsidRPr="00234042">
        <w:rPr>
          <w:snapToGrid w:val="0"/>
          <w:lang w:val="fr-FR"/>
        </w:rPr>
        <w:t>id-SDTRLCBearerConfigur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593</w:t>
      </w:r>
    </w:p>
    <w:p w14:paraId="3C6ED0DA" w14:textId="77777777" w:rsidR="0023405C" w:rsidRPr="00234042" w:rsidRDefault="0023405C" w:rsidP="0023405C">
      <w:pPr>
        <w:pStyle w:val="PL"/>
        <w:rPr>
          <w:snapToGrid w:val="0"/>
        </w:rPr>
      </w:pPr>
      <w:r w:rsidRPr="00234042">
        <w:rPr>
          <w:snapToGrid w:val="0"/>
        </w:rPr>
        <w:t>id-FiveG-ProSe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4</w:t>
      </w:r>
    </w:p>
    <w:p w14:paraId="024F145D" w14:textId="77777777" w:rsidR="0023405C" w:rsidRPr="00234042" w:rsidRDefault="0023405C" w:rsidP="0023405C">
      <w:pPr>
        <w:pStyle w:val="PL"/>
        <w:rPr>
          <w:snapToGrid w:val="0"/>
        </w:rPr>
      </w:pPr>
      <w:r w:rsidRPr="00234042">
        <w:rPr>
          <w:snapToGrid w:val="0"/>
        </w:rPr>
        <w:t>id-FiveG-ProSeUEPC5AggregateMaximumBitrate</w:t>
      </w:r>
      <w:r w:rsidRPr="00234042">
        <w:rPr>
          <w:snapToGrid w:val="0"/>
        </w:rPr>
        <w:tab/>
      </w:r>
      <w:r w:rsidRPr="00234042">
        <w:rPr>
          <w:snapToGrid w:val="0"/>
        </w:rPr>
        <w:tab/>
      </w:r>
      <w:r w:rsidRPr="00234042">
        <w:rPr>
          <w:snapToGrid w:val="0"/>
        </w:rPr>
        <w:tab/>
        <w:t>ProtocolIE-ID ::= 595</w:t>
      </w:r>
    </w:p>
    <w:p w14:paraId="2ECCED1B" w14:textId="77777777" w:rsidR="0023405C" w:rsidRPr="00234042" w:rsidRDefault="0023405C" w:rsidP="0023405C">
      <w:pPr>
        <w:pStyle w:val="PL"/>
        <w:rPr>
          <w:snapToGrid w:val="0"/>
        </w:rPr>
      </w:pPr>
      <w:r w:rsidRPr="00234042">
        <w:rPr>
          <w:snapToGrid w:val="0"/>
        </w:rPr>
        <w:t>id-FiveG-ProSePC5LinkAMBR</w:t>
      </w:r>
      <w:r w:rsidRPr="00234042">
        <w:rPr>
          <w:snapToGrid w:val="0"/>
        </w:rPr>
        <w:tab/>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6</w:t>
      </w:r>
    </w:p>
    <w:p w14:paraId="06B0FCEE" w14:textId="77777777" w:rsidR="0023405C" w:rsidRPr="00234042" w:rsidRDefault="0023405C" w:rsidP="0023405C">
      <w:pPr>
        <w:pStyle w:val="PL"/>
        <w:rPr>
          <w:snapToGrid w:val="0"/>
        </w:rPr>
      </w:pPr>
      <w:r w:rsidRPr="00234042">
        <w:rPr>
          <w:snapToGrid w:val="0"/>
        </w:rPr>
        <w:t>id-S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7</w:t>
      </w:r>
    </w:p>
    <w:p w14:paraId="4EE3F1F4" w14:textId="77777777" w:rsidR="0023405C" w:rsidRPr="00234042" w:rsidRDefault="0023405C" w:rsidP="0023405C">
      <w:pPr>
        <w:pStyle w:val="PL"/>
        <w:rPr>
          <w:snapToGrid w:val="0"/>
        </w:rPr>
      </w:pPr>
      <w:r w:rsidRPr="00234042">
        <w:rPr>
          <w:snapToGrid w:val="0"/>
        </w:rPr>
        <w:t>id-D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8</w:t>
      </w:r>
    </w:p>
    <w:p w14:paraId="19C60006" w14:textId="77777777" w:rsidR="0023405C" w:rsidRPr="00234042" w:rsidRDefault="0023405C" w:rsidP="0023405C">
      <w:pPr>
        <w:pStyle w:val="PL"/>
        <w:rPr>
          <w:snapToGrid w:val="0"/>
        </w:rPr>
      </w:pPr>
      <w:r w:rsidRPr="00234042">
        <w:rPr>
          <w:snapToGrid w:val="0"/>
        </w:rPr>
        <w:t>id-Uu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9</w:t>
      </w:r>
    </w:p>
    <w:p w14:paraId="5BFBAC9C" w14:textId="77777777" w:rsidR="0023405C" w:rsidRPr="00234042" w:rsidRDefault="0023405C" w:rsidP="0023405C">
      <w:pPr>
        <w:pStyle w:val="PL"/>
        <w:rPr>
          <w:snapToGrid w:val="0"/>
        </w:rPr>
      </w:pPr>
      <w:r w:rsidRPr="00234042">
        <w:rPr>
          <w:snapToGrid w:val="0"/>
        </w:rPr>
        <w:t>id-Uu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0</w:t>
      </w:r>
    </w:p>
    <w:p w14:paraId="6119D2FB" w14:textId="77777777" w:rsidR="0023405C" w:rsidRPr="00234042" w:rsidRDefault="0023405C" w:rsidP="0023405C">
      <w:pPr>
        <w:pStyle w:val="PL"/>
        <w:rPr>
          <w:snapToGrid w:val="0"/>
        </w:rPr>
      </w:pPr>
      <w:r w:rsidRPr="00234042">
        <w:rPr>
          <w:snapToGrid w:val="0"/>
        </w:rPr>
        <w:t>id-Uu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1</w:t>
      </w:r>
    </w:p>
    <w:p w14:paraId="36BFE01E" w14:textId="77777777" w:rsidR="0023405C" w:rsidRPr="00234042" w:rsidRDefault="0023405C" w:rsidP="0023405C">
      <w:pPr>
        <w:pStyle w:val="PL"/>
        <w:rPr>
          <w:snapToGrid w:val="0"/>
        </w:rPr>
      </w:pPr>
      <w:r w:rsidRPr="00234042">
        <w:rPr>
          <w:snapToGrid w:val="0"/>
        </w:rPr>
        <w:t>id-Uu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2</w:t>
      </w:r>
    </w:p>
    <w:p w14:paraId="7A05BF2E" w14:textId="77777777" w:rsidR="0023405C" w:rsidRPr="00234042" w:rsidRDefault="0023405C" w:rsidP="0023405C">
      <w:pPr>
        <w:pStyle w:val="PL"/>
        <w:rPr>
          <w:snapToGrid w:val="0"/>
        </w:rPr>
      </w:pPr>
      <w:r w:rsidRPr="00234042">
        <w:rPr>
          <w:snapToGrid w:val="0"/>
        </w:rPr>
        <w:t>id-Uu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3</w:t>
      </w:r>
    </w:p>
    <w:p w14:paraId="49843136" w14:textId="77777777" w:rsidR="0023405C" w:rsidRPr="00234042" w:rsidRDefault="0023405C" w:rsidP="0023405C">
      <w:pPr>
        <w:pStyle w:val="PL"/>
        <w:rPr>
          <w:snapToGrid w:val="0"/>
        </w:rPr>
      </w:pPr>
      <w:r w:rsidRPr="00234042">
        <w:rPr>
          <w:snapToGrid w:val="0"/>
        </w:rPr>
        <w:t>id-Uu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4</w:t>
      </w:r>
    </w:p>
    <w:p w14:paraId="6F60B4DD" w14:textId="77777777" w:rsidR="0023405C" w:rsidRPr="00234042" w:rsidRDefault="0023405C" w:rsidP="0023405C">
      <w:pPr>
        <w:pStyle w:val="PL"/>
        <w:rPr>
          <w:snapToGrid w:val="0"/>
        </w:rPr>
      </w:pPr>
      <w:r w:rsidRPr="00234042">
        <w:rPr>
          <w:snapToGrid w:val="0"/>
        </w:rPr>
        <w:t>id-UuRLCChannelFailedToBeModifiedList</w:t>
      </w:r>
      <w:r w:rsidRPr="00234042">
        <w:rPr>
          <w:snapToGrid w:val="0"/>
        </w:rPr>
        <w:tab/>
      </w:r>
      <w:r w:rsidRPr="00234042">
        <w:rPr>
          <w:snapToGrid w:val="0"/>
        </w:rPr>
        <w:tab/>
      </w:r>
      <w:r w:rsidRPr="00234042">
        <w:rPr>
          <w:snapToGrid w:val="0"/>
        </w:rPr>
        <w:tab/>
      </w:r>
      <w:r w:rsidRPr="00234042">
        <w:rPr>
          <w:snapToGrid w:val="0"/>
        </w:rPr>
        <w:tab/>
        <w:t>ProtocolIE-ID ::= 605</w:t>
      </w:r>
    </w:p>
    <w:p w14:paraId="6C0770BA" w14:textId="77777777" w:rsidR="0023405C" w:rsidRPr="00234042" w:rsidRDefault="0023405C" w:rsidP="0023405C">
      <w:pPr>
        <w:pStyle w:val="PL"/>
        <w:rPr>
          <w:snapToGrid w:val="0"/>
        </w:rPr>
      </w:pPr>
      <w:r w:rsidRPr="00234042">
        <w:rPr>
          <w:snapToGrid w:val="0"/>
        </w:rPr>
        <w:t>id-UuRLCChannelRequiredToBeModifiedList</w:t>
      </w:r>
      <w:r w:rsidRPr="00234042">
        <w:rPr>
          <w:snapToGrid w:val="0"/>
        </w:rPr>
        <w:tab/>
      </w:r>
      <w:r w:rsidRPr="00234042">
        <w:rPr>
          <w:snapToGrid w:val="0"/>
        </w:rPr>
        <w:tab/>
      </w:r>
      <w:r w:rsidRPr="00234042">
        <w:rPr>
          <w:snapToGrid w:val="0"/>
        </w:rPr>
        <w:tab/>
      </w:r>
      <w:r w:rsidRPr="00234042">
        <w:rPr>
          <w:snapToGrid w:val="0"/>
        </w:rPr>
        <w:tab/>
        <w:t>ProtocolIE-ID ::= 606</w:t>
      </w:r>
    </w:p>
    <w:p w14:paraId="747C85E1" w14:textId="77777777" w:rsidR="0023405C" w:rsidRPr="00234042" w:rsidRDefault="0023405C" w:rsidP="0023405C">
      <w:pPr>
        <w:pStyle w:val="PL"/>
        <w:rPr>
          <w:snapToGrid w:val="0"/>
        </w:rPr>
      </w:pPr>
      <w:r w:rsidRPr="00234042">
        <w:rPr>
          <w:snapToGrid w:val="0"/>
        </w:rPr>
        <w:t>id-UuRLCChannelRequiredToBeReleasedList</w:t>
      </w:r>
      <w:r w:rsidRPr="00234042">
        <w:rPr>
          <w:snapToGrid w:val="0"/>
        </w:rPr>
        <w:tab/>
      </w:r>
      <w:r w:rsidRPr="00234042">
        <w:rPr>
          <w:snapToGrid w:val="0"/>
        </w:rPr>
        <w:tab/>
      </w:r>
      <w:r w:rsidRPr="00234042">
        <w:rPr>
          <w:snapToGrid w:val="0"/>
        </w:rPr>
        <w:tab/>
      </w:r>
      <w:r w:rsidRPr="00234042">
        <w:rPr>
          <w:snapToGrid w:val="0"/>
        </w:rPr>
        <w:tab/>
        <w:t>ProtocolIE-ID ::= 607</w:t>
      </w:r>
    </w:p>
    <w:p w14:paraId="682901BF" w14:textId="77777777" w:rsidR="0023405C" w:rsidRPr="00234042" w:rsidRDefault="0023405C" w:rsidP="0023405C">
      <w:pPr>
        <w:pStyle w:val="PL"/>
        <w:rPr>
          <w:snapToGrid w:val="0"/>
        </w:rPr>
      </w:pPr>
      <w:r w:rsidRPr="00234042">
        <w:rPr>
          <w:snapToGrid w:val="0"/>
        </w:rPr>
        <w:t>id-PC5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8</w:t>
      </w:r>
    </w:p>
    <w:p w14:paraId="0834E3B7" w14:textId="77777777" w:rsidR="0023405C" w:rsidRPr="00234042" w:rsidRDefault="0023405C" w:rsidP="0023405C">
      <w:pPr>
        <w:pStyle w:val="PL"/>
        <w:rPr>
          <w:snapToGrid w:val="0"/>
        </w:rPr>
      </w:pPr>
      <w:r w:rsidRPr="00234042">
        <w:rPr>
          <w:snapToGrid w:val="0"/>
        </w:rPr>
        <w:t>id-PC5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9</w:t>
      </w:r>
    </w:p>
    <w:p w14:paraId="7010A976" w14:textId="77777777" w:rsidR="0023405C" w:rsidRPr="00234042" w:rsidRDefault="0023405C" w:rsidP="0023405C">
      <w:pPr>
        <w:pStyle w:val="PL"/>
        <w:rPr>
          <w:snapToGrid w:val="0"/>
        </w:rPr>
      </w:pPr>
      <w:r w:rsidRPr="00234042">
        <w:rPr>
          <w:snapToGrid w:val="0"/>
        </w:rPr>
        <w:t>id-PC5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0</w:t>
      </w:r>
    </w:p>
    <w:p w14:paraId="4A4206BB" w14:textId="77777777" w:rsidR="0023405C" w:rsidRPr="00234042" w:rsidRDefault="0023405C" w:rsidP="0023405C">
      <w:pPr>
        <w:pStyle w:val="PL"/>
        <w:rPr>
          <w:snapToGrid w:val="0"/>
        </w:rPr>
      </w:pPr>
      <w:r w:rsidRPr="00234042">
        <w:rPr>
          <w:snapToGrid w:val="0"/>
        </w:rPr>
        <w:t>id-PC5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1</w:t>
      </w:r>
    </w:p>
    <w:p w14:paraId="62091F4E" w14:textId="77777777" w:rsidR="0023405C" w:rsidRPr="00234042" w:rsidRDefault="0023405C" w:rsidP="0023405C">
      <w:pPr>
        <w:pStyle w:val="PL"/>
        <w:rPr>
          <w:snapToGrid w:val="0"/>
        </w:rPr>
      </w:pPr>
      <w:r w:rsidRPr="00234042">
        <w:rPr>
          <w:snapToGrid w:val="0"/>
        </w:rPr>
        <w:t>id-PC5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2</w:t>
      </w:r>
    </w:p>
    <w:p w14:paraId="1302D858" w14:textId="77777777" w:rsidR="0023405C" w:rsidRPr="00234042" w:rsidRDefault="0023405C" w:rsidP="0023405C">
      <w:pPr>
        <w:pStyle w:val="PL"/>
        <w:rPr>
          <w:snapToGrid w:val="0"/>
        </w:rPr>
      </w:pPr>
      <w:r w:rsidRPr="00234042">
        <w:rPr>
          <w:snapToGrid w:val="0"/>
        </w:rPr>
        <w:t>id-PC5RLCChannelFailedToBeModifiedList</w:t>
      </w:r>
      <w:r w:rsidRPr="00234042">
        <w:rPr>
          <w:snapToGrid w:val="0"/>
        </w:rPr>
        <w:tab/>
      </w:r>
      <w:r w:rsidRPr="00234042">
        <w:rPr>
          <w:snapToGrid w:val="0"/>
        </w:rPr>
        <w:tab/>
      </w:r>
      <w:r w:rsidRPr="00234042">
        <w:rPr>
          <w:snapToGrid w:val="0"/>
        </w:rPr>
        <w:tab/>
      </w:r>
      <w:r w:rsidRPr="00234042">
        <w:rPr>
          <w:snapToGrid w:val="0"/>
        </w:rPr>
        <w:tab/>
        <w:t>ProtocolIE-ID ::= 613</w:t>
      </w:r>
    </w:p>
    <w:p w14:paraId="6F3255BF" w14:textId="77777777" w:rsidR="0023405C" w:rsidRPr="00234042" w:rsidRDefault="0023405C" w:rsidP="0023405C">
      <w:pPr>
        <w:pStyle w:val="PL"/>
        <w:rPr>
          <w:snapToGrid w:val="0"/>
        </w:rPr>
      </w:pPr>
      <w:r w:rsidRPr="00234042">
        <w:rPr>
          <w:snapToGrid w:val="0"/>
        </w:rPr>
        <w:t>id-PC5RLCChannelRequiredToBeModifiedList</w:t>
      </w:r>
      <w:r w:rsidRPr="00234042">
        <w:rPr>
          <w:snapToGrid w:val="0"/>
        </w:rPr>
        <w:tab/>
      </w:r>
      <w:r w:rsidRPr="00234042">
        <w:rPr>
          <w:snapToGrid w:val="0"/>
        </w:rPr>
        <w:tab/>
      </w:r>
      <w:r w:rsidRPr="00234042">
        <w:rPr>
          <w:snapToGrid w:val="0"/>
        </w:rPr>
        <w:tab/>
        <w:t>ProtocolIE-ID ::= 614</w:t>
      </w:r>
    </w:p>
    <w:p w14:paraId="79107FE9" w14:textId="77777777" w:rsidR="0023405C" w:rsidRPr="00234042" w:rsidRDefault="0023405C" w:rsidP="0023405C">
      <w:pPr>
        <w:pStyle w:val="PL"/>
        <w:rPr>
          <w:snapToGrid w:val="0"/>
        </w:rPr>
      </w:pPr>
      <w:r w:rsidRPr="00234042">
        <w:rPr>
          <w:snapToGrid w:val="0"/>
        </w:rPr>
        <w:t>id-PC5RLCChannelRequiredToBeReleasedList</w:t>
      </w:r>
      <w:r w:rsidRPr="00234042">
        <w:rPr>
          <w:snapToGrid w:val="0"/>
        </w:rPr>
        <w:tab/>
      </w:r>
      <w:r w:rsidRPr="00234042">
        <w:rPr>
          <w:snapToGrid w:val="0"/>
        </w:rPr>
        <w:tab/>
      </w:r>
      <w:r w:rsidRPr="00234042">
        <w:rPr>
          <w:snapToGrid w:val="0"/>
        </w:rPr>
        <w:tab/>
        <w:t>ProtocolIE-ID ::= 615</w:t>
      </w:r>
    </w:p>
    <w:p w14:paraId="090813D8" w14:textId="77777777" w:rsidR="0023405C" w:rsidRPr="00234042" w:rsidRDefault="0023405C" w:rsidP="0023405C">
      <w:pPr>
        <w:pStyle w:val="PL"/>
        <w:rPr>
          <w:snapToGrid w:val="0"/>
        </w:rPr>
      </w:pPr>
      <w:r w:rsidRPr="00234042">
        <w:rPr>
          <w:snapToGrid w:val="0"/>
        </w:rPr>
        <w:t>id-PC5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6</w:t>
      </w:r>
    </w:p>
    <w:p w14:paraId="15EE053C" w14:textId="77777777" w:rsidR="0023405C" w:rsidRPr="00234042" w:rsidRDefault="0023405C" w:rsidP="0023405C">
      <w:pPr>
        <w:pStyle w:val="PL"/>
        <w:rPr>
          <w:snapToGrid w:val="0"/>
        </w:rPr>
      </w:pPr>
      <w:r w:rsidRPr="00234042">
        <w:rPr>
          <w:rFonts w:eastAsia="FangSong"/>
          <w:snapToGrid w:val="0"/>
        </w:rPr>
        <w:t>id-</w:t>
      </w:r>
      <w:r w:rsidRPr="00234042">
        <w:rPr>
          <w:snapToGrid w:val="0"/>
          <w:lang w:eastAsia="zh-CN"/>
        </w:rPr>
        <w:t>SidelinkRelay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7</w:t>
      </w:r>
    </w:p>
    <w:p w14:paraId="674B9860" w14:textId="77777777" w:rsidR="0023405C" w:rsidRPr="00234042" w:rsidRDefault="0023405C" w:rsidP="0023405C">
      <w:pPr>
        <w:pStyle w:val="PL"/>
        <w:rPr>
          <w:snapToGrid w:val="0"/>
        </w:rPr>
      </w:pPr>
      <w:r w:rsidRPr="00234042">
        <w:t>id-UpdatedRemoteUELoc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8</w:t>
      </w:r>
    </w:p>
    <w:p w14:paraId="5A2182F3" w14:textId="77777777" w:rsidR="0023405C" w:rsidRPr="00234042" w:rsidRDefault="0023405C" w:rsidP="0023405C">
      <w:pPr>
        <w:pStyle w:val="PL"/>
        <w:rPr>
          <w:snapToGrid w:val="0"/>
        </w:rPr>
      </w:pPr>
      <w:r w:rsidRPr="00234042">
        <w:rPr>
          <w:snapToGrid w:val="0"/>
        </w:rPr>
        <w:t>id-PathSwit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9</w:t>
      </w:r>
    </w:p>
    <w:p w14:paraId="52A98994" w14:textId="77777777" w:rsidR="00A66D53" w:rsidRPr="00234042" w:rsidRDefault="00A66D53" w:rsidP="009E6EC2">
      <w:pPr>
        <w:pStyle w:val="PL"/>
        <w:rPr>
          <w:rFonts w:eastAsia="Malgun Gothic"/>
          <w:snapToGrid w:val="0"/>
        </w:rPr>
      </w:pPr>
      <w:r w:rsidRPr="00234042">
        <w:rPr>
          <w:snapToGrid w:val="0"/>
        </w:rPr>
        <w:t>id-PagingCau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0</w:t>
      </w:r>
    </w:p>
    <w:p w14:paraId="4D0FE2C8" w14:textId="77777777" w:rsidR="00A66D53" w:rsidRPr="00234042" w:rsidRDefault="00A66D53" w:rsidP="00040A6D">
      <w:pPr>
        <w:pStyle w:val="PL"/>
        <w:rPr>
          <w:snapToGrid w:val="0"/>
        </w:rPr>
      </w:pPr>
      <w:r w:rsidRPr="00234042">
        <w:rPr>
          <w:snapToGrid w:val="0"/>
        </w:rPr>
        <w:t>id-MUSIM-Gap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1</w:t>
      </w:r>
    </w:p>
    <w:p w14:paraId="757C01B2" w14:textId="77777777" w:rsidR="007C4DED" w:rsidRPr="00234042" w:rsidRDefault="007C4DED" w:rsidP="007C4DED">
      <w:pPr>
        <w:pStyle w:val="PL"/>
        <w:rPr>
          <w:rFonts w:eastAsia="SimSun"/>
          <w:snapToGrid w:val="0"/>
          <w:lang w:eastAsia="zh-CN"/>
        </w:rPr>
      </w:pPr>
      <w:r w:rsidRPr="00234042">
        <w:rPr>
          <w:snapToGrid w:val="0"/>
        </w:rPr>
        <w:t>id-</w:t>
      </w:r>
      <w:r w:rsidRPr="00234042">
        <w:rPr>
          <w:rFonts w:eastAsia="SimSun" w:hint="eastAsia"/>
          <w:snapToGrid w:val="0"/>
          <w:lang w:eastAsia="zh-CN"/>
        </w:rPr>
        <w:t>PEIPSAssistance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eastAsia="zh-CN"/>
        </w:rPr>
        <w:t>622</w:t>
      </w:r>
    </w:p>
    <w:p w14:paraId="315A1136" w14:textId="77777777" w:rsidR="007C4DED" w:rsidRPr="00234042" w:rsidRDefault="007C4DED" w:rsidP="007C4DED">
      <w:pPr>
        <w:pStyle w:val="PL"/>
        <w:rPr>
          <w:rFonts w:eastAsia="SimSun"/>
          <w:snapToGrid w:val="0"/>
          <w:lang w:eastAsia="zh-CN"/>
        </w:rPr>
      </w:pPr>
      <w:r w:rsidRPr="00234042">
        <w:rPr>
          <w:rFonts w:eastAsia="SimSun"/>
          <w:snapToGrid w:val="0"/>
          <w:lang w:eastAsia="zh-CN"/>
        </w:rPr>
        <w:t>id-UEPagingCapability</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ProtocolIE-ID ::= 623</w:t>
      </w:r>
    </w:p>
    <w:p w14:paraId="67530EB8" w14:textId="77777777" w:rsidR="007C4DED" w:rsidRPr="00234042" w:rsidRDefault="007C4DED" w:rsidP="007C4DED">
      <w:pPr>
        <w:pStyle w:val="PL"/>
        <w:rPr>
          <w:rFonts w:eastAsia="SimSun"/>
          <w:snapToGrid w:val="0"/>
          <w:lang w:eastAsia="zh-CN"/>
        </w:rPr>
      </w:pPr>
      <w:r w:rsidRPr="00234042">
        <w:t>id-LastUsedCellIndication</w:t>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4</w:t>
      </w:r>
    </w:p>
    <w:p w14:paraId="78689B55" w14:textId="03B3D379" w:rsidR="007C4DED" w:rsidRPr="00234042" w:rsidRDefault="007C4DED" w:rsidP="007C4DED">
      <w:pPr>
        <w:pStyle w:val="PL"/>
        <w:rPr>
          <w:rFonts w:eastAsia="SimSun"/>
          <w:snapToGrid w:val="0"/>
          <w:lang w:eastAsia="zh-CN"/>
        </w:rPr>
      </w:pPr>
      <w:r w:rsidRPr="00234042">
        <w:t>id-SIB</w:t>
      </w:r>
      <w:r w:rsidR="00C24ECC" w:rsidRPr="00234042">
        <w:t>17</w:t>
      </w:r>
      <w:r w:rsidRPr="00234042">
        <w:t>-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5</w:t>
      </w:r>
    </w:p>
    <w:p w14:paraId="601BFAB2" w14:textId="77777777" w:rsidR="00AB2B08" w:rsidRPr="00234042" w:rsidRDefault="00AB2B08" w:rsidP="00AB2B08">
      <w:pPr>
        <w:pStyle w:val="PL"/>
        <w:rPr>
          <w:snapToGrid w:val="0"/>
          <w:lang w:val="it-IT"/>
        </w:rPr>
      </w:pPr>
      <w:r w:rsidRPr="00234042">
        <w:rPr>
          <w:snapToGrid w:val="0"/>
          <w:lang w:val="it-IT"/>
        </w:rPr>
        <w:t>id-</w:t>
      </w:r>
      <w:r w:rsidRPr="00234042">
        <w:rPr>
          <w:rFonts w:eastAsia="SimSun" w:hint="eastAsia"/>
          <w:snapToGrid w:val="0"/>
          <w:lang w:val="it-IT" w:eastAsia="zh-CN"/>
        </w:rPr>
        <w:t>GNBDU</w:t>
      </w:r>
      <w:r w:rsidRPr="00234042">
        <w:rPr>
          <w:snapToGrid w:val="0"/>
          <w:lang w:val="it-IT" w:eastAsia="zh-CN"/>
        </w:rPr>
        <w:t>UESliceMaximumBitRateLis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26</w:t>
      </w:r>
    </w:p>
    <w:p w14:paraId="2C6D7161" w14:textId="77777777" w:rsidR="00E21F64" w:rsidRPr="00234042" w:rsidRDefault="00E21F64" w:rsidP="00E21F64">
      <w:pPr>
        <w:pStyle w:val="PL"/>
        <w:rPr>
          <w:snapToGrid w:val="0"/>
          <w:lang w:val="it-IT" w:eastAsia="zh-CN"/>
        </w:rPr>
      </w:pPr>
      <w:r w:rsidRPr="00234042">
        <w:t>id-SIB20-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Pr="00234042">
        <w:rPr>
          <w:snapToGrid w:val="0"/>
        </w:rPr>
        <w:t>627</w:t>
      </w:r>
    </w:p>
    <w:p w14:paraId="7DA37398" w14:textId="77777777" w:rsidR="00E21F64" w:rsidRPr="00234042" w:rsidRDefault="00E21F64" w:rsidP="00E21F64">
      <w:pPr>
        <w:pStyle w:val="PL"/>
        <w:rPr>
          <w:snapToGrid w:val="0"/>
          <w:lang w:val="it-IT"/>
        </w:rPr>
      </w:pPr>
      <w:r w:rsidRPr="00234042">
        <w:rPr>
          <w:snapToGrid w:val="0"/>
          <w:lang w:val="it-IT"/>
        </w:rPr>
        <w:t>id-UE-MulticastMRBs-ToBeReleased-List</w:t>
      </w:r>
      <w:r w:rsidRPr="00234042">
        <w:rPr>
          <w:snapToGrid w:val="0"/>
        </w:rPr>
        <w:tab/>
      </w:r>
      <w:r w:rsidRPr="00234042">
        <w:rPr>
          <w:snapToGrid w:val="0"/>
        </w:rPr>
        <w:tab/>
      </w:r>
      <w:r w:rsidRPr="00234042">
        <w:rPr>
          <w:snapToGrid w:val="0"/>
        </w:rPr>
        <w:tab/>
      </w:r>
      <w:r w:rsidRPr="00234042">
        <w:rPr>
          <w:snapToGrid w:val="0"/>
        </w:rPr>
        <w:tab/>
        <w:t>ProtocolIE-ID ::= 628</w:t>
      </w:r>
    </w:p>
    <w:p w14:paraId="02969ADD" w14:textId="77777777" w:rsidR="00E21F64" w:rsidRPr="00234042" w:rsidRDefault="00E21F64" w:rsidP="00E21F64">
      <w:pPr>
        <w:pStyle w:val="PL"/>
        <w:rPr>
          <w:snapToGrid w:val="0"/>
          <w:lang w:val="it-IT"/>
        </w:rPr>
      </w:pPr>
      <w:r w:rsidRPr="00234042">
        <w:rPr>
          <w:snapToGrid w:val="0"/>
          <w:lang w:val="it-IT"/>
        </w:rPr>
        <w:t>id-UE-MulticastMRBs-ToBeReleased-Item</w:t>
      </w:r>
      <w:r w:rsidRPr="00234042">
        <w:rPr>
          <w:snapToGrid w:val="0"/>
        </w:rPr>
        <w:tab/>
      </w:r>
      <w:r w:rsidRPr="00234042">
        <w:rPr>
          <w:snapToGrid w:val="0"/>
        </w:rPr>
        <w:tab/>
      </w:r>
      <w:r w:rsidRPr="00234042">
        <w:rPr>
          <w:snapToGrid w:val="0"/>
        </w:rPr>
        <w:tab/>
      </w:r>
      <w:r w:rsidRPr="00234042">
        <w:rPr>
          <w:snapToGrid w:val="0"/>
        </w:rPr>
        <w:tab/>
        <w:t>ProtocolIE-ID ::= 629</w:t>
      </w:r>
    </w:p>
    <w:p w14:paraId="66BFC183" w14:textId="77777777" w:rsidR="00E21F64" w:rsidRPr="00234042" w:rsidRDefault="00E21F64" w:rsidP="00E21F64">
      <w:pPr>
        <w:pStyle w:val="PL"/>
        <w:rPr>
          <w:snapToGrid w:val="0"/>
          <w:lang w:val="it-IT"/>
        </w:rPr>
      </w:pPr>
      <w:r w:rsidRPr="00234042">
        <w:rPr>
          <w:snapToGrid w:val="0"/>
          <w:lang w:val="it-IT"/>
        </w:rPr>
        <w:t>id-UE-MulticastM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0</w:t>
      </w:r>
    </w:p>
    <w:p w14:paraId="656FA564" w14:textId="77777777" w:rsidR="00E21F64" w:rsidRPr="00234042" w:rsidRDefault="00E21F64" w:rsidP="00E21F64">
      <w:pPr>
        <w:pStyle w:val="PL"/>
        <w:rPr>
          <w:snapToGrid w:val="0"/>
          <w:lang w:val="it-IT"/>
        </w:rPr>
      </w:pPr>
      <w:r w:rsidRPr="00234042">
        <w:rPr>
          <w:snapToGrid w:val="0"/>
          <w:lang w:val="it-IT"/>
        </w:rPr>
        <w:t>id-UE-MulticastM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1</w:t>
      </w:r>
    </w:p>
    <w:p w14:paraId="0728E644" w14:textId="77777777" w:rsidR="00E21F64" w:rsidRPr="00234042" w:rsidRDefault="00E21F64" w:rsidP="00E21F64">
      <w:pPr>
        <w:pStyle w:val="PL"/>
        <w:rPr>
          <w:rFonts w:eastAsia="MS Gothic"/>
          <w:snapToGrid w:val="0"/>
        </w:rPr>
      </w:pPr>
      <w:r w:rsidRPr="00234042">
        <w:t>id-MulticastMBSSessionSetupList</w:t>
      </w:r>
      <w:r w:rsidRPr="00234042">
        <w:tab/>
      </w:r>
      <w:r w:rsidRPr="00234042">
        <w:tab/>
      </w:r>
      <w:r w:rsidRPr="00234042">
        <w:tab/>
      </w:r>
      <w:r w:rsidRPr="00234042">
        <w:tab/>
      </w:r>
      <w:r w:rsidRPr="00234042">
        <w:tab/>
      </w:r>
      <w:r w:rsidRPr="00234042">
        <w:tab/>
        <w:t>ProtocolIE-ID ::= 632</w:t>
      </w:r>
    </w:p>
    <w:p w14:paraId="4716789F" w14:textId="77777777" w:rsidR="00E21F64" w:rsidRPr="00234042" w:rsidRDefault="00E21F64" w:rsidP="00E21F64">
      <w:pPr>
        <w:pStyle w:val="PL"/>
        <w:rPr>
          <w:rFonts w:eastAsia="MS Gothic"/>
          <w:snapToGrid w:val="0"/>
        </w:rPr>
      </w:pPr>
      <w:r w:rsidRPr="00234042">
        <w:t>id-MulticastMBSSessionRemoveList</w:t>
      </w:r>
      <w:r w:rsidRPr="00234042">
        <w:tab/>
      </w:r>
      <w:r w:rsidRPr="00234042">
        <w:tab/>
      </w:r>
      <w:r w:rsidRPr="00234042">
        <w:tab/>
      </w:r>
      <w:r w:rsidRPr="00234042">
        <w:tab/>
      </w:r>
      <w:r w:rsidRPr="00234042">
        <w:tab/>
        <w:t>ProtocolIE-ID ::= 633</w:t>
      </w:r>
    </w:p>
    <w:p w14:paraId="441E5543" w14:textId="77777777" w:rsidR="008E43DA" w:rsidRPr="00234042" w:rsidRDefault="008E43DA" w:rsidP="008E43DA">
      <w:pPr>
        <w:pStyle w:val="PL"/>
        <w:rPr>
          <w:snapToGrid w:val="0"/>
          <w:lang w:val="it-IT"/>
        </w:rPr>
      </w:pPr>
      <w:r w:rsidRPr="00234042">
        <w:rPr>
          <w:rFonts w:eastAsia="SimSun"/>
          <w:snapToGrid w:val="0"/>
        </w:rPr>
        <w:t>id-PosMeasurementAmoun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34</w:t>
      </w:r>
    </w:p>
    <w:p w14:paraId="5AB9BB96" w14:textId="77777777" w:rsidR="00303511" w:rsidRPr="00234042" w:rsidRDefault="00303511" w:rsidP="00303511">
      <w:pPr>
        <w:pStyle w:val="PL"/>
        <w:rPr>
          <w:snapToGrid w:val="0"/>
          <w:lang w:val="it-IT"/>
        </w:rPr>
      </w:pPr>
      <w:r w:rsidRPr="00234042">
        <w:rPr>
          <w:snapToGrid w:val="0"/>
        </w:rPr>
        <w:t>id-SDT-Termin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val="it-IT"/>
        </w:rPr>
        <w:t xml:space="preserve">ProtocolIE-ID ::= </w:t>
      </w:r>
      <w:r w:rsidRPr="00234042">
        <w:rPr>
          <w:rFonts w:eastAsia="SimSun"/>
          <w:snapToGrid w:val="0"/>
          <w:lang w:val="it-IT" w:eastAsia="zh-CN"/>
        </w:rPr>
        <w:t>635</w:t>
      </w:r>
    </w:p>
    <w:p w14:paraId="225E57F0" w14:textId="77777777" w:rsidR="00242BC5" w:rsidRPr="00234042" w:rsidRDefault="00242BC5" w:rsidP="00454D3D">
      <w:pPr>
        <w:pStyle w:val="PL"/>
        <w:rPr>
          <w:rFonts w:eastAsia="Malgun Gothic"/>
          <w:snapToGrid w:val="0"/>
        </w:rPr>
      </w:pPr>
      <w:r w:rsidRPr="00234042">
        <w:rPr>
          <w:rFonts w:eastAsia="Calibri"/>
          <w:lang w:eastAsia="ja-JP"/>
        </w:rPr>
        <w:t>id-pathPower</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rPr>
        <w:t>ProtocolIE-ID ::= 636</w:t>
      </w:r>
    </w:p>
    <w:p w14:paraId="186061FD" w14:textId="77777777" w:rsidR="00FB3680" w:rsidRPr="00234042" w:rsidRDefault="00FB3680" w:rsidP="00FB3680">
      <w:pPr>
        <w:pStyle w:val="PL"/>
        <w:rPr>
          <w:lang w:val="sv-SE"/>
        </w:rPr>
      </w:pPr>
      <w:r w:rsidRPr="00234042">
        <w:rPr>
          <w:snapToGrid w:val="0"/>
          <w:lang w:val="sv-SE"/>
        </w:rPr>
        <w:t>id-</w:t>
      </w:r>
      <w:r w:rsidRPr="00234042">
        <w:rPr>
          <w:lang w:val="sv-SE"/>
        </w:rPr>
        <w:t>DU-R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7</w:t>
      </w:r>
    </w:p>
    <w:p w14:paraId="449BEB8B" w14:textId="77777777" w:rsidR="00FB3680" w:rsidRPr="00234042" w:rsidRDefault="00FB3680" w:rsidP="00FB3680">
      <w:pPr>
        <w:pStyle w:val="PL"/>
        <w:rPr>
          <w:lang w:val="sv-SE"/>
        </w:rPr>
      </w:pPr>
      <w:r w:rsidRPr="00234042">
        <w:rPr>
          <w:snapToGrid w:val="0"/>
          <w:lang w:val="sv-SE"/>
        </w:rPr>
        <w:t>id-</w:t>
      </w:r>
      <w:r w:rsidRPr="00234042">
        <w:rPr>
          <w:lang w:val="sv-SE"/>
        </w:rPr>
        <w:t>DU-T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8</w:t>
      </w:r>
    </w:p>
    <w:p w14:paraId="2CA81C06" w14:textId="77777777" w:rsidR="00FB3680" w:rsidRPr="00234042" w:rsidRDefault="00FB3680" w:rsidP="00FB3680">
      <w:pPr>
        <w:pStyle w:val="PL"/>
        <w:rPr>
          <w:lang w:val="sv-SE"/>
        </w:rPr>
      </w:pPr>
      <w:r w:rsidRPr="00234042">
        <w:rPr>
          <w:snapToGrid w:val="0"/>
          <w:lang w:val="sv-SE"/>
        </w:rPr>
        <w:t>id-</w:t>
      </w:r>
      <w:r w:rsidRPr="00234042">
        <w:rPr>
          <w:lang w:val="sv-SE"/>
        </w:rPr>
        <w:t>DU-R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9</w:t>
      </w:r>
    </w:p>
    <w:p w14:paraId="4847D491" w14:textId="77777777" w:rsidR="00FB3680" w:rsidRPr="00234042" w:rsidRDefault="00FB3680" w:rsidP="00FB3680">
      <w:pPr>
        <w:pStyle w:val="PL"/>
        <w:rPr>
          <w:rFonts w:eastAsia="SimSun"/>
          <w:snapToGrid w:val="0"/>
          <w:lang w:val="sv-SE" w:eastAsia="zh-CN"/>
        </w:rPr>
      </w:pPr>
      <w:r w:rsidRPr="00234042">
        <w:rPr>
          <w:snapToGrid w:val="0"/>
          <w:lang w:val="sv-SE"/>
        </w:rPr>
        <w:t>id-</w:t>
      </w:r>
      <w:r w:rsidRPr="00234042">
        <w:rPr>
          <w:lang w:val="sv-SE"/>
        </w:rPr>
        <w:t>DU-T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40</w:t>
      </w:r>
    </w:p>
    <w:p w14:paraId="06B295F9" w14:textId="24C46FFF" w:rsidR="00FB3680" w:rsidRPr="00234042" w:rsidRDefault="00FB3680" w:rsidP="00FB3680">
      <w:pPr>
        <w:pStyle w:val="PL"/>
        <w:rPr>
          <w:snapToGrid w:val="0"/>
        </w:rPr>
      </w:pPr>
      <w:r w:rsidRPr="00234042">
        <w:rPr>
          <w:snapToGrid w:val="0"/>
        </w:rPr>
        <w:t>id-BAP-Header-Rewriting-Removed-List</w:t>
      </w:r>
      <w:r w:rsidRPr="00234042">
        <w:rPr>
          <w:snapToGrid w:val="0"/>
        </w:rPr>
        <w:tab/>
      </w:r>
      <w:r w:rsidRPr="00234042">
        <w:rPr>
          <w:snapToGrid w:val="0"/>
        </w:rPr>
        <w:tab/>
      </w:r>
      <w:r w:rsidRPr="00234042">
        <w:rPr>
          <w:snapToGrid w:val="0"/>
        </w:rPr>
        <w:tab/>
      </w:r>
      <w:r w:rsidRPr="00234042">
        <w:rPr>
          <w:snapToGrid w:val="0"/>
        </w:rPr>
        <w:tab/>
        <w:t>ProtocolIE-ID ::= 641</w:t>
      </w:r>
    </w:p>
    <w:p w14:paraId="0C301607" w14:textId="1F095577" w:rsidR="00FB3680" w:rsidRPr="00234042" w:rsidRDefault="00FB3680" w:rsidP="00FB3680">
      <w:pPr>
        <w:pStyle w:val="PL"/>
        <w:rPr>
          <w:snapToGrid w:val="0"/>
        </w:rPr>
      </w:pPr>
      <w:r w:rsidRPr="00234042">
        <w:rPr>
          <w:snapToGrid w:val="0"/>
        </w:rPr>
        <w:t>id-BAP-Header-Rewriting-Removed-List-Item</w:t>
      </w:r>
      <w:r w:rsidRPr="00234042">
        <w:rPr>
          <w:snapToGrid w:val="0"/>
        </w:rPr>
        <w:tab/>
      </w:r>
      <w:r w:rsidRPr="00234042">
        <w:rPr>
          <w:snapToGrid w:val="0"/>
        </w:rPr>
        <w:tab/>
      </w:r>
      <w:r w:rsidRPr="00234042">
        <w:rPr>
          <w:snapToGrid w:val="0"/>
        </w:rPr>
        <w:tab/>
        <w:t>ProtocolIE-ID ::= 642</w:t>
      </w:r>
    </w:p>
    <w:p w14:paraId="2BC9B03C" w14:textId="77777777" w:rsidR="00AF20A3" w:rsidRPr="00234042" w:rsidRDefault="00AF20A3" w:rsidP="00AF20A3">
      <w:pPr>
        <w:pStyle w:val="PL"/>
        <w:rPr>
          <w:rFonts w:eastAsia="SimSun"/>
          <w:snapToGrid w:val="0"/>
          <w:lang w:eastAsia="zh-CN"/>
        </w:rPr>
      </w:pPr>
      <w:r w:rsidRPr="00234042">
        <w:rPr>
          <w:rFonts w:hint="eastAsia"/>
          <w:snapToGrid w:val="0"/>
          <w:lang w:eastAsia="zh-CN"/>
        </w:rPr>
        <w:t>id-</w:t>
      </w:r>
      <w:r w:rsidRPr="00234042">
        <w:rPr>
          <w:rFonts w:eastAsia="SimSun" w:hint="eastAsia"/>
          <w:snapToGrid w:val="0"/>
          <w:lang w:eastAsia="zh-CN"/>
        </w:rPr>
        <w:t>SLDRXCycle</w:t>
      </w:r>
      <w:r w:rsidRPr="00234042">
        <w:rPr>
          <w:snapToGrid w:val="0"/>
          <w:lang w:eastAsia="zh-CN"/>
        </w:rPr>
        <w:t>List</w:t>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t xml:space="preserve">ProtocolIE-ID ::= </w:t>
      </w:r>
      <w:r w:rsidR="00194F97" w:rsidRPr="00234042">
        <w:rPr>
          <w:snapToGrid w:val="0"/>
          <w:lang w:eastAsia="zh-CN"/>
        </w:rPr>
        <w:t>643</w:t>
      </w:r>
    </w:p>
    <w:p w14:paraId="737AAF48" w14:textId="77777777" w:rsidR="00FA5907" w:rsidRPr="00234042" w:rsidRDefault="00FA5907" w:rsidP="00FA5907">
      <w:pPr>
        <w:pStyle w:val="PL"/>
        <w:rPr>
          <w:snapToGrid w:val="0"/>
        </w:rPr>
      </w:pPr>
      <w:r w:rsidRPr="00234042">
        <w:rPr>
          <w:snapToGrid w:val="0"/>
        </w:rPr>
        <w:t>id-TAINSAG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eastAsia="zh-CN"/>
        </w:rPr>
        <w:t>P</w:t>
      </w:r>
      <w:r w:rsidRPr="00234042">
        <w:rPr>
          <w:rFonts w:eastAsia="SimSun" w:hint="eastAsia"/>
          <w:snapToGrid w:val="0"/>
          <w:lang w:eastAsia="zh-CN"/>
        </w:rPr>
        <w:t xml:space="preserve">rotocolIE-ID ::= </w:t>
      </w:r>
      <w:r w:rsidRPr="00234042">
        <w:rPr>
          <w:rFonts w:eastAsia="SimSun"/>
          <w:snapToGrid w:val="0"/>
          <w:lang w:eastAsia="zh-CN"/>
        </w:rPr>
        <w:t>6</w:t>
      </w:r>
      <w:r w:rsidR="00873AB0" w:rsidRPr="00234042">
        <w:rPr>
          <w:rFonts w:eastAsia="SimSun"/>
          <w:snapToGrid w:val="0"/>
          <w:lang w:eastAsia="zh-CN"/>
        </w:rPr>
        <w:t>44</w:t>
      </w:r>
    </w:p>
    <w:p w14:paraId="44A353EB" w14:textId="77777777" w:rsidR="00E3081A" w:rsidRPr="00234042" w:rsidRDefault="00E3081A" w:rsidP="00E3081A">
      <w:pPr>
        <w:pStyle w:val="PL"/>
        <w:rPr>
          <w:rFonts w:eastAsia="SimSun"/>
          <w:snapToGrid w:val="0"/>
          <w:lang w:eastAsia="zh-CN"/>
        </w:rPr>
      </w:pPr>
      <w:r w:rsidRPr="00234042">
        <w:rPr>
          <w:snapToGrid w:val="0"/>
        </w:rPr>
        <w:t>id-SL-RLC-ChannelToAddModList</w:t>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w:t>
      </w:r>
      <w:r w:rsidR="008B0C3A" w:rsidRPr="00234042">
        <w:rPr>
          <w:rFonts w:eastAsia="SimSun"/>
          <w:snapToGrid w:val="0"/>
          <w:lang w:eastAsia="zh-CN"/>
        </w:rPr>
        <w:t>45</w:t>
      </w:r>
    </w:p>
    <w:p w14:paraId="48D73477" w14:textId="77777777" w:rsidR="004D2EEF" w:rsidRPr="00234042" w:rsidRDefault="004D2EEF" w:rsidP="004D2EEF">
      <w:pPr>
        <w:pStyle w:val="PL"/>
      </w:pPr>
      <w:r w:rsidRPr="00234042">
        <w:t>id-BroadcastAreaScope</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t>ProtocolIE-ID ::= 64</w:t>
      </w:r>
      <w:r w:rsidR="00104928" w:rsidRPr="00234042">
        <w:t>6</w:t>
      </w:r>
    </w:p>
    <w:p w14:paraId="030487C2" w14:textId="77777777" w:rsidR="0001081E" w:rsidRPr="00234042" w:rsidRDefault="0001081E" w:rsidP="0001081E">
      <w:pPr>
        <w:pStyle w:val="PL"/>
        <w:rPr>
          <w:rFonts w:eastAsia="SimSun"/>
          <w:snapToGrid w:val="0"/>
          <w:lang w:eastAsia="zh-CN"/>
        </w:rPr>
      </w:pPr>
      <w:r w:rsidRPr="00234042">
        <w:rPr>
          <w:rFonts w:eastAsia="SimSun" w:hint="eastAsia"/>
          <w:snapToGrid w:val="0"/>
          <w:lang w:eastAsia="zh-CN"/>
        </w:rPr>
        <w:t>id-</w:t>
      </w:r>
      <w:r w:rsidRPr="00234042">
        <w:rPr>
          <w:snapToGrid w:val="0"/>
        </w:rPr>
        <w:t>ManagementBasedMDTPLMNModificationList</w:t>
      </w:r>
      <w:r w:rsidRPr="00234042">
        <w:rPr>
          <w:rFonts w:eastAsia="SimSun" w:hint="eastAsia"/>
          <w:snapToGrid w:val="0"/>
          <w:lang w:eastAsia="zh-CN"/>
        </w:rPr>
        <w:t xml:space="preserve"> </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val="it-IT"/>
        </w:rPr>
        <w:t xml:space="preserve">ProtocolIE-ID ::= </w:t>
      </w:r>
      <w:r w:rsidRPr="00234042">
        <w:rPr>
          <w:rFonts w:eastAsia="SimSun"/>
          <w:snapToGrid w:val="0"/>
          <w:lang w:val="it-IT" w:eastAsia="zh-CN"/>
        </w:rPr>
        <w:t>6</w:t>
      </w:r>
      <w:r w:rsidRPr="00234042">
        <w:rPr>
          <w:rFonts w:eastAsia="SimSun"/>
          <w:snapToGrid w:val="0"/>
          <w:lang w:eastAsia="zh-CN"/>
        </w:rPr>
        <w:t>4</w:t>
      </w:r>
      <w:r w:rsidR="0016392D" w:rsidRPr="00234042">
        <w:rPr>
          <w:rFonts w:eastAsia="SimSun"/>
          <w:snapToGrid w:val="0"/>
          <w:lang w:eastAsia="zh-CN"/>
        </w:rPr>
        <w:t>7</w:t>
      </w:r>
    </w:p>
    <w:p w14:paraId="5FD8DEBD" w14:textId="77777777" w:rsidR="005654F5" w:rsidRPr="00234042" w:rsidRDefault="005654F5" w:rsidP="00454D3D">
      <w:pPr>
        <w:pStyle w:val="PL"/>
        <w:rPr>
          <w:rFonts w:eastAsia="Malgun Gothic"/>
          <w:snapToGrid w:val="0"/>
          <w:lang w:val="it-IT"/>
        </w:rPr>
      </w:pPr>
      <w:r w:rsidRPr="00234042">
        <w:rPr>
          <w:snapToGrid w:val="0"/>
          <w:lang w:val="it-IT"/>
        </w:rPr>
        <w:t>id-SIB15-message</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ProtocolIE-ID ::= 64</w:t>
      </w:r>
      <w:r w:rsidR="00DA5698" w:rsidRPr="00234042">
        <w:rPr>
          <w:snapToGrid w:val="0"/>
          <w:lang w:val="it-IT"/>
        </w:rPr>
        <w:t>8</w:t>
      </w:r>
    </w:p>
    <w:p w14:paraId="1DE5DA85" w14:textId="25790826" w:rsidR="007C4B1E" w:rsidRPr="00234042" w:rsidRDefault="007C4B1E" w:rsidP="007C4B1E">
      <w:pPr>
        <w:pStyle w:val="PL"/>
        <w:rPr>
          <w:rFonts w:eastAsia="SimSun"/>
        </w:rPr>
      </w:pPr>
      <w:r w:rsidRPr="00234042">
        <w:rPr>
          <w:snapToGrid w:val="0"/>
          <w:lang w:eastAsia="zh-CN"/>
        </w:rPr>
        <w:t>id-</w:t>
      </w:r>
      <w:r w:rsidR="003743A6" w:rsidRPr="00234042">
        <w:rPr>
          <w:snapToGrid w:val="0"/>
        </w:rPr>
        <w:t>Activation</w:t>
      </w:r>
      <w:r w:rsidRPr="00234042">
        <w:rPr>
          <w:snapToGrid w:val="0"/>
        </w:rPr>
        <w:t>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rPr>
        <w:t>ProtocolIE-ID ::= 6</w:t>
      </w:r>
      <w:r w:rsidR="00224A7D" w:rsidRPr="00234042">
        <w:rPr>
          <w:rFonts w:eastAsia="SimSun"/>
        </w:rPr>
        <w:t>49</w:t>
      </w:r>
    </w:p>
    <w:p w14:paraId="15FCF357" w14:textId="77777777" w:rsidR="007C4B1E" w:rsidRPr="00234042" w:rsidRDefault="007C4B1E" w:rsidP="007C4B1E">
      <w:pPr>
        <w:pStyle w:val="PL"/>
        <w:rPr>
          <w:snapToGrid w:val="0"/>
          <w:lang w:val="it-IT"/>
        </w:rPr>
      </w:pPr>
      <w:r w:rsidRPr="00234042">
        <w:t>id-PosMeasGapPreConfigList</w:t>
      </w:r>
      <w:r w:rsidRPr="00234042">
        <w:tab/>
      </w:r>
      <w:r w:rsidRPr="00234042">
        <w:tab/>
      </w:r>
      <w:r w:rsidRPr="00234042">
        <w:tab/>
      </w:r>
      <w:r w:rsidRPr="00234042">
        <w:tab/>
      </w:r>
      <w:r w:rsidRPr="00234042">
        <w:tab/>
      </w:r>
      <w:r w:rsidRPr="00234042">
        <w:tab/>
      </w:r>
      <w:r w:rsidRPr="00234042">
        <w:tab/>
        <w:t>ProtocolIE-ID ::= 6</w:t>
      </w:r>
      <w:r w:rsidR="00224A7D" w:rsidRPr="00234042">
        <w:t>50</w:t>
      </w:r>
    </w:p>
    <w:p w14:paraId="572BC480" w14:textId="2A8540E7" w:rsidR="00AF1410" w:rsidRPr="00234042" w:rsidRDefault="00AF1410" w:rsidP="00AF1410">
      <w:pPr>
        <w:pStyle w:val="PL"/>
        <w:rPr>
          <w:snapToGrid w:val="0"/>
        </w:rPr>
      </w:pPr>
      <w:r w:rsidRPr="00234042">
        <w:t>id-InterFrequencyConfig-NoGap</w:t>
      </w:r>
      <w:r w:rsidRPr="00234042">
        <w:tab/>
      </w:r>
      <w:r w:rsidRPr="00234042">
        <w:tab/>
      </w:r>
      <w:r w:rsidRPr="00234042">
        <w:tab/>
      </w:r>
      <w:r w:rsidRPr="00234042">
        <w:tab/>
      </w:r>
      <w:r w:rsidRPr="00234042">
        <w:tab/>
      </w:r>
      <w:r w:rsidRPr="00234042">
        <w:tab/>
      </w:r>
      <w:r w:rsidRPr="00234042">
        <w:rPr>
          <w:snapToGrid w:val="0"/>
        </w:rPr>
        <w:t>ProtocolIE-ID ::= 651</w:t>
      </w:r>
    </w:p>
    <w:p w14:paraId="73C4D603" w14:textId="601806E8" w:rsidR="005C5148" w:rsidRPr="00234042" w:rsidRDefault="005C5148" w:rsidP="005C5148">
      <w:pPr>
        <w:pStyle w:val="PL"/>
        <w:rPr>
          <w:snapToGrid w:val="0"/>
          <w:lang w:val="it-IT"/>
        </w:rPr>
      </w:pPr>
      <w:r w:rsidRPr="00234042">
        <w:rPr>
          <w:rFonts w:eastAsia="SimSun"/>
          <w:snapToGrid w:val="0"/>
        </w:rPr>
        <w:t>id-</w:t>
      </w:r>
      <w:r w:rsidRPr="00234042">
        <w:t>MBSInterestIndication</w:t>
      </w:r>
      <w:r w:rsidRPr="00234042">
        <w:tab/>
      </w:r>
      <w:r w:rsidRPr="00234042">
        <w:tab/>
      </w:r>
      <w:r w:rsidRPr="00234042">
        <w:tab/>
      </w:r>
      <w:r w:rsidRPr="00234042">
        <w:tab/>
      </w:r>
      <w:r w:rsidRPr="00234042">
        <w:tab/>
      </w:r>
      <w:r w:rsidRPr="00234042">
        <w:tab/>
      </w:r>
      <w:r w:rsidRPr="00234042">
        <w:tab/>
        <w:t>ProtocolIE-ID ::= 652</w:t>
      </w:r>
    </w:p>
    <w:p w14:paraId="33B05B65" w14:textId="05ECD574" w:rsidR="0019027B" w:rsidRPr="00234042" w:rsidRDefault="0019027B" w:rsidP="0019027B">
      <w:pPr>
        <w:pStyle w:val="PL"/>
      </w:pPr>
      <w:r w:rsidRPr="00234042">
        <w:t>id-UE-MulticastMRBs-ConfirmedToBeModified-List</w:t>
      </w:r>
      <w:r w:rsidRPr="00234042">
        <w:tab/>
      </w:r>
      <w:r w:rsidRPr="00234042">
        <w:tab/>
        <w:t>ProtocolIE-ID ::= 653</w:t>
      </w:r>
    </w:p>
    <w:p w14:paraId="0FAEEED6" w14:textId="2BAF4B6A" w:rsidR="0019027B" w:rsidRPr="00234042" w:rsidRDefault="0019027B" w:rsidP="0019027B">
      <w:pPr>
        <w:pStyle w:val="PL"/>
      </w:pPr>
      <w:r w:rsidRPr="00234042">
        <w:t>id-UE-MulticastMRBs-ConfirmedToBeModified-Item</w:t>
      </w:r>
      <w:r w:rsidRPr="00234042">
        <w:tab/>
      </w:r>
      <w:r w:rsidRPr="00234042">
        <w:tab/>
        <w:t>ProtocolIE-ID ::= 654</w:t>
      </w:r>
    </w:p>
    <w:p w14:paraId="450D51FF" w14:textId="4855F8C9" w:rsidR="0019027B" w:rsidRPr="00234042" w:rsidRDefault="0019027B" w:rsidP="0019027B">
      <w:pPr>
        <w:pStyle w:val="PL"/>
      </w:pPr>
      <w:r w:rsidRPr="00234042">
        <w:t>id-UE-MulticastMRBs-RequiredToBeModified-List</w:t>
      </w:r>
      <w:r w:rsidRPr="00234042">
        <w:tab/>
      </w:r>
      <w:r w:rsidRPr="00234042">
        <w:tab/>
        <w:t>ProtocolIE-ID ::= 655</w:t>
      </w:r>
    </w:p>
    <w:p w14:paraId="2B0F7DB4" w14:textId="2F2D0C79" w:rsidR="0019027B" w:rsidRPr="00234042" w:rsidRDefault="0019027B" w:rsidP="0019027B">
      <w:pPr>
        <w:pStyle w:val="PL"/>
      </w:pPr>
      <w:r w:rsidRPr="00234042">
        <w:t>id-UE-MulticastMRBs-RequiredToBeModified-Item</w:t>
      </w:r>
      <w:r w:rsidRPr="00234042">
        <w:tab/>
      </w:r>
      <w:r w:rsidRPr="00234042">
        <w:tab/>
        <w:t>ProtocolIE-ID ::= 656</w:t>
      </w:r>
    </w:p>
    <w:p w14:paraId="0C56229C" w14:textId="7A9ABAAF" w:rsidR="0019027B" w:rsidRPr="00234042" w:rsidRDefault="0019027B" w:rsidP="0019027B">
      <w:pPr>
        <w:pStyle w:val="PL"/>
        <w:rPr>
          <w:rFonts w:eastAsia="SimSun"/>
          <w:snapToGrid w:val="0"/>
        </w:rPr>
      </w:pPr>
      <w:r w:rsidRPr="00234042">
        <w:t>id-UE-MulticastMRBs-RequiredToBeReleased-List</w:t>
      </w:r>
      <w:r w:rsidRPr="00234042">
        <w:tab/>
      </w:r>
      <w:r w:rsidRPr="00234042">
        <w:tab/>
        <w:t>ProtocolIE-ID ::= 657</w:t>
      </w:r>
    </w:p>
    <w:p w14:paraId="5F7A6155" w14:textId="49F7637F" w:rsidR="0019027B" w:rsidRPr="00234042" w:rsidRDefault="0019027B" w:rsidP="0019027B">
      <w:pPr>
        <w:pStyle w:val="PL"/>
        <w:rPr>
          <w:rFonts w:eastAsia="SimSun"/>
          <w:snapToGrid w:val="0"/>
        </w:rPr>
      </w:pPr>
      <w:r w:rsidRPr="00234042">
        <w:t>id-UE-MulticastMRBs-RequiredToBeReleased-Item</w:t>
      </w:r>
      <w:r w:rsidRPr="00234042">
        <w:tab/>
      </w:r>
      <w:r w:rsidRPr="00234042">
        <w:tab/>
        <w:t>ProtocolIE-ID ::= 658</w:t>
      </w:r>
    </w:p>
    <w:p w14:paraId="2AC90BBA" w14:textId="57199490" w:rsidR="00714F89" w:rsidRPr="00234042" w:rsidRDefault="00714F89" w:rsidP="00714F89">
      <w:pPr>
        <w:pStyle w:val="PL"/>
      </w:pPr>
      <w:r w:rsidRPr="00234042">
        <w:rPr>
          <w:rFonts w:eastAsia="DengXian"/>
          <w:snapToGrid w:val="0"/>
        </w:rPr>
        <w:t>id-L57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59</w:t>
      </w:r>
    </w:p>
    <w:p w14:paraId="7DD39D5B" w14:textId="793C7E37" w:rsidR="00714F89" w:rsidRPr="00234042" w:rsidRDefault="00714F89" w:rsidP="00714F89">
      <w:pPr>
        <w:pStyle w:val="PL"/>
        <w:rPr>
          <w:lang w:eastAsia="zh-CN"/>
        </w:rPr>
      </w:pPr>
      <w:r w:rsidRPr="00234042">
        <w:rPr>
          <w:rFonts w:eastAsia="DengXian"/>
          <w:snapToGrid w:val="0"/>
        </w:rPr>
        <w:t>id-L115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0</w:t>
      </w:r>
    </w:p>
    <w:p w14:paraId="3A48B481" w14:textId="7BD41BE0" w:rsidR="00714F89" w:rsidRPr="00234042" w:rsidRDefault="00714F89" w:rsidP="00714F89">
      <w:pPr>
        <w:pStyle w:val="PL"/>
        <w:rPr>
          <w:lang w:eastAsia="zh-CN"/>
        </w:rPr>
      </w:pPr>
      <w:r w:rsidRPr="00234042">
        <w:rPr>
          <w:rFonts w:eastAsia="DengXian"/>
          <w:snapToGrid w:val="0"/>
        </w:rPr>
        <w:t>id-SCS-48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1</w:t>
      </w:r>
    </w:p>
    <w:p w14:paraId="124189DD" w14:textId="6867DA99" w:rsidR="00714F89" w:rsidRPr="00234042" w:rsidRDefault="00714F89" w:rsidP="00714F89">
      <w:pPr>
        <w:pStyle w:val="PL"/>
        <w:rPr>
          <w:snapToGrid w:val="0"/>
          <w:lang w:val="it-IT"/>
        </w:rPr>
      </w:pPr>
      <w:r w:rsidRPr="00234042">
        <w:rPr>
          <w:rFonts w:eastAsia="DengXian"/>
          <w:snapToGrid w:val="0"/>
        </w:rPr>
        <w:t>id-SCS-96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2</w:t>
      </w:r>
    </w:p>
    <w:p w14:paraId="64D3E98A" w14:textId="4B0DB145" w:rsidR="00852AFE" w:rsidRPr="00234042" w:rsidRDefault="00852AFE" w:rsidP="00852AFE">
      <w:pPr>
        <w:pStyle w:val="PL"/>
      </w:pPr>
      <w:r w:rsidRPr="00234042">
        <w:rPr>
          <w:rFonts w:eastAsia="SimSun"/>
          <w:snapToGrid w:val="0"/>
          <w:lang w:val="sv-SE" w:eastAsia="sv-SE"/>
        </w:rPr>
        <w:t>id-SRSPortIndex</w:t>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t>ProtocolIE-ID ::= 6</w:t>
      </w:r>
      <w:r w:rsidR="00115A7D" w:rsidRPr="00234042">
        <w:t>63</w:t>
      </w:r>
    </w:p>
    <w:p w14:paraId="71C413E3" w14:textId="2F3A6110" w:rsidR="00336AE7" w:rsidRPr="00234042" w:rsidRDefault="00336AE7" w:rsidP="00336AE7">
      <w:pPr>
        <w:pStyle w:val="PL"/>
        <w:rPr>
          <w:snapToGrid w:val="0"/>
        </w:rPr>
      </w:pPr>
      <w:r w:rsidRPr="00234042">
        <w:t>id-PEISubgroupingSupportIndication</w:t>
      </w:r>
      <w:r w:rsidRPr="00234042">
        <w:tab/>
      </w:r>
      <w:r w:rsidRPr="00234042">
        <w:tab/>
      </w:r>
      <w:r w:rsidRPr="00234042">
        <w:tab/>
      </w:r>
      <w:r w:rsidRPr="00234042">
        <w:tab/>
      </w:r>
      <w:r w:rsidRPr="00234042">
        <w:tab/>
      </w:r>
      <w:r w:rsidRPr="00234042">
        <w:rPr>
          <w:snapToGrid w:val="0"/>
        </w:rPr>
        <w:t xml:space="preserve">ProtocolIE-ID ::= </w:t>
      </w:r>
      <w:r w:rsidR="00C617B2" w:rsidRPr="00234042">
        <w:rPr>
          <w:snapToGrid w:val="0"/>
        </w:rPr>
        <w:t>664</w:t>
      </w:r>
    </w:p>
    <w:p w14:paraId="5F1CC609" w14:textId="580575BC" w:rsidR="001F2F4F" w:rsidRPr="00234042" w:rsidRDefault="001F2F4F" w:rsidP="001F2F4F">
      <w:pPr>
        <w:pStyle w:val="PL"/>
        <w:rPr>
          <w:rFonts w:eastAsia="SimSun"/>
          <w:snapToGrid w:val="0"/>
          <w:lang w:val="en-US" w:eastAsia="zh-CN"/>
        </w:rPr>
      </w:pPr>
      <w:r w:rsidRPr="00234042">
        <w:rPr>
          <w:rFonts w:eastAsia="SimSun"/>
          <w:snapToGrid w:val="0"/>
        </w:rPr>
        <w:t>id-</w:t>
      </w:r>
      <w:r w:rsidRPr="00234042">
        <w:rPr>
          <w:rFonts w:eastAsia="SimSun" w:hint="eastAsia"/>
          <w:snapToGrid w:val="0"/>
          <w:lang w:val="en-US" w:eastAsia="zh-CN"/>
        </w:rPr>
        <w:t>NeedForGaps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Pr="00234042">
        <w:rPr>
          <w:rFonts w:eastAsia="SimSun"/>
          <w:snapToGrid w:val="0"/>
          <w:lang w:val="en-US" w:eastAsia="zh-CN"/>
        </w:rPr>
        <w:t>66</w:t>
      </w:r>
      <w:r w:rsidR="002D7C67" w:rsidRPr="00234042">
        <w:rPr>
          <w:rFonts w:eastAsia="SimSun"/>
          <w:snapToGrid w:val="0"/>
          <w:lang w:val="en-US" w:eastAsia="zh-CN"/>
        </w:rPr>
        <w:t>5</w:t>
      </w:r>
    </w:p>
    <w:p w14:paraId="6DE624DA" w14:textId="32551B57"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6</w:t>
      </w:r>
    </w:p>
    <w:p w14:paraId="3120BA61" w14:textId="69E563B4"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EUTRA</w:t>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7</w:t>
      </w:r>
    </w:p>
    <w:p w14:paraId="16908380" w14:textId="77777777" w:rsidR="00F85E22" w:rsidRPr="00234042" w:rsidRDefault="00F85E22" w:rsidP="00F85E22">
      <w:pPr>
        <w:pStyle w:val="PL"/>
        <w:tabs>
          <w:tab w:val="clear" w:pos="384"/>
        </w:tabs>
        <w:rPr>
          <w:rFonts w:cs="Courier New"/>
          <w:szCs w:val="22"/>
          <w:lang w:eastAsia="zh-CN"/>
        </w:rPr>
      </w:pPr>
      <w:bookmarkStart w:id="13690" w:name="MCCQCTEMPBM_00000232"/>
      <w:r w:rsidRPr="00234042">
        <w:rPr>
          <w:rFonts w:cs="Courier New" w:hint="eastAsia"/>
          <w:szCs w:val="22"/>
          <w:lang w:eastAsia="zh-CN"/>
        </w:rPr>
        <w:t>id-</w:t>
      </w:r>
      <w:bookmarkEnd w:id="13690"/>
      <w:r w:rsidRPr="00234042">
        <w:t>procedure-code-668-not-to-be-used</w:t>
      </w:r>
      <w:bookmarkStart w:id="13691" w:name="MCCQCTEMPBM_00000233"/>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1"/>
      <w:r w:rsidRPr="00234042">
        <w:t xml:space="preserve">ProtocolIE-ID ::= </w:t>
      </w:r>
      <w:r w:rsidRPr="00234042">
        <w:rPr>
          <w:lang w:eastAsia="zh-CN"/>
        </w:rPr>
        <w:t>668</w:t>
      </w:r>
      <w:bookmarkStart w:id="13692" w:name="MCCQCTEMPBM_00000234"/>
    </w:p>
    <w:p w14:paraId="41117CDF"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692"/>
      <w:r w:rsidRPr="00234042">
        <w:t>procedure-code-669-not-to-be-used</w:t>
      </w:r>
      <w:bookmarkStart w:id="13693" w:name="MCCQCTEMPBM_00000235"/>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3"/>
      <w:r w:rsidRPr="00234042">
        <w:t xml:space="preserve">ProtocolIE-ID ::= </w:t>
      </w:r>
      <w:r w:rsidRPr="00234042">
        <w:rPr>
          <w:lang w:eastAsia="zh-CN"/>
        </w:rPr>
        <w:t>669</w:t>
      </w:r>
      <w:bookmarkStart w:id="13694" w:name="MCCQCTEMPBM_00000236"/>
    </w:p>
    <w:p w14:paraId="56F059C4"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694"/>
      <w:r w:rsidRPr="00234042">
        <w:t>procedure-code-670-not-to-be-used</w:t>
      </w:r>
      <w:bookmarkStart w:id="13695" w:name="MCCQCTEMPBM_00000237"/>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695"/>
      <w:r w:rsidRPr="00234042">
        <w:t xml:space="preserve">ProtocolIE-ID ::= </w:t>
      </w:r>
      <w:r w:rsidRPr="00234042">
        <w:rPr>
          <w:lang w:eastAsia="zh-CN"/>
        </w:rPr>
        <w:t>670</w:t>
      </w:r>
      <w:bookmarkStart w:id="13696" w:name="MCCQCTEMPBM_00000238"/>
    </w:p>
    <w:bookmarkEnd w:id="13696"/>
    <w:p w14:paraId="4D2B7A79" w14:textId="41D6E94A" w:rsidR="004916BB" w:rsidRPr="00234042" w:rsidRDefault="004916BB" w:rsidP="004916BB">
      <w:pPr>
        <w:pStyle w:val="PL"/>
      </w:pPr>
      <w:r w:rsidRPr="00234042">
        <w:rPr>
          <w:rFonts w:eastAsia="SimSun"/>
          <w:snapToGrid w:val="0"/>
        </w:rPr>
        <w:t>id-Source-M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6</w:t>
      </w:r>
      <w:r w:rsidR="003717FD" w:rsidRPr="00234042">
        <w:t>71</w:t>
      </w:r>
    </w:p>
    <w:p w14:paraId="3F84CAAD" w14:textId="5350DA8D" w:rsidR="00CA581B" w:rsidRPr="00234042" w:rsidRDefault="00CA581B" w:rsidP="00CA581B">
      <w:pPr>
        <w:pStyle w:val="PL"/>
        <w:rPr>
          <w:lang w:val="it-IT" w:eastAsia="zh-CN"/>
        </w:rPr>
      </w:pPr>
      <w:r w:rsidRPr="00234042">
        <w:rPr>
          <w:rFonts w:hint="eastAsia"/>
          <w:lang w:val="it-IT" w:eastAsia="zh-CN"/>
        </w:rPr>
        <w:t>i</w:t>
      </w:r>
      <w:r w:rsidRPr="00234042">
        <w:rPr>
          <w:lang w:val="it-IT" w:eastAsia="zh-CN"/>
        </w:rPr>
        <w:t>d-</w:t>
      </w:r>
      <w:r w:rsidRPr="00234042">
        <w:rPr>
          <w:snapToGrid w:val="0"/>
        </w:rPr>
        <w:t>PosMeasurementPeriodicityNR-Ao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6</w:t>
      </w:r>
      <w:r w:rsidR="00BB5833" w:rsidRPr="00234042">
        <w:t>72</w:t>
      </w:r>
    </w:p>
    <w:p w14:paraId="15EB7563" w14:textId="156D383F" w:rsidR="0023008F" w:rsidRPr="00234042" w:rsidRDefault="0023008F" w:rsidP="0023008F">
      <w:pPr>
        <w:pStyle w:val="PL"/>
        <w:rPr>
          <w:lang w:val="it-IT" w:eastAsia="zh-CN"/>
        </w:rPr>
      </w:pPr>
      <w:r w:rsidRPr="00234042">
        <w:rPr>
          <w:rFonts w:hint="eastAsia"/>
          <w:lang w:val="it-IT"/>
        </w:rPr>
        <w:t>id-RedCapIndication</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rFonts w:hint="eastAsia"/>
          <w:lang w:val="it-IT" w:eastAsia="zh-CN"/>
        </w:rPr>
        <w:tab/>
      </w:r>
      <w:r w:rsidRPr="00234042">
        <w:rPr>
          <w:rFonts w:hint="eastAsia"/>
          <w:lang w:val="it-IT" w:eastAsia="zh-CN"/>
        </w:rPr>
        <w:tab/>
      </w:r>
      <w:r w:rsidRPr="00234042">
        <w:rPr>
          <w:lang w:val="it-IT"/>
        </w:rPr>
        <w:t xml:space="preserve">ProtocolIE-ID ::= </w:t>
      </w:r>
      <w:r w:rsidRPr="00234042">
        <w:rPr>
          <w:lang w:val="it-IT" w:eastAsia="zh-CN"/>
        </w:rPr>
        <w:t>6</w:t>
      </w:r>
      <w:r w:rsidR="003722C4" w:rsidRPr="00234042">
        <w:rPr>
          <w:lang w:val="it-IT" w:eastAsia="zh-CN"/>
        </w:rPr>
        <w:t>73</w:t>
      </w:r>
    </w:p>
    <w:p w14:paraId="24100DF9" w14:textId="5883C2D7" w:rsidR="00E52955" w:rsidRPr="00234042" w:rsidRDefault="008946A8" w:rsidP="006A7576">
      <w:pPr>
        <w:pStyle w:val="PL"/>
        <w:rPr>
          <w:snapToGrid w:val="0"/>
          <w:lang w:val="it-IT"/>
        </w:rPr>
      </w:pPr>
      <w:r w:rsidRPr="00234042">
        <w:rPr>
          <w:snapToGrid w:val="0"/>
          <w:lang w:val="it-IT" w:eastAsia="zh-CN"/>
        </w:rPr>
        <w:t>id-</w:t>
      </w:r>
      <w:r w:rsidRPr="00234042">
        <w:rPr>
          <w:snapToGrid w:val="0"/>
          <w:lang w:val="it-IT"/>
        </w:rPr>
        <w:t>SRSPosRRCInactiveConfig</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eastAsia="zh-CN"/>
        </w:rPr>
        <w:t>ProtocolIE-ID ::= 6</w:t>
      </w:r>
      <w:r w:rsidR="00CB7C7B" w:rsidRPr="00234042">
        <w:rPr>
          <w:snapToGrid w:val="0"/>
          <w:lang w:val="it-IT" w:eastAsia="zh-CN"/>
        </w:rPr>
        <w:t>7</w:t>
      </w:r>
      <w:r w:rsidR="00EF4743" w:rsidRPr="00234042">
        <w:rPr>
          <w:snapToGrid w:val="0"/>
          <w:lang w:val="it-IT" w:eastAsia="zh-CN"/>
        </w:rPr>
        <w:t>4</w:t>
      </w:r>
    </w:p>
    <w:p w14:paraId="658603CA" w14:textId="038CF9CD"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QueryIndication</w:t>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5</w:t>
      </w:r>
    </w:p>
    <w:p w14:paraId="614C5145" w14:textId="2ACDB1CB"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Info</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6</w:t>
      </w:r>
    </w:p>
    <w:p w14:paraId="7D31803D" w14:textId="77777777" w:rsidR="004C1DDF" w:rsidRPr="00234042" w:rsidRDefault="004C1DDF" w:rsidP="004C1DDF">
      <w:pPr>
        <w:pStyle w:val="PL"/>
        <w:rPr>
          <w:snapToGrid w:val="0"/>
          <w:lang w:val="it-IT"/>
        </w:rPr>
      </w:pPr>
      <w:r w:rsidRPr="00234042">
        <w:rPr>
          <w:lang w:val="it-IT"/>
        </w:rPr>
        <w:t>id-UL-GapFR2-Config</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7</w:t>
      </w:r>
    </w:p>
    <w:p w14:paraId="568CB502" w14:textId="5AE2E1F4" w:rsidR="00216987" w:rsidRPr="00234042" w:rsidRDefault="00216987" w:rsidP="00216987">
      <w:pPr>
        <w:pStyle w:val="PL"/>
        <w:rPr>
          <w:snapToGrid w:val="0"/>
          <w:lang w:val="it-IT"/>
        </w:rPr>
      </w:pPr>
      <w:r w:rsidRPr="00234042">
        <w:rPr>
          <w:snapToGrid w:val="0"/>
          <w:lang w:val="it-IT"/>
        </w:rPr>
        <w:t>id-</w:t>
      </w:r>
      <w:r w:rsidRPr="00234042">
        <w:rPr>
          <w:lang w:val="it-IT" w:eastAsia="zh-CN"/>
        </w:rPr>
        <w:t>ConfigRestrictInfoDAP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78</w:t>
      </w:r>
    </w:p>
    <w:p w14:paraId="3401FAAB" w14:textId="6D0112D3" w:rsidR="00646755" w:rsidRPr="00234042" w:rsidRDefault="00646755" w:rsidP="00646755">
      <w:pPr>
        <w:pStyle w:val="PL"/>
        <w:rPr>
          <w:lang w:val="it-IT"/>
        </w:rPr>
      </w:pPr>
      <w:r w:rsidRPr="00234042">
        <w:rPr>
          <w:lang w:val="it-IT"/>
        </w:rPr>
        <w:t>id-</w:t>
      </w:r>
      <w:r w:rsidRPr="00234042">
        <w:rPr>
          <w:snapToGrid w:val="0"/>
          <w:lang w:val="it-IT" w:eastAsia="zh-CN"/>
        </w:rPr>
        <w:t>UE-MulticastMRBs-Setup-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9</w:t>
      </w:r>
    </w:p>
    <w:p w14:paraId="4AFA4E48" w14:textId="77F7E8C5" w:rsidR="00646755" w:rsidRPr="00234042" w:rsidRDefault="00646755" w:rsidP="00646755">
      <w:pPr>
        <w:pStyle w:val="PL"/>
        <w:rPr>
          <w:snapToGrid w:val="0"/>
          <w:lang w:val="it-IT"/>
        </w:rPr>
      </w:pPr>
      <w:r w:rsidRPr="00234042">
        <w:rPr>
          <w:lang w:val="it-IT"/>
        </w:rPr>
        <w:t>id-</w:t>
      </w:r>
      <w:r w:rsidRPr="00234042">
        <w:rPr>
          <w:snapToGrid w:val="0"/>
          <w:lang w:val="it-IT" w:eastAsia="zh-CN"/>
        </w:rPr>
        <w:t>UE-MulticastMRBs-Setup-</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0</w:t>
      </w:r>
    </w:p>
    <w:p w14:paraId="7F9A0A07" w14:textId="0C20221D" w:rsidR="00646755" w:rsidRPr="00234042" w:rsidRDefault="00646755" w:rsidP="00646755">
      <w:pPr>
        <w:pStyle w:val="PL"/>
        <w:rPr>
          <w:rFonts w:eastAsia="SimSun"/>
          <w:snapToGrid w:val="0"/>
          <w:lang w:val="it-IT"/>
        </w:rPr>
      </w:pPr>
      <w:r w:rsidRPr="00234042">
        <w:rPr>
          <w:lang w:val="it-IT"/>
        </w:rPr>
        <w:t>id-MulticastF1UContextReferenceCU</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1</w:t>
      </w:r>
    </w:p>
    <w:p w14:paraId="48050109" w14:textId="4D7FBDC5" w:rsidR="00E00E22" w:rsidRPr="00234042" w:rsidRDefault="00E00E22" w:rsidP="003F618E">
      <w:pPr>
        <w:pStyle w:val="PL"/>
        <w:rPr>
          <w:lang w:val="it-IT"/>
        </w:rPr>
      </w:pPr>
      <w:r w:rsidRPr="00234042">
        <w:rPr>
          <w:lang w:val="it-IT"/>
        </w:rPr>
        <w:t>id-PosSI</w:t>
      </w:r>
      <w:r w:rsidR="008B44FB" w:rsidRPr="00234042">
        <w:rPr>
          <w:lang w:val="it-IT"/>
        </w:rPr>
        <w:t>t</w:t>
      </w:r>
      <w:r w:rsidRPr="00234042">
        <w:rPr>
          <w:lang w:val="it-IT"/>
        </w:rPr>
        <w:t>ype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t>ProtocolIE-ID ::= 682</w:t>
      </w:r>
    </w:p>
    <w:p w14:paraId="2A61A092" w14:textId="3D0F595A" w:rsidR="005F04C2" w:rsidRPr="00234042" w:rsidRDefault="005F04C2" w:rsidP="005F04C2">
      <w:pPr>
        <w:pStyle w:val="PL"/>
        <w:rPr>
          <w:rFonts w:eastAsia="SimSun"/>
          <w:snapToGrid w:val="0"/>
          <w:lang w:val="it-IT"/>
        </w:rPr>
      </w:pPr>
      <w:r w:rsidRPr="00234042">
        <w:rPr>
          <w:snapToGrid w:val="0"/>
          <w:lang w:val="it-IT"/>
        </w:rPr>
        <w:t>id-DAPS-HO-Statu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83</w:t>
      </w:r>
    </w:p>
    <w:p w14:paraId="7397AD43" w14:textId="77777777" w:rsidR="0073147C" w:rsidRPr="00234042" w:rsidRDefault="0073147C" w:rsidP="0073147C">
      <w:pPr>
        <w:pStyle w:val="PL"/>
        <w:tabs>
          <w:tab w:val="clear" w:pos="4608"/>
          <w:tab w:val="left" w:pos="4525"/>
        </w:tabs>
        <w:rPr>
          <w:snapToGrid w:val="0"/>
          <w:lang w:val="it-IT"/>
        </w:rPr>
      </w:pPr>
      <w:r w:rsidRPr="00234042">
        <w:rPr>
          <w:snapToGrid w:val="0"/>
          <w:lang w:val="it-IT"/>
        </w:rPr>
        <w:t>id-UplinkTxDirectCurrentTwoCarrierListInfo</w:t>
      </w:r>
      <w:r w:rsidRPr="00234042">
        <w:rPr>
          <w:snapToGrid w:val="0"/>
          <w:lang w:val="it-IT"/>
        </w:rPr>
        <w:tab/>
      </w:r>
      <w:r w:rsidRPr="00234042">
        <w:rPr>
          <w:snapToGrid w:val="0"/>
          <w:lang w:val="it-IT"/>
        </w:rPr>
        <w:tab/>
      </w:r>
      <w:r w:rsidRPr="00234042">
        <w:rPr>
          <w:snapToGrid w:val="0"/>
          <w:lang w:val="it-IT"/>
        </w:rPr>
        <w:tab/>
        <w:t xml:space="preserve">ProtocolIE-ID ::= </w:t>
      </w:r>
      <w:bookmarkStart w:id="13697" w:name="_Hlk120276272"/>
      <w:r w:rsidRPr="00234042">
        <w:rPr>
          <w:snapToGrid w:val="0"/>
          <w:lang w:val="it-IT"/>
        </w:rPr>
        <w:t>684</w:t>
      </w:r>
      <w:bookmarkEnd w:id="13697"/>
    </w:p>
    <w:p w14:paraId="7F1222ED" w14:textId="2EEEB432" w:rsidR="00CD135F" w:rsidRPr="00234042" w:rsidRDefault="00CD135F" w:rsidP="00CD135F">
      <w:pPr>
        <w:pStyle w:val="PL"/>
        <w:rPr>
          <w:rFonts w:eastAsia="SimSun"/>
          <w:snapToGrid w:val="0"/>
        </w:rPr>
      </w:pPr>
      <w:r w:rsidRPr="00234042">
        <w:t>id-UE-MulticastMRBs-ToBeSetup-atModify-List</w:t>
      </w:r>
      <w:r w:rsidRPr="00234042">
        <w:rPr>
          <w:rFonts w:eastAsia="SimSun"/>
          <w:snapToGrid w:val="0"/>
        </w:rPr>
        <w:tab/>
      </w:r>
      <w:r w:rsidRPr="00234042">
        <w:rPr>
          <w:rFonts w:eastAsia="SimSun"/>
          <w:snapToGrid w:val="0"/>
        </w:rPr>
        <w:tab/>
      </w:r>
      <w:r w:rsidRPr="00234042">
        <w:rPr>
          <w:rFonts w:eastAsia="SimSun"/>
          <w:snapToGrid w:val="0"/>
        </w:rPr>
        <w:tab/>
        <w:t>ProtocolIE-ID ::= 685</w:t>
      </w:r>
    </w:p>
    <w:p w14:paraId="75D2CE1D" w14:textId="4032710D" w:rsidR="00CD135F" w:rsidRPr="00234042" w:rsidRDefault="00CD135F" w:rsidP="00CD135F">
      <w:pPr>
        <w:pStyle w:val="PL"/>
      </w:pPr>
      <w:r w:rsidRPr="00234042">
        <w:t>id-UE-MulticastMRBs-ToBeSetup-atModify-Item</w:t>
      </w:r>
      <w:r w:rsidRPr="00234042">
        <w:rPr>
          <w:rFonts w:eastAsia="SimSun"/>
          <w:snapToGrid w:val="0"/>
        </w:rPr>
        <w:tab/>
      </w:r>
      <w:r w:rsidRPr="00234042">
        <w:rPr>
          <w:rFonts w:eastAsia="SimSun"/>
          <w:snapToGrid w:val="0"/>
        </w:rPr>
        <w:tab/>
      </w:r>
      <w:r w:rsidRPr="00234042">
        <w:rPr>
          <w:rFonts w:eastAsia="SimSun"/>
          <w:snapToGrid w:val="0"/>
        </w:rPr>
        <w:tab/>
        <w:t>ProtocolIE-ID ::= 686</w:t>
      </w:r>
    </w:p>
    <w:p w14:paraId="333A1DA8" w14:textId="4807EC46" w:rsidR="00CD135F" w:rsidRPr="00234042" w:rsidRDefault="00CD135F" w:rsidP="002435AD">
      <w:pPr>
        <w:pStyle w:val="PL"/>
        <w:rPr>
          <w:rFonts w:eastAsia="SimSun"/>
          <w:snapToGrid w:val="0"/>
        </w:rPr>
      </w:pPr>
      <w:r w:rsidRPr="00234042">
        <w:rPr>
          <w:rFonts w:eastAsia="SimSun"/>
          <w:snapToGrid w:val="0"/>
        </w:rPr>
        <w:t>id-MC-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7</w:t>
      </w:r>
    </w:p>
    <w:p w14:paraId="579077E4" w14:textId="40F557BB" w:rsidR="00CD135F" w:rsidRPr="00234042" w:rsidRDefault="00CD135F" w:rsidP="002435AD">
      <w:pPr>
        <w:pStyle w:val="PL"/>
      </w:pPr>
      <w:r w:rsidRPr="00234042">
        <w:t>id-MC-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8</w:t>
      </w:r>
    </w:p>
    <w:p w14:paraId="30D465CE" w14:textId="445D5594" w:rsidR="003E72A5" w:rsidRPr="00234042" w:rsidRDefault="003E72A5" w:rsidP="002435AD">
      <w:pPr>
        <w:pStyle w:val="PL"/>
        <w:rPr>
          <w:snapToGrid w:val="0"/>
          <w:lang w:eastAsia="zh-CN"/>
        </w:rPr>
      </w:pPr>
      <w:r w:rsidRPr="00234042">
        <w:rPr>
          <w:snapToGrid w:val="0"/>
          <w:lang w:eastAsia="zh-CN"/>
        </w:rPr>
        <w:t>id-</w:t>
      </w:r>
      <w:r w:rsidRPr="00234042">
        <w:rPr>
          <w:snapToGrid w:val="0"/>
        </w:rPr>
        <w:t>SRSPosRRCInactive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ProtocolIE-ID ::= 6</w:t>
      </w:r>
      <w:r w:rsidR="00187B22" w:rsidRPr="00234042">
        <w:rPr>
          <w:snapToGrid w:val="0"/>
          <w:lang w:eastAsia="zh-CN"/>
        </w:rPr>
        <w:t>89</w:t>
      </w:r>
    </w:p>
    <w:p w14:paraId="6F119D8B" w14:textId="057BFE71" w:rsidR="004C1DDF" w:rsidRPr="00234042" w:rsidRDefault="0090342F" w:rsidP="002435AD">
      <w:pPr>
        <w:pStyle w:val="PL"/>
        <w:rPr>
          <w:snapToGrid w:val="0"/>
          <w:lang w:eastAsia="zh-CN"/>
        </w:rPr>
      </w:pPr>
      <w:r w:rsidRPr="00234042">
        <w:rPr>
          <w:snapToGrid w:val="0"/>
        </w:rPr>
        <w:t>id-</w:t>
      </w:r>
      <w:r w:rsidRPr="00234042">
        <w:rPr>
          <w:snapToGrid w:val="0"/>
          <w:lang w:eastAsia="zh-CN"/>
        </w:rPr>
        <w:t>UlTxDirectCurrentMoreCarrierInformation</w:t>
      </w:r>
      <w:r w:rsidRPr="00234042">
        <w:rPr>
          <w:snapToGrid w:val="0"/>
        </w:rPr>
        <w:tab/>
      </w:r>
      <w:r w:rsidRPr="00234042">
        <w:rPr>
          <w:snapToGrid w:val="0"/>
          <w:lang w:eastAsia="zh-CN"/>
        </w:rPr>
        <w:t xml:space="preserve">        </w:t>
      </w:r>
      <w:r w:rsidRPr="00234042">
        <w:rPr>
          <w:snapToGrid w:val="0"/>
        </w:rPr>
        <w:t xml:space="preserve">ProtocolIE-ID ::= </w:t>
      </w:r>
      <w:r w:rsidR="003D01AF" w:rsidRPr="00234042">
        <w:rPr>
          <w:snapToGrid w:val="0"/>
          <w:lang w:eastAsia="zh-CN"/>
        </w:rPr>
        <w:t>690</w:t>
      </w:r>
    </w:p>
    <w:p w14:paraId="36EDD6B2" w14:textId="00DCE3CF" w:rsidR="00D7543C" w:rsidRPr="00234042" w:rsidRDefault="00D7543C" w:rsidP="002435AD">
      <w:pPr>
        <w:pStyle w:val="PL"/>
        <w:rPr>
          <w:snapToGrid w:val="0"/>
        </w:rPr>
      </w:pPr>
      <w:r w:rsidRPr="00234042">
        <w:rPr>
          <w:snapToGrid w:val="0"/>
        </w:rPr>
        <w:t>id-CPACMC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D01AF" w:rsidRPr="00234042">
        <w:rPr>
          <w:snapToGrid w:val="0"/>
        </w:rPr>
        <w:t>691</w:t>
      </w:r>
    </w:p>
    <w:p w14:paraId="0F36F0E3" w14:textId="351C3CDD" w:rsidR="00AE04CB" w:rsidRPr="00234042" w:rsidRDefault="00AE04CB" w:rsidP="002435AD">
      <w:pPr>
        <w:pStyle w:val="PL"/>
        <w:rPr>
          <w:snapToGrid w:val="0"/>
        </w:rPr>
      </w:pPr>
      <w:r w:rsidRPr="00234042">
        <w:t>id-TwoPHRModeM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2</w:t>
      </w:r>
    </w:p>
    <w:p w14:paraId="536F68BB" w14:textId="1757BAC3" w:rsidR="00AE04CB" w:rsidRPr="00234042" w:rsidRDefault="00AE04CB" w:rsidP="002435AD">
      <w:pPr>
        <w:pStyle w:val="PL"/>
        <w:rPr>
          <w:snapToGrid w:val="0"/>
        </w:rPr>
      </w:pPr>
      <w:r w:rsidRPr="00234042">
        <w:t>id-TwoPHRModeS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3</w:t>
      </w:r>
    </w:p>
    <w:p w14:paraId="0017B223" w14:textId="12C0B1D1" w:rsidR="00A31E71" w:rsidRPr="00234042" w:rsidRDefault="00EF76DA" w:rsidP="002435AD">
      <w:pPr>
        <w:pStyle w:val="PL"/>
        <w:rPr>
          <w:snapToGrid w:val="0"/>
          <w:lang w:eastAsia="zh-CN"/>
        </w:rPr>
      </w:pPr>
      <w:r w:rsidRPr="00234042">
        <w:t>id-</w:t>
      </w:r>
      <w:r w:rsidRPr="00234042">
        <w:rPr>
          <w:lang w:eastAsia="zh-CN"/>
        </w:rPr>
        <w:t>Extended</w:t>
      </w:r>
      <w:r w:rsidRPr="00234042">
        <w:t>UEIdentityIndexValue</w:t>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003D01AF" w:rsidRPr="00234042">
        <w:rPr>
          <w:snapToGrid w:val="0"/>
          <w:lang w:eastAsia="zh-CN"/>
        </w:rPr>
        <w:t>694</w:t>
      </w:r>
    </w:p>
    <w:p w14:paraId="62E22208" w14:textId="0572651A" w:rsidR="008D0590" w:rsidRPr="00234042" w:rsidRDefault="008D0590" w:rsidP="002435AD">
      <w:pPr>
        <w:pStyle w:val="PL"/>
        <w:rPr>
          <w:snapToGrid w:val="0"/>
        </w:rPr>
      </w:pPr>
      <w:r w:rsidRPr="00234042">
        <w:t>id-ServingCellMO-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5</w:t>
      </w:r>
    </w:p>
    <w:p w14:paraId="184077AF" w14:textId="109D3AD4" w:rsidR="008D0590" w:rsidRPr="00234042" w:rsidRDefault="008D0590" w:rsidP="002435AD">
      <w:pPr>
        <w:pStyle w:val="PL"/>
        <w:rPr>
          <w:snapToGrid w:val="0"/>
        </w:rPr>
      </w:pPr>
      <w:r w:rsidRPr="00234042">
        <w:t>id-ServingCellMO-List-Item</w:t>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6</w:t>
      </w:r>
    </w:p>
    <w:p w14:paraId="6EB25731" w14:textId="77777777" w:rsidR="00AB0939" w:rsidRPr="00234042" w:rsidRDefault="00AB0939" w:rsidP="00B90779">
      <w:pPr>
        <w:pStyle w:val="PL"/>
        <w:rPr>
          <w:snapToGrid w:val="0"/>
        </w:rPr>
      </w:pPr>
      <w:r w:rsidRPr="00234042">
        <w:rPr>
          <w:snapToGrid w:val="0"/>
        </w:rPr>
        <w:t>id-ServingCellMO-encoded-in-CGC-List</w:t>
      </w:r>
      <w:r w:rsidRPr="00234042">
        <w:rPr>
          <w:snapToGrid w:val="0"/>
        </w:rPr>
        <w:tab/>
      </w:r>
      <w:r w:rsidRPr="00234042">
        <w:rPr>
          <w:snapToGrid w:val="0"/>
        </w:rPr>
        <w:tab/>
      </w:r>
      <w:r w:rsidRPr="00234042">
        <w:rPr>
          <w:snapToGrid w:val="0"/>
        </w:rPr>
        <w:tab/>
      </w:r>
      <w:r w:rsidRPr="00234042">
        <w:rPr>
          <w:snapToGrid w:val="0"/>
        </w:rPr>
        <w:tab/>
        <w:t>ProtocolIE-ID ::= 697</w:t>
      </w:r>
    </w:p>
    <w:p w14:paraId="4AC7D794" w14:textId="00959826" w:rsidR="00AB0939" w:rsidRPr="00234042" w:rsidRDefault="00AB0939" w:rsidP="00F634D0">
      <w:pPr>
        <w:pStyle w:val="PL"/>
        <w:rPr>
          <w:rFonts w:eastAsia="SimSun"/>
          <w:snapToGrid w:val="0"/>
          <w:lang w:val="en-US" w:eastAsia="zh-CN"/>
        </w:rPr>
      </w:pPr>
      <w:r w:rsidRPr="00234042">
        <w:rPr>
          <w:rFonts w:eastAsia="SimSun"/>
          <w:snapToGrid w:val="0"/>
        </w:rPr>
        <w:t>id-</w:t>
      </w:r>
      <w:r w:rsidRPr="00234042">
        <w:rPr>
          <w:rFonts w:eastAsia="SimSun"/>
          <w:snapToGrid w:val="0"/>
          <w:lang w:eastAsia="zh-CN"/>
        </w:rPr>
        <w:t>HashedUEIdentityIndexValue</w:t>
      </w:r>
      <w:r w:rsidRPr="00234042">
        <w:rPr>
          <w:rFonts w:eastAsia="SimSun" w:hint="eastAsia"/>
          <w:snapToGrid w:val="0"/>
          <w:lang w:val="en-US" w:eastAsia="zh-CN"/>
        </w:rPr>
        <w:tab/>
      </w:r>
      <w:r w:rsidRPr="00234042">
        <w:rPr>
          <w:rFonts w:eastAsia="SimSun" w:hint="eastAsia"/>
          <w:snapToGrid w:val="0"/>
          <w:lang w:val="en-US" w:eastAsia="zh-CN"/>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val="en-US" w:eastAsia="zh-CN"/>
        </w:rPr>
        <w:t>698</w:t>
      </w:r>
    </w:p>
    <w:p w14:paraId="7F61DD0E" w14:textId="05FA9C89" w:rsidR="001F004B" w:rsidRPr="00234042" w:rsidRDefault="001F004B" w:rsidP="00B90779">
      <w:pPr>
        <w:pStyle w:val="PL"/>
        <w:rPr>
          <w:lang w:val="it-IT"/>
        </w:rPr>
      </w:pPr>
      <w:r w:rsidRPr="00234042">
        <w:rPr>
          <w:lang w:val="it-IT"/>
        </w:rPr>
        <w:t>id-</w:t>
      </w:r>
      <w:r w:rsidRPr="00234042">
        <w:rPr>
          <w:snapToGrid w:val="0"/>
          <w:lang w:val="it-IT" w:eastAsia="zh-CN"/>
        </w:rPr>
        <w:t>UE-MulticastMRBs-Setupnew-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99</w:t>
      </w:r>
    </w:p>
    <w:p w14:paraId="1AA3F2D8" w14:textId="7A53E61F" w:rsidR="00D93DC8" w:rsidRPr="00234042" w:rsidRDefault="001F004B" w:rsidP="00D93DC8">
      <w:pPr>
        <w:pStyle w:val="PL"/>
        <w:rPr>
          <w:snapToGrid w:val="0"/>
        </w:rPr>
      </w:pPr>
      <w:r w:rsidRPr="00234042">
        <w:rPr>
          <w:lang w:val="it-IT"/>
        </w:rPr>
        <w:t>id-</w:t>
      </w:r>
      <w:r w:rsidRPr="00234042">
        <w:rPr>
          <w:snapToGrid w:val="0"/>
          <w:lang w:val="it-IT" w:eastAsia="zh-CN"/>
        </w:rPr>
        <w:t>UE-MulticastMRBs-Setupnew-</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700</w:t>
      </w:r>
    </w:p>
    <w:p w14:paraId="5BD95277" w14:textId="7FB01AFE" w:rsidR="00A32837" w:rsidRPr="00234042" w:rsidRDefault="00D93DC8" w:rsidP="00A32837">
      <w:pPr>
        <w:pStyle w:val="PL"/>
        <w:rPr>
          <w:snapToGrid w:val="0"/>
        </w:rPr>
      </w:pPr>
      <w:r w:rsidRPr="00234042">
        <w:rPr>
          <w:snapToGrid w:val="0"/>
        </w:rPr>
        <w:t>id-ncd-SSB-RedCapInitialBWP-SD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C637BC" w:rsidRPr="00234042">
        <w:rPr>
          <w:snapToGrid w:val="0"/>
        </w:rPr>
        <w:t>701</w:t>
      </w:r>
    </w:p>
    <w:p w14:paraId="3B3D7360" w14:textId="3A46224B" w:rsidR="00A32837" w:rsidRPr="00234042" w:rsidRDefault="00A32837" w:rsidP="00A32837">
      <w:pPr>
        <w:pStyle w:val="PL"/>
        <w:tabs>
          <w:tab w:val="clear" w:pos="6528"/>
        </w:tabs>
      </w:pPr>
      <w:r w:rsidRPr="00234042">
        <w:rPr>
          <w:snapToGrid w:val="0"/>
        </w:rPr>
        <w:t>id-nrofSymbols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2</w:t>
      </w:r>
    </w:p>
    <w:p w14:paraId="3F80030A" w14:textId="6C510B91" w:rsidR="00A32837" w:rsidRPr="00234042" w:rsidRDefault="00A32837" w:rsidP="00A32837">
      <w:pPr>
        <w:pStyle w:val="PL"/>
      </w:pPr>
      <w:r w:rsidRPr="00234042">
        <w:rPr>
          <w:rFonts w:hint="eastAsia"/>
          <w:snapToGrid w:val="0"/>
        </w:rPr>
        <w:t>i</w:t>
      </w:r>
      <w:r w:rsidRPr="00234042">
        <w:rPr>
          <w:snapToGrid w:val="0"/>
        </w:rPr>
        <w:t>d-repetitionFactor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3</w:t>
      </w:r>
    </w:p>
    <w:p w14:paraId="2D017651" w14:textId="7C35AFE9" w:rsidR="00A32837" w:rsidRPr="00234042" w:rsidRDefault="00A32837" w:rsidP="00A32837">
      <w:pPr>
        <w:pStyle w:val="PL"/>
      </w:pPr>
      <w:r w:rsidRPr="00234042">
        <w:rPr>
          <w:snapToGrid w:val="0"/>
        </w:rPr>
        <w:t>id-startRBHo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4</w:t>
      </w:r>
    </w:p>
    <w:p w14:paraId="2C24D98B" w14:textId="32AA6FC3" w:rsidR="00A32837" w:rsidRPr="00234042" w:rsidRDefault="00A32837" w:rsidP="00877D4F">
      <w:pPr>
        <w:pStyle w:val="PL"/>
      </w:pPr>
      <w:r w:rsidRPr="00234042">
        <w:rPr>
          <w:snapToGrid w:val="0"/>
        </w:rPr>
        <w:t>id-startRB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5</w:t>
      </w:r>
    </w:p>
    <w:p w14:paraId="3EABDAD0" w14:textId="77777777" w:rsidR="00877D4F" w:rsidRPr="00234042" w:rsidRDefault="00A32837" w:rsidP="00877D4F">
      <w:pPr>
        <w:pStyle w:val="PL"/>
      </w:pPr>
      <w:r w:rsidRPr="00234042">
        <w:rPr>
          <w:snapToGrid w:val="0"/>
        </w:rPr>
        <w:t>id-transmissionCombn8</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706</w:t>
      </w:r>
    </w:p>
    <w:p w14:paraId="14203581" w14:textId="7E49039C" w:rsidR="00091804" w:rsidRPr="00234042" w:rsidRDefault="00877D4F" w:rsidP="00091804">
      <w:pPr>
        <w:pStyle w:val="PL"/>
        <w:rPr>
          <w:snapToGrid w:val="0"/>
        </w:rPr>
      </w:pPr>
      <w:r w:rsidRPr="00234042">
        <w:rPr>
          <w:rFonts w:eastAsia="DengXian"/>
        </w:rPr>
        <w:t>id-ServCellInfoList</w:t>
      </w:r>
      <w:r w:rsidR="00A62795"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Pr="00234042">
        <w:rPr>
          <w:rFonts w:eastAsia="DengXian"/>
        </w:rPr>
        <w:tab/>
      </w:r>
      <w:r w:rsidRPr="00234042">
        <w:rPr>
          <w:rFonts w:eastAsia="DengXian"/>
        </w:rPr>
        <w:tab/>
        <w:t>ProtocolIE-ID ::= 707</w:t>
      </w:r>
    </w:p>
    <w:p w14:paraId="32B1545B" w14:textId="589727FC" w:rsidR="00091804" w:rsidRPr="00234042" w:rsidRDefault="00091804">
      <w:pPr>
        <w:pStyle w:val="PL"/>
        <w:rPr>
          <w:rFonts w:eastAsia="SimSun"/>
          <w:snapToGrid w:val="0"/>
          <w:lang w:val="en-US" w:eastAsia="zh-CN"/>
        </w:rPr>
      </w:pPr>
      <w:r w:rsidRPr="00234042">
        <w:rPr>
          <w:rFonts w:eastAsia="SimSun" w:hint="eastAsia"/>
          <w:snapToGrid w:val="0"/>
          <w:lang w:val="en-US" w:eastAsia="zh-CN"/>
        </w:rPr>
        <w:t>id-DedicatedSIDeliveryIndication</w:t>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snapToGrid w:val="0"/>
          <w:lang w:val="en-US" w:eastAsia="zh-CN"/>
        </w:rPr>
        <w:tab/>
      </w:r>
      <w:r w:rsidRPr="00234042">
        <w:rPr>
          <w:snapToGrid w:val="0"/>
        </w:rPr>
        <w:t xml:space="preserve">ProtocolIE-ID ::= </w:t>
      </w:r>
      <w:r w:rsidRPr="00234042">
        <w:rPr>
          <w:rFonts w:eastAsia="SimSun"/>
          <w:snapToGrid w:val="0"/>
          <w:lang w:val="en-US" w:eastAsia="zh-CN"/>
        </w:rPr>
        <w:t>708</w:t>
      </w:r>
    </w:p>
    <w:p w14:paraId="600032F3" w14:textId="2E6F1CF2" w:rsidR="00D03635" w:rsidRPr="00234042" w:rsidRDefault="00D03635" w:rsidP="003F618E">
      <w:pPr>
        <w:pStyle w:val="PL"/>
        <w:rPr>
          <w:snapToGrid w:val="0"/>
        </w:rPr>
      </w:pPr>
      <w:r w:rsidRPr="00234042">
        <w:t>id-Configured-BWP-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09</w:t>
      </w:r>
    </w:p>
    <w:p w14:paraId="02AF8499" w14:textId="25B9653A" w:rsidR="00D03635" w:rsidRPr="00234042" w:rsidRDefault="00D03635" w:rsidP="000524C7">
      <w:pPr>
        <w:pStyle w:val="PL"/>
        <w:rPr>
          <w:snapToGrid w:val="0"/>
        </w:rPr>
      </w:pPr>
      <w:r w:rsidRPr="00234042">
        <w:rPr>
          <w:snapToGrid w:val="0"/>
        </w:rPr>
        <w:t>id-Preconfigured-measurement-GAP-Request</w:t>
      </w:r>
      <w:r w:rsidRPr="00234042">
        <w:rPr>
          <w:snapToGrid w:val="0"/>
        </w:rPr>
        <w:tab/>
      </w:r>
      <w:r w:rsidRPr="00234042">
        <w:rPr>
          <w:snapToGrid w:val="0"/>
        </w:rPr>
        <w:tab/>
      </w:r>
      <w:r w:rsidRPr="00234042">
        <w:rPr>
          <w:snapToGrid w:val="0"/>
        </w:rPr>
        <w:tab/>
        <w:t>ProtocolIE-ID ::= 710</w:t>
      </w:r>
    </w:p>
    <w:p w14:paraId="227E9FC6" w14:textId="49730E58" w:rsidR="00D03635" w:rsidRPr="00234042" w:rsidRDefault="00D03635" w:rsidP="000524C7">
      <w:pPr>
        <w:pStyle w:val="PL"/>
        <w:rPr>
          <w:snapToGrid w:val="0"/>
        </w:rPr>
      </w:pPr>
      <w:r w:rsidRPr="00234042">
        <w:t>id-BWP-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11</w:t>
      </w:r>
    </w:p>
    <w:p w14:paraId="1AEA0FEB" w14:textId="5BF1F9A0" w:rsidR="000524C7" w:rsidRPr="00234042" w:rsidRDefault="000524C7" w:rsidP="000524C7">
      <w:pPr>
        <w:pStyle w:val="PL"/>
        <w:rPr>
          <w:snapToGrid w:val="0"/>
        </w:rPr>
      </w:pPr>
      <w:r w:rsidRPr="00234042">
        <w:rPr>
          <w:snapToGrid w:val="0"/>
        </w:rPr>
        <w:t>id-SL-PHY-MAC-RLC-ConfigEx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F6CAB" w:rsidRPr="00234042">
        <w:rPr>
          <w:rFonts w:eastAsia="SimSun"/>
          <w:snapToGrid w:val="0"/>
          <w:lang w:val="en-US" w:eastAsia="zh-CN"/>
        </w:rPr>
        <w:t>800</w:t>
      </w:r>
    </w:p>
    <w:p w14:paraId="2EC36F48" w14:textId="615789EE" w:rsidR="00D10D7D" w:rsidRPr="00805C25" w:rsidRDefault="00D10D7D" w:rsidP="00D10D7D">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sidR="00805C25">
        <w:rPr>
          <w:rFonts w:eastAsiaTheme="minorEastAsia" w:hint="eastAsia"/>
          <w:snapToGrid w:val="0"/>
          <w:lang w:val="en-US"/>
        </w:rPr>
        <w:t>852</w:t>
      </w:r>
    </w:p>
    <w:p w14:paraId="3E4FEAA8" w14:textId="1CC867AF" w:rsidR="000524C7" w:rsidRDefault="00854600" w:rsidP="003F618E">
      <w:pPr>
        <w:pStyle w:val="PL"/>
        <w:rPr>
          <w:snapToGrid w:val="0"/>
        </w:rPr>
      </w:pPr>
      <w:r>
        <w:rPr>
          <w:rFonts w:eastAsia="SimSun"/>
        </w:rPr>
        <w:t>id-</w:t>
      </w:r>
      <w:r w:rsidRPr="006C5214">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2B7A406D" w14:textId="77777777" w:rsidR="00854600" w:rsidRPr="00D10D7D" w:rsidRDefault="00854600" w:rsidP="003F618E">
      <w:pPr>
        <w:pStyle w:val="PL"/>
        <w:rPr>
          <w:snapToGrid w:val="0"/>
          <w:lang w:val="en-US"/>
        </w:rPr>
      </w:pPr>
    </w:p>
    <w:p w14:paraId="1EA81AD1" w14:textId="43842B1C" w:rsidR="00D93DC8" w:rsidRPr="00234042" w:rsidRDefault="00D93DC8" w:rsidP="00A62795">
      <w:pPr>
        <w:pStyle w:val="PL"/>
      </w:pPr>
    </w:p>
    <w:p w14:paraId="00B39BB3" w14:textId="77777777" w:rsidR="008D0590" w:rsidRPr="00234042" w:rsidRDefault="008D0590" w:rsidP="002435AD">
      <w:pPr>
        <w:pStyle w:val="PL"/>
        <w:rPr>
          <w:snapToGrid w:val="0"/>
        </w:rPr>
      </w:pPr>
    </w:p>
    <w:p w14:paraId="16F4DA3C" w14:textId="5309913C" w:rsidR="00F970C9" w:rsidRPr="00234042" w:rsidRDefault="00F970C9" w:rsidP="002435AD">
      <w:pPr>
        <w:pStyle w:val="PL"/>
        <w:rPr>
          <w:snapToGrid w:val="0"/>
        </w:rPr>
      </w:pPr>
      <w:r w:rsidRPr="00234042">
        <w:rPr>
          <w:snapToGrid w:val="0"/>
        </w:rPr>
        <w:t>END</w:t>
      </w:r>
      <w:bookmarkEnd w:id="13686"/>
    </w:p>
    <w:p w14:paraId="4A64DBEE" w14:textId="77777777" w:rsidR="00F970C9" w:rsidRPr="00234042" w:rsidRDefault="00F970C9" w:rsidP="002435AD">
      <w:pPr>
        <w:pStyle w:val="PL"/>
        <w:rPr>
          <w:snapToGrid w:val="0"/>
        </w:rPr>
      </w:pPr>
      <w:r w:rsidRPr="00234042">
        <w:rPr>
          <w:snapToGrid w:val="0"/>
        </w:rPr>
        <w:t xml:space="preserve">-- ASN1STOP </w:t>
      </w:r>
    </w:p>
    <w:p w14:paraId="1A5612C7" w14:textId="77777777" w:rsidR="00F970C9" w:rsidRPr="00234042" w:rsidRDefault="00F970C9" w:rsidP="00BE5D48">
      <w:pPr>
        <w:pStyle w:val="PL"/>
        <w:rPr>
          <w:snapToGrid w:val="0"/>
        </w:rPr>
      </w:pPr>
    </w:p>
    <w:p w14:paraId="731B238C" w14:textId="77777777" w:rsidR="00F970C9" w:rsidRPr="00234042" w:rsidRDefault="00F970C9" w:rsidP="00DE7BB0">
      <w:pPr>
        <w:pStyle w:val="Heading3"/>
      </w:pPr>
      <w:bookmarkStart w:id="13698" w:name="_CR9_4_8"/>
      <w:bookmarkStart w:id="13699" w:name="_Toc20956006"/>
      <w:bookmarkStart w:id="13700" w:name="_Toc29893132"/>
      <w:bookmarkStart w:id="13701" w:name="_Toc36557069"/>
      <w:bookmarkStart w:id="13702" w:name="_Toc45832589"/>
      <w:bookmarkStart w:id="13703" w:name="_Toc51763911"/>
      <w:bookmarkStart w:id="13704" w:name="_Toc64449083"/>
      <w:bookmarkStart w:id="13705" w:name="_Toc66289742"/>
      <w:bookmarkStart w:id="13706" w:name="_Toc74154855"/>
      <w:bookmarkStart w:id="13707" w:name="_Toc81383599"/>
      <w:bookmarkStart w:id="13708" w:name="_Toc88658233"/>
      <w:bookmarkStart w:id="13709" w:name="_Toc97911145"/>
      <w:bookmarkStart w:id="13710" w:name="_Toc99038969"/>
      <w:bookmarkStart w:id="13711" w:name="_Toc99731232"/>
      <w:bookmarkStart w:id="13712" w:name="_Toc105511367"/>
      <w:bookmarkStart w:id="13713" w:name="_Toc105927899"/>
      <w:bookmarkStart w:id="13714" w:name="_Toc106110439"/>
      <w:bookmarkStart w:id="13715" w:name="_Toc113835881"/>
      <w:bookmarkStart w:id="13716" w:name="_Toc120124737"/>
      <w:bookmarkStart w:id="13717" w:name="_Toc222866226"/>
      <w:bookmarkEnd w:id="13698"/>
      <w:r w:rsidRPr="00234042">
        <w:t>9.4.8</w:t>
      </w:r>
      <w:r w:rsidRPr="00234042">
        <w:tab/>
        <w:t>Container Definitions</w:t>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732FA818" w14:textId="77777777" w:rsidR="00F970C9" w:rsidRPr="00234042" w:rsidRDefault="00F970C9" w:rsidP="002937ED">
      <w:pPr>
        <w:pStyle w:val="PL"/>
        <w:rPr>
          <w:snapToGrid w:val="0"/>
        </w:rPr>
      </w:pPr>
      <w:r w:rsidRPr="00234042">
        <w:rPr>
          <w:snapToGrid w:val="0"/>
        </w:rPr>
        <w:t xml:space="preserve">-- ASN1START </w:t>
      </w:r>
      <w:bookmarkStart w:id="13718" w:name="_Hlk120261237"/>
    </w:p>
    <w:p w14:paraId="065092D7" w14:textId="77777777" w:rsidR="00F970C9" w:rsidRPr="00234042" w:rsidRDefault="00F970C9" w:rsidP="00BE5D48">
      <w:pPr>
        <w:pStyle w:val="PL"/>
        <w:rPr>
          <w:snapToGrid w:val="0"/>
        </w:rPr>
      </w:pPr>
      <w:r w:rsidRPr="00234042">
        <w:rPr>
          <w:snapToGrid w:val="0"/>
        </w:rPr>
        <w:t>-- **************************************************************</w:t>
      </w:r>
    </w:p>
    <w:p w14:paraId="5C1DE7CB" w14:textId="77777777" w:rsidR="00F970C9" w:rsidRPr="00234042" w:rsidRDefault="00F970C9" w:rsidP="00BE5D48">
      <w:pPr>
        <w:pStyle w:val="PL"/>
        <w:rPr>
          <w:snapToGrid w:val="0"/>
        </w:rPr>
      </w:pPr>
      <w:r w:rsidRPr="00234042">
        <w:rPr>
          <w:snapToGrid w:val="0"/>
        </w:rPr>
        <w:t>--</w:t>
      </w:r>
    </w:p>
    <w:p w14:paraId="02523E9A" w14:textId="77777777" w:rsidR="00F970C9" w:rsidRPr="00234042" w:rsidRDefault="00F970C9" w:rsidP="00BE5D48">
      <w:pPr>
        <w:pStyle w:val="PL"/>
        <w:rPr>
          <w:snapToGrid w:val="0"/>
        </w:rPr>
      </w:pPr>
      <w:r w:rsidRPr="00234042">
        <w:rPr>
          <w:snapToGrid w:val="0"/>
        </w:rPr>
        <w:t>-- Container definitions</w:t>
      </w:r>
    </w:p>
    <w:p w14:paraId="283843FB" w14:textId="77777777" w:rsidR="00F970C9" w:rsidRPr="00234042" w:rsidRDefault="00F970C9" w:rsidP="00BE5D48">
      <w:pPr>
        <w:pStyle w:val="PL"/>
        <w:rPr>
          <w:snapToGrid w:val="0"/>
        </w:rPr>
      </w:pPr>
      <w:r w:rsidRPr="00234042">
        <w:rPr>
          <w:snapToGrid w:val="0"/>
        </w:rPr>
        <w:t>--</w:t>
      </w:r>
    </w:p>
    <w:p w14:paraId="1194CA35" w14:textId="77777777" w:rsidR="00F970C9" w:rsidRPr="00234042" w:rsidRDefault="00F970C9" w:rsidP="00BE5D48">
      <w:pPr>
        <w:pStyle w:val="PL"/>
        <w:rPr>
          <w:snapToGrid w:val="0"/>
        </w:rPr>
      </w:pPr>
      <w:r w:rsidRPr="00234042">
        <w:rPr>
          <w:snapToGrid w:val="0"/>
        </w:rPr>
        <w:t>-- **************************************************************</w:t>
      </w:r>
    </w:p>
    <w:p w14:paraId="141E0B74" w14:textId="77777777" w:rsidR="00F970C9" w:rsidRPr="00234042" w:rsidRDefault="00F970C9" w:rsidP="00BE5D48">
      <w:pPr>
        <w:pStyle w:val="PL"/>
        <w:rPr>
          <w:snapToGrid w:val="0"/>
        </w:rPr>
      </w:pPr>
    </w:p>
    <w:p w14:paraId="5FAA1D75" w14:textId="77777777" w:rsidR="00F970C9" w:rsidRPr="00234042" w:rsidRDefault="00F970C9" w:rsidP="00BE5D48">
      <w:pPr>
        <w:pStyle w:val="PL"/>
        <w:rPr>
          <w:snapToGrid w:val="0"/>
        </w:rPr>
      </w:pPr>
      <w:r w:rsidRPr="00234042">
        <w:rPr>
          <w:snapToGrid w:val="0"/>
        </w:rPr>
        <w:t>F1AP-Containers {</w:t>
      </w:r>
    </w:p>
    <w:p w14:paraId="1C38F3D0" w14:textId="77777777" w:rsidR="00F970C9" w:rsidRPr="00234042" w:rsidRDefault="00F970C9" w:rsidP="00BE5D48">
      <w:pPr>
        <w:pStyle w:val="PL"/>
        <w:rPr>
          <w:snapToGrid w:val="0"/>
        </w:rPr>
      </w:pPr>
      <w:r w:rsidRPr="00234042">
        <w:rPr>
          <w:snapToGrid w:val="0"/>
        </w:rPr>
        <w:t xml:space="preserve">itu-t (0) identified-organization (4) etsi (0) mobileDomain (0) </w:t>
      </w:r>
    </w:p>
    <w:p w14:paraId="4FEE3207" w14:textId="77777777" w:rsidR="00F970C9" w:rsidRPr="00234042" w:rsidRDefault="00F970C9" w:rsidP="00BE5D48">
      <w:pPr>
        <w:pStyle w:val="PL"/>
        <w:rPr>
          <w:snapToGrid w:val="0"/>
        </w:rPr>
      </w:pPr>
      <w:r w:rsidRPr="00234042">
        <w:rPr>
          <w:snapToGrid w:val="0"/>
        </w:rPr>
        <w:t>ngran-access (22) modules (3) f1ap (3) version1 (1) f1ap-Containers (5) }</w:t>
      </w:r>
    </w:p>
    <w:p w14:paraId="00020A9E" w14:textId="77777777" w:rsidR="00F970C9" w:rsidRPr="00234042" w:rsidRDefault="00F970C9" w:rsidP="00BE5D48">
      <w:pPr>
        <w:pStyle w:val="PL"/>
        <w:rPr>
          <w:snapToGrid w:val="0"/>
        </w:rPr>
      </w:pPr>
    </w:p>
    <w:p w14:paraId="695DFB3B" w14:textId="77777777" w:rsidR="00F970C9" w:rsidRPr="00234042" w:rsidRDefault="00F970C9" w:rsidP="00BE5D48">
      <w:pPr>
        <w:pStyle w:val="PL"/>
        <w:rPr>
          <w:snapToGrid w:val="0"/>
        </w:rPr>
      </w:pPr>
      <w:r w:rsidRPr="00234042">
        <w:rPr>
          <w:snapToGrid w:val="0"/>
        </w:rPr>
        <w:t xml:space="preserve">DEFINITIONS AUTOMATIC TAGS ::= </w:t>
      </w:r>
    </w:p>
    <w:p w14:paraId="557BEA3D" w14:textId="77777777" w:rsidR="00F970C9" w:rsidRPr="00234042" w:rsidRDefault="00F970C9" w:rsidP="00BE5D48">
      <w:pPr>
        <w:pStyle w:val="PL"/>
        <w:rPr>
          <w:snapToGrid w:val="0"/>
        </w:rPr>
      </w:pPr>
    </w:p>
    <w:p w14:paraId="0DD60BC4" w14:textId="77777777" w:rsidR="00F970C9" w:rsidRPr="00234042" w:rsidRDefault="00F970C9" w:rsidP="00BE5D48">
      <w:pPr>
        <w:pStyle w:val="PL"/>
        <w:rPr>
          <w:snapToGrid w:val="0"/>
        </w:rPr>
      </w:pPr>
      <w:r w:rsidRPr="00234042">
        <w:rPr>
          <w:snapToGrid w:val="0"/>
        </w:rPr>
        <w:t>BEGIN</w:t>
      </w:r>
    </w:p>
    <w:p w14:paraId="678E1D5E" w14:textId="77777777" w:rsidR="00F970C9" w:rsidRPr="00234042" w:rsidRDefault="00F970C9" w:rsidP="00BE5D48">
      <w:pPr>
        <w:pStyle w:val="PL"/>
        <w:rPr>
          <w:snapToGrid w:val="0"/>
        </w:rPr>
      </w:pPr>
    </w:p>
    <w:p w14:paraId="52097DB5" w14:textId="77777777" w:rsidR="00F970C9" w:rsidRPr="00234042" w:rsidRDefault="00F970C9" w:rsidP="00BE5D48">
      <w:pPr>
        <w:pStyle w:val="PL"/>
        <w:rPr>
          <w:snapToGrid w:val="0"/>
        </w:rPr>
      </w:pPr>
      <w:r w:rsidRPr="00234042">
        <w:rPr>
          <w:snapToGrid w:val="0"/>
        </w:rPr>
        <w:t>-- **************************************************************</w:t>
      </w:r>
    </w:p>
    <w:p w14:paraId="51286B6F" w14:textId="77777777" w:rsidR="00F970C9" w:rsidRPr="00234042" w:rsidRDefault="00F970C9" w:rsidP="00BE5D48">
      <w:pPr>
        <w:pStyle w:val="PL"/>
        <w:rPr>
          <w:snapToGrid w:val="0"/>
        </w:rPr>
      </w:pPr>
      <w:r w:rsidRPr="00234042">
        <w:rPr>
          <w:snapToGrid w:val="0"/>
        </w:rPr>
        <w:t>--</w:t>
      </w:r>
    </w:p>
    <w:p w14:paraId="16AE63A2" w14:textId="77777777" w:rsidR="00F970C9" w:rsidRPr="00234042" w:rsidRDefault="00F970C9" w:rsidP="00BE5D48">
      <w:pPr>
        <w:pStyle w:val="PL"/>
        <w:rPr>
          <w:snapToGrid w:val="0"/>
        </w:rPr>
      </w:pPr>
      <w:r w:rsidRPr="00234042">
        <w:rPr>
          <w:snapToGrid w:val="0"/>
        </w:rPr>
        <w:t>-- IE parameter types from other modules.</w:t>
      </w:r>
    </w:p>
    <w:p w14:paraId="3B30FD51" w14:textId="77777777" w:rsidR="00F970C9" w:rsidRPr="00234042" w:rsidRDefault="00F970C9" w:rsidP="00BE5D48">
      <w:pPr>
        <w:pStyle w:val="PL"/>
        <w:rPr>
          <w:snapToGrid w:val="0"/>
        </w:rPr>
      </w:pPr>
      <w:r w:rsidRPr="00234042">
        <w:rPr>
          <w:snapToGrid w:val="0"/>
        </w:rPr>
        <w:t>--</w:t>
      </w:r>
    </w:p>
    <w:p w14:paraId="6172E07E" w14:textId="77777777" w:rsidR="00F970C9" w:rsidRPr="00234042" w:rsidRDefault="00F970C9" w:rsidP="00BE5D48">
      <w:pPr>
        <w:pStyle w:val="PL"/>
        <w:rPr>
          <w:snapToGrid w:val="0"/>
        </w:rPr>
      </w:pPr>
      <w:r w:rsidRPr="00234042">
        <w:rPr>
          <w:snapToGrid w:val="0"/>
        </w:rPr>
        <w:t>-- **************************************************************</w:t>
      </w:r>
    </w:p>
    <w:p w14:paraId="0F1B3A56" w14:textId="77777777" w:rsidR="00F970C9" w:rsidRPr="00234042" w:rsidRDefault="00F970C9" w:rsidP="00BE5D48">
      <w:pPr>
        <w:pStyle w:val="PL"/>
        <w:rPr>
          <w:snapToGrid w:val="0"/>
        </w:rPr>
      </w:pPr>
    </w:p>
    <w:p w14:paraId="2299B2AF" w14:textId="77777777" w:rsidR="00F970C9" w:rsidRPr="00234042" w:rsidRDefault="00F970C9" w:rsidP="00BE5D48">
      <w:pPr>
        <w:pStyle w:val="PL"/>
        <w:rPr>
          <w:snapToGrid w:val="0"/>
        </w:rPr>
      </w:pPr>
      <w:r w:rsidRPr="00234042">
        <w:rPr>
          <w:snapToGrid w:val="0"/>
        </w:rPr>
        <w:t>IMPORTS</w:t>
      </w:r>
    </w:p>
    <w:p w14:paraId="7D68BB50" w14:textId="77777777" w:rsidR="00F970C9" w:rsidRPr="00234042" w:rsidRDefault="00F970C9" w:rsidP="00BE5D48">
      <w:pPr>
        <w:pStyle w:val="PL"/>
        <w:rPr>
          <w:snapToGrid w:val="0"/>
        </w:rPr>
      </w:pPr>
      <w:r w:rsidRPr="00234042">
        <w:rPr>
          <w:snapToGrid w:val="0"/>
        </w:rPr>
        <w:tab/>
        <w:t>Criticality,</w:t>
      </w:r>
    </w:p>
    <w:p w14:paraId="35E6E0CD" w14:textId="77777777" w:rsidR="00F970C9" w:rsidRPr="00234042" w:rsidRDefault="00F970C9" w:rsidP="00BE5D48">
      <w:pPr>
        <w:pStyle w:val="PL"/>
        <w:rPr>
          <w:snapToGrid w:val="0"/>
        </w:rPr>
      </w:pPr>
      <w:r w:rsidRPr="00234042">
        <w:rPr>
          <w:snapToGrid w:val="0"/>
        </w:rPr>
        <w:tab/>
        <w:t>Presence,</w:t>
      </w:r>
    </w:p>
    <w:p w14:paraId="754AF24F" w14:textId="77777777" w:rsidR="00F970C9" w:rsidRPr="00234042" w:rsidRDefault="00F970C9" w:rsidP="00BE5D48">
      <w:pPr>
        <w:pStyle w:val="PL"/>
        <w:rPr>
          <w:snapToGrid w:val="0"/>
        </w:rPr>
      </w:pPr>
      <w:r w:rsidRPr="00234042">
        <w:rPr>
          <w:snapToGrid w:val="0"/>
        </w:rPr>
        <w:tab/>
        <w:t>PrivateIE-ID,</w:t>
      </w:r>
    </w:p>
    <w:p w14:paraId="573EB8BC" w14:textId="77777777" w:rsidR="00F970C9" w:rsidRPr="00234042" w:rsidRDefault="00F970C9" w:rsidP="00BE5D48">
      <w:pPr>
        <w:pStyle w:val="PL"/>
        <w:rPr>
          <w:snapToGrid w:val="0"/>
        </w:rPr>
      </w:pPr>
      <w:r w:rsidRPr="00234042">
        <w:rPr>
          <w:snapToGrid w:val="0"/>
        </w:rPr>
        <w:tab/>
        <w:t>ProtocolExtensionID,</w:t>
      </w:r>
    </w:p>
    <w:p w14:paraId="1C41DDD7" w14:textId="77777777" w:rsidR="00F970C9" w:rsidRPr="00234042" w:rsidRDefault="00F970C9" w:rsidP="00BE5D48">
      <w:pPr>
        <w:pStyle w:val="PL"/>
        <w:rPr>
          <w:snapToGrid w:val="0"/>
        </w:rPr>
      </w:pPr>
      <w:r w:rsidRPr="00234042">
        <w:rPr>
          <w:snapToGrid w:val="0"/>
        </w:rPr>
        <w:tab/>
        <w:t>ProtocolIE-ID</w:t>
      </w:r>
    </w:p>
    <w:p w14:paraId="25E836E8" w14:textId="77777777" w:rsidR="00F970C9" w:rsidRPr="00234042" w:rsidRDefault="00F970C9" w:rsidP="00BE5D48">
      <w:pPr>
        <w:pStyle w:val="PL"/>
        <w:rPr>
          <w:snapToGrid w:val="0"/>
        </w:rPr>
      </w:pPr>
    </w:p>
    <w:p w14:paraId="588F25CA" w14:textId="77777777" w:rsidR="00F970C9" w:rsidRPr="00234042" w:rsidRDefault="00F970C9" w:rsidP="00BE5D48">
      <w:pPr>
        <w:pStyle w:val="PL"/>
        <w:rPr>
          <w:snapToGrid w:val="0"/>
        </w:rPr>
      </w:pPr>
      <w:r w:rsidRPr="00234042">
        <w:rPr>
          <w:snapToGrid w:val="0"/>
        </w:rPr>
        <w:t>FROM F1AP-CommonDataTypes</w:t>
      </w:r>
    </w:p>
    <w:p w14:paraId="06A9A97A" w14:textId="77777777" w:rsidR="00F970C9" w:rsidRPr="00234042" w:rsidRDefault="00F970C9" w:rsidP="00BE5D48">
      <w:pPr>
        <w:pStyle w:val="PL"/>
        <w:rPr>
          <w:snapToGrid w:val="0"/>
        </w:rPr>
      </w:pPr>
      <w:r w:rsidRPr="00234042">
        <w:rPr>
          <w:snapToGrid w:val="0"/>
        </w:rPr>
        <w:tab/>
        <w:t>maxPrivateIEs,</w:t>
      </w:r>
    </w:p>
    <w:p w14:paraId="35D760CC" w14:textId="77777777" w:rsidR="00F970C9" w:rsidRPr="00234042" w:rsidRDefault="00F970C9" w:rsidP="00BE5D48">
      <w:pPr>
        <w:pStyle w:val="PL"/>
        <w:rPr>
          <w:snapToGrid w:val="0"/>
        </w:rPr>
      </w:pPr>
      <w:r w:rsidRPr="00234042">
        <w:rPr>
          <w:snapToGrid w:val="0"/>
        </w:rPr>
        <w:tab/>
        <w:t>maxProtocolExtensions,</w:t>
      </w:r>
    </w:p>
    <w:p w14:paraId="22A943C9" w14:textId="77777777" w:rsidR="00F970C9" w:rsidRPr="00234042" w:rsidRDefault="00F970C9" w:rsidP="00BE5D48">
      <w:pPr>
        <w:pStyle w:val="PL"/>
        <w:rPr>
          <w:snapToGrid w:val="0"/>
        </w:rPr>
      </w:pPr>
      <w:r w:rsidRPr="00234042">
        <w:rPr>
          <w:snapToGrid w:val="0"/>
        </w:rPr>
        <w:tab/>
        <w:t>maxProtocolIEs</w:t>
      </w:r>
    </w:p>
    <w:p w14:paraId="529A290B" w14:textId="77777777" w:rsidR="00F970C9" w:rsidRPr="00234042" w:rsidRDefault="00F970C9" w:rsidP="00BE5D48">
      <w:pPr>
        <w:pStyle w:val="PL"/>
        <w:rPr>
          <w:snapToGrid w:val="0"/>
        </w:rPr>
      </w:pPr>
    </w:p>
    <w:p w14:paraId="7F257F95" w14:textId="77777777" w:rsidR="00F970C9" w:rsidRPr="00234042" w:rsidRDefault="00F970C9" w:rsidP="00BE5D48">
      <w:pPr>
        <w:pStyle w:val="PL"/>
        <w:rPr>
          <w:snapToGrid w:val="0"/>
        </w:rPr>
      </w:pPr>
      <w:r w:rsidRPr="00234042">
        <w:rPr>
          <w:snapToGrid w:val="0"/>
        </w:rPr>
        <w:t>FROM F1AP-Constants;</w:t>
      </w:r>
    </w:p>
    <w:p w14:paraId="5C9C693E" w14:textId="77777777" w:rsidR="00F970C9" w:rsidRPr="00234042" w:rsidRDefault="00F970C9" w:rsidP="00BE5D48">
      <w:pPr>
        <w:pStyle w:val="PL"/>
        <w:rPr>
          <w:snapToGrid w:val="0"/>
        </w:rPr>
      </w:pPr>
    </w:p>
    <w:p w14:paraId="777E61F0" w14:textId="77777777" w:rsidR="00F970C9" w:rsidRPr="00234042" w:rsidRDefault="00F970C9" w:rsidP="00BE5D48">
      <w:pPr>
        <w:pStyle w:val="PL"/>
        <w:rPr>
          <w:snapToGrid w:val="0"/>
        </w:rPr>
      </w:pPr>
      <w:r w:rsidRPr="00234042">
        <w:rPr>
          <w:snapToGrid w:val="0"/>
        </w:rPr>
        <w:t>-- **************************************************************</w:t>
      </w:r>
    </w:p>
    <w:p w14:paraId="46801C0A" w14:textId="77777777" w:rsidR="00F970C9" w:rsidRPr="00234042" w:rsidRDefault="00F970C9" w:rsidP="00BE5D48">
      <w:pPr>
        <w:pStyle w:val="PL"/>
        <w:rPr>
          <w:snapToGrid w:val="0"/>
        </w:rPr>
      </w:pPr>
      <w:r w:rsidRPr="00234042">
        <w:rPr>
          <w:snapToGrid w:val="0"/>
        </w:rPr>
        <w:t>--</w:t>
      </w:r>
    </w:p>
    <w:p w14:paraId="3BC07C2E" w14:textId="77777777" w:rsidR="00F970C9" w:rsidRPr="00234042" w:rsidRDefault="00F970C9" w:rsidP="00BE5D48">
      <w:pPr>
        <w:pStyle w:val="PL"/>
        <w:rPr>
          <w:snapToGrid w:val="0"/>
        </w:rPr>
      </w:pPr>
      <w:r w:rsidRPr="00234042">
        <w:rPr>
          <w:snapToGrid w:val="0"/>
        </w:rPr>
        <w:t>-- Class Definition for Protocol IEs</w:t>
      </w:r>
    </w:p>
    <w:p w14:paraId="6268D4AA" w14:textId="77777777" w:rsidR="00F970C9" w:rsidRPr="00234042" w:rsidRDefault="00F970C9" w:rsidP="00BE5D48">
      <w:pPr>
        <w:pStyle w:val="PL"/>
        <w:rPr>
          <w:snapToGrid w:val="0"/>
        </w:rPr>
      </w:pPr>
      <w:r w:rsidRPr="00234042">
        <w:rPr>
          <w:snapToGrid w:val="0"/>
        </w:rPr>
        <w:t>--</w:t>
      </w:r>
    </w:p>
    <w:p w14:paraId="6AB3636F" w14:textId="77777777" w:rsidR="00F970C9" w:rsidRPr="00234042" w:rsidRDefault="00F970C9" w:rsidP="00BE5D48">
      <w:pPr>
        <w:pStyle w:val="PL"/>
        <w:rPr>
          <w:snapToGrid w:val="0"/>
        </w:rPr>
      </w:pPr>
      <w:r w:rsidRPr="00234042">
        <w:rPr>
          <w:snapToGrid w:val="0"/>
        </w:rPr>
        <w:t>-- **************************************************************</w:t>
      </w:r>
    </w:p>
    <w:p w14:paraId="7EFA85D1" w14:textId="77777777" w:rsidR="00F970C9" w:rsidRPr="00234042" w:rsidRDefault="00F970C9" w:rsidP="00BE5D48">
      <w:pPr>
        <w:pStyle w:val="PL"/>
        <w:rPr>
          <w:snapToGrid w:val="0"/>
        </w:rPr>
      </w:pPr>
    </w:p>
    <w:p w14:paraId="6BECA3BA" w14:textId="77777777" w:rsidR="00F970C9" w:rsidRPr="00234042" w:rsidRDefault="00F970C9" w:rsidP="00BE5D48">
      <w:pPr>
        <w:pStyle w:val="PL"/>
        <w:rPr>
          <w:snapToGrid w:val="0"/>
        </w:rPr>
      </w:pPr>
      <w:r w:rsidRPr="00234042">
        <w:rPr>
          <w:snapToGrid w:val="0"/>
        </w:rPr>
        <w:t>F1AP-PROTOCOL-IES ::= CLASS {</w:t>
      </w:r>
    </w:p>
    <w:p w14:paraId="7051F9B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UNIQUE,</w:t>
      </w:r>
    </w:p>
    <w:p w14:paraId="13E52DDC"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5A1CFEB4" w14:textId="77777777" w:rsidR="00F970C9" w:rsidRPr="00234042" w:rsidRDefault="00F970C9" w:rsidP="00BE5D48">
      <w:pPr>
        <w:pStyle w:val="PL"/>
        <w:rPr>
          <w:snapToGrid w:val="0"/>
        </w:rPr>
      </w:pPr>
      <w:r w:rsidRPr="00234042">
        <w:rPr>
          <w:snapToGrid w:val="0"/>
        </w:rPr>
        <w:tab/>
        <w:t>&amp;Value,</w:t>
      </w:r>
    </w:p>
    <w:p w14:paraId="2564188F"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C0EDF46" w14:textId="77777777" w:rsidR="00F970C9" w:rsidRPr="00234042" w:rsidRDefault="00F970C9" w:rsidP="00BE5D48">
      <w:pPr>
        <w:pStyle w:val="PL"/>
        <w:rPr>
          <w:snapToGrid w:val="0"/>
        </w:rPr>
      </w:pPr>
      <w:r w:rsidRPr="00234042">
        <w:rPr>
          <w:snapToGrid w:val="0"/>
        </w:rPr>
        <w:t>}</w:t>
      </w:r>
    </w:p>
    <w:p w14:paraId="3198322F" w14:textId="77777777" w:rsidR="00F970C9" w:rsidRPr="00234042" w:rsidRDefault="00F970C9" w:rsidP="00BE5D48">
      <w:pPr>
        <w:pStyle w:val="PL"/>
        <w:rPr>
          <w:snapToGrid w:val="0"/>
        </w:rPr>
      </w:pPr>
      <w:r w:rsidRPr="00234042">
        <w:rPr>
          <w:snapToGrid w:val="0"/>
        </w:rPr>
        <w:t>WITH SYNTAX {</w:t>
      </w:r>
    </w:p>
    <w:p w14:paraId="36C9FFE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7E6C12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13104A79"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7305ADB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3BE53FCF" w14:textId="77777777" w:rsidR="00F970C9" w:rsidRPr="00234042" w:rsidRDefault="00F970C9" w:rsidP="00BE5D48">
      <w:pPr>
        <w:pStyle w:val="PL"/>
        <w:rPr>
          <w:snapToGrid w:val="0"/>
        </w:rPr>
      </w:pPr>
      <w:r w:rsidRPr="00234042">
        <w:rPr>
          <w:snapToGrid w:val="0"/>
        </w:rPr>
        <w:t>}</w:t>
      </w:r>
    </w:p>
    <w:p w14:paraId="64CDC03D" w14:textId="77777777" w:rsidR="00F970C9" w:rsidRPr="00234042" w:rsidRDefault="00F970C9" w:rsidP="00BE5D48">
      <w:pPr>
        <w:pStyle w:val="PL"/>
        <w:rPr>
          <w:snapToGrid w:val="0"/>
        </w:rPr>
      </w:pPr>
    </w:p>
    <w:p w14:paraId="4454CE69" w14:textId="77777777" w:rsidR="00F970C9" w:rsidRPr="00234042" w:rsidRDefault="00F970C9" w:rsidP="00BE5D48">
      <w:pPr>
        <w:pStyle w:val="PL"/>
        <w:rPr>
          <w:snapToGrid w:val="0"/>
        </w:rPr>
      </w:pPr>
      <w:r w:rsidRPr="00234042">
        <w:rPr>
          <w:snapToGrid w:val="0"/>
        </w:rPr>
        <w:t>-- **************************************************************</w:t>
      </w:r>
    </w:p>
    <w:p w14:paraId="047F5B5A" w14:textId="77777777" w:rsidR="00F970C9" w:rsidRPr="00234042" w:rsidRDefault="00F970C9" w:rsidP="00BE5D48">
      <w:pPr>
        <w:pStyle w:val="PL"/>
        <w:rPr>
          <w:snapToGrid w:val="0"/>
        </w:rPr>
      </w:pPr>
      <w:r w:rsidRPr="00234042">
        <w:rPr>
          <w:snapToGrid w:val="0"/>
        </w:rPr>
        <w:t>--</w:t>
      </w:r>
    </w:p>
    <w:p w14:paraId="24E050EE" w14:textId="77777777" w:rsidR="00F970C9" w:rsidRPr="00234042" w:rsidRDefault="00F970C9" w:rsidP="00BE5D48">
      <w:pPr>
        <w:pStyle w:val="PL"/>
        <w:rPr>
          <w:snapToGrid w:val="0"/>
        </w:rPr>
      </w:pPr>
      <w:r w:rsidRPr="00234042">
        <w:rPr>
          <w:snapToGrid w:val="0"/>
        </w:rPr>
        <w:t>-- Class Definition for Protocol IEs</w:t>
      </w:r>
    </w:p>
    <w:p w14:paraId="4C8D8E01" w14:textId="77777777" w:rsidR="00F970C9" w:rsidRPr="00234042" w:rsidRDefault="00F970C9" w:rsidP="00BE5D48">
      <w:pPr>
        <w:pStyle w:val="PL"/>
        <w:rPr>
          <w:snapToGrid w:val="0"/>
        </w:rPr>
      </w:pPr>
      <w:r w:rsidRPr="00234042">
        <w:rPr>
          <w:snapToGrid w:val="0"/>
        </w:rPr>
        <w:t>--</w:t>
      </w:r>
    </w:p>
    <w:p w14:paraId="6D8DAA81" w14:textId="77777777" w:rsidR="00F970C9" w:rsidRPr="00234042" w:rsidRDefault="00F970C9" w:rsidP="00BE5D48">
      <w:pPr>
        <w:pStyle w:val="PL"/>
        <w:rPr>
          <w:snapToGrid w:val="0"/>
        </w:rPr>
      </w:pPr>
      <w:r w:rsidRPr="00234042">
        <w:rPr>
          <w:snapToGrid w:val="0"/>
        </w:rPr>
        <w:t>-- **************************************************************</w:t>
      </w:r>
    </w:p>
    <w:p w14:paraId="6ED31783" w14:textId="77777777" w:rsidR="00F970C9" w:rsidRPr="00234042" w:rsidRDefault="00F970C9" w:rsidP="00BE5D48">
      <w:pPr>
        <w:pStyle w:val="PL"/>
        <w:rPr>
          <w:snapToGrid w:val="0"/>
        </w:rPr>
      </w:pPr>
    </w:p>
    <w:p w14:paraId="3339F826" w14:textId="77777777" w:rsidR="00F970C9" w:rsidRPr="00234042" w:rsidRDefault="00F970C9" w:rsidP="00BE5D48">
      <w:pPr>
        <w:pStyle w:val="PL"/>
        <w:rPr>
          <w:snapToGrid w:val="0"/>
        </w:rPr>
      </w:pPr>
      <w:r w:rsidRPr="00234042">
        <w:rPr>
          <w:snapToGrid w:val="0"/>
        </w:rPr>
        <w:t>F1AP-PROTOCOL-IES-PAIR ::= CLASS {</w:t>
      </w:r>
    </w:p>
    <w:p w14:paraId="51F1918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t>UNIQUE,</w:t>
      </w:r>
    </w:p>
    <w:p w14:paraId="3B6821E9" w14:textId="77777777" w:rsidR="00F970C9" w:rsidRPr="00234042" w:rsidRDefault="00F970C9" w:rsidP="00BE5D48">
      <w:pPr>
        <w:pStyle w:val="PL"/>
        <w:rPr>
          <w:snapToGrid w:val="0"/>
        </w:rPr>
      </w:pPr>
      <w:r w:rsidRPr="00234042">
        <w:rPr>
          <w:snapToGrid w:val="0"/>
        </w:rPr>
        <w:tab/>
        <w:t>&amp;firstCriticality</w:t>
      </w:r>
      <w:r w:rsidRPr="00234042">
        <w:rPr>
          <w:snapToGrid w:val="0"/>
        </w:rPr>
        <w:tab/>
        <w:t>Criticality,</w:t>
      </w:r>
    </w:p>
    <w:p w14:paraId="24E9C0E3" w14:textId="77777777" w:rsidR="00F970C9" w:rsidRPr="00234042" w:rsidRDefault="00F970C9" w:rsidP="00BE5D48">
      <w:pPr>
        <w:pStyle w:val="PL"/>
        <w:rPr>
          <w:snapToGrid w:val="0"/>
        </w:rPr>
      </w:pPr>
      <w:r w:rsidRPr="00234042">
        <w:rPr>
          <w:snapToGrid w:val="0"/>
        </w:rPr>
        <w:tab/>
        <w:t>&amp;FirstValue,</w:t>
      </w:r>
    </w:p>
    <w:p w14:paraId="369984C1" w14:textId="77777777" w:rsidR="00F970C9" w:rsidRPr="00234042" w:rsidRDefault="00F970C9" w:rsidP="00BE5D48">
      <w:pPr>
        <w:pStyle w:val="PL"/>
        <w:rPr>
          <w:snapToGrid w:val="0"/>
        </w:rPr>
      </w:pPr>
      <w:r w:rsidRPr="00234042">
        <w:rPr>
          <w:snapToGrid w:val="0"/>
        </w:rPr>
        <w:tab/>
        <w:t>&amp;secondCriticality</w:t>
      </w:r>
      <w:r w:rsidRPr="00234042">
        <w:rPr>
          <w:snapToGrid w:val="0"/>
        </w:rPr>
        <w:tab/>
        <w:t>Criticality,</w:t>
      </w:r>
    </w:p>
    <w:p w14:paraId="3A86B41C" w14:textId="77777777" w:rsidR="00F970C9" w:rsidRPr="00234042" w:rsidRDefault="00F970C9" w:rsidP="00BE5D48">
      <w:pPr>
        <w:pStyle w:val="PL"/>
        <w:rPr>
          <w:snapToGrid w:val="0"/>
        </w:rPr>
      </w:pPr>
      <w:r w:rsidRPr="00234042">
        <w:rPr>
          <w:snapToGrid w:val="0"/>
        </w:rPr>
        <w:tab/>
        <w:t>&amp;SecondValue,</w:t>
      </w:r>
    </w:p>
    <w:p w14:paraId="5CB861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r>
      <w:r w:rsidRPr="00234042">
        <w:rPr>
          <w:snapToGrid w:val="0"/>
        </w:rPr>
        <w:tab/>
        <w:t>Presence</w:t>
      </w:r>
    </w:p>
    <w:p w14:paraId="287D6DFB" w14:textId="77777777" w:rsidR="00F970C9" w:rsidRPr="00234042" w:rsidRDefault="00F970C9" w:rsidP="00BE5D48">
      <w:pPr>
        <w:pStyle w:val="PL"/>
        <w:rPr>
          <w:snapToGrid w:val="0"/>
        </w:rPr>
      </w:pPr>
      <w:r w:rsidRPr="00234042">
        <w:rPr>
          <w:snapToGrid w:val="0"/>
        </w:rPr>
        <w:t>}</w:t>
      </w:r>
    </w:p>
    <w:p w14:paraId="6EF10D8C" w14:textId="77777777" w:rsidR="00F970C9" w:rsidRPr="00234042" w:rsidRDefault="00F970C9" w:rsidP="00BE5D48">
      <w:pPr>
        <w:pStyle w:val="PL"/>
        <w:rPr>
          <w:snapToGrid w:val="0"/>
        </w:rPr>
      </w:pPr>
      <w:r w:rsidRPr="00234042">
        <w:rPr>
          <w:snapToGrid w:val="0"/>
        </w:rPr>
        <w:t>WITH SYNTAX {</w:t>
      </w:r>
    </w:p>
    <w:p w14:paraId="30A1AC1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4554E945" w14:textId="77777777" w:rsidR="00F970C9" w:rsidRPr="00234042" w:rsidRDefault="00F970C9" w:rsidP="00BE5D48">
      <w:pPr>
        <w:pStyle w:val="PL"/>
        <w:rPr>
          <w:snapToGrid w:val="0"/>
        </w:rPr>
      </w:pPr>
      <w:r w:rsidRPr="00234042">
        <w:rPr>
          <w:snapToGrid w:val="0"/>
        </w:rPr>
        <w:tab/>
        <w:t>FIRST CRITICALITY</w:t>
      </w:r>
      <w:r w:rsidRPr="00234042">
        <w:rPr>
          <w:snapToGrid w:val="0"/>
        </w:rPr>
        <w:tab/>
      </w:r>
      <w:r w:rsidRPr="00234042">
        <w:rPr>
          <w:snapToGrid w:val="0"/>
        </w:rPr>
        <w:tab/>
        <w:t>&amp;firstCriticality</w:t>
      </w:r>
    </w:p>
    <w:p w14:paraId="6585C4E5" w14:textId="77777777" w:rsidR="00F970C9" w:rsidRPr="00234042" w:rsidRDefault="00F970C9" w:rsidP="00BE5D48">
      <w:pPr>
        <w:pStyle w:val="PL"/>
        <w:rPr>
          <w:snapToGrid w:val="0"/>
        </w:rPr>
      </w:pPr>
      <w:r w:rsidRPr="00234042">
        <w:rPr>
          <w:snapToGrid w:val="0"/>
        </w:rPr>
        <w:tab/>
        <w:t>FIRST TYPE</w:t>
      </w:r>
      <w:r w:rsidRPr="00234042">
        <w:rPr>
          <w:snapToGrid w:val="0"/>
        </w:rPr>
        <w:tab/>
      </w:r>
      <w:r w:rsidRPr="00234042">
        <w:rPr>
          <w:snapToGrid w:val="0"/>
        </w:rPr>
        <w:tab/>
      </w:r>
      <w:r w:rsidRPr="00234042">
        <w:rPr>
          <w:snapToGrid w:val="0"/>
        </w:rPr>
        <w:tab/>
      </w:r>
      <w:r w:rsidRPr="00234042">
        <w:rPr>
          <w:snapToGrid w:val="0"/>
        </w:rPr>
        <w:tab/>
        <w:t>&amp;FirstValue</w:t>
      </w:r>
    </w:p>
    <w:p w14:paraId="57DF744F" w14:textId="77777777" w:rsidR="00F970C9" w:rsidRPr="00234042" w:rsidRDefault="00F970C9" w:rsidP="00BE5D48">
      <w:pPr>
        <w:pStyle w:val="PL"/>
        <w:rPr>
          <w:snapToGrid w:val="0"/>
        </w:rPr>
      </w:pPr>
      <w:r w:rsidRPr="00234042">
        <w:rPr>
          <w:snapToGrid w:val="0"/>
        </w:rPr>
        <w:tab/>
        <w:t>SECOND CRITICALITY</w:t>
      </w:r>
      <w:r w:rsidRPr="00234042">
        <w:rPr>
          <w:snapToGrid w:val="0"/>
        </w:rPr>
        <w:tab/>
      </w:r>
      <w:r w:rsidRPr="00234042">
        <w:rPr>
          <w:snapToGrid w:val="0"/>
        </w:rPr>
        <w:tab/>
        <w:t>&amp;secondCriticality</w:t>
      </w:r>
    </w:p>
    <w:p w14:paraId="327DE2DA" w14:textId="77777777" w:rsidR="00F970C9" w:rsidRPr="00234042" w:rsidRDefault="00F970C9" w:rsidP="00BE5D48">
      <w:pPr>
        <w:pStyle w:val="PL"/>
        <w:rPr>
          <w:snapToGrid w:val="0"/>
        </w:rPr>
      </w:pPr>
      <w:r w:rsidRPr="00234042">
        <w:rPr>
          <w:snapToGrid w:val="0"/>
        </w:rPr>
        <w:tab/>
        <w:t>SECOND TYPE</w:t>
      </w:r>
      <w:r w:rsidRPr="00234042">
        <w:rPr>
          <w:snapToGrid w:val="0"/>
        </w:rPr>
        <w:tab/>
      </w:r>
      <w:r w:rsidRPr="00234042">
        <w:rPr>
          <w:snapToGrid w:val="0"/>
        </w:rPr>
        <w:tab/>
      </w:r>
      <w:r w:rsidRPr="00234042">
        <w:rPr>
          <w:snapToGrid w:val="0"/>
        </w:rPr>
        <w:tab/>
      </w:r>
      <w:r w:rsidRPr="00234042">
        <w:rPr>
          <w:snapToGrid w:val="0"/>
        </w:rPr>
        <w:tab/>
        <w:t>&amp;SecondValue</w:t>
      </w:r>
    </w:p>
    <w:p w14:paraId="22748B1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r>
      <w:r w:rsidRPr="00234042">
        <w:rPr>
          <w:snapToGrid w:val="0"/>
        </w:rPr>
        <w:tab/>
      </w:r>
      <w:r w:rsidRPr="00234042">
        <w:rPr>
          <w:snapToGrid w:val="0"/>
        </w:rPr>
        <w:tab/>
        <w:t>&amp;presence</w:t>
      </w:r>
    </w:p>
    <w:p w14:paraId="6C095057" w14:textId="77777777" w:rsidR="00F970C9" w:rsidRPr="00234042" w:rsidRDefault="00F970C9" w:rsidP="00BE5D48">
      <w:pPr>
        <w:pStyle w:val="PL"/>
        <w:rPr>
          <w:snapToGrid w:val="0"/>
        </w:rPr>
      </w:pPr>
      <w:r w:rsidRPr="00234042">
        <w:rPr>
          <w:snapToGrid w:val="0"/>
        </w:rPr>
        <w:t>}</w:t>
      </w:r>
    </w:p>
    <w:p w14:paraId="3C5C0906" w14:textId="77777777" w:rsidR="00F970C9" w:rsidRPr="00234042" w:rsidRDefault="00F970C9" w:rsidP="00BE5D48">
      <w:pPr>
        <w:pStyle w:val="PL"/>
        <w:rPr>
          <w:snapToGrid w:val="0"/>
        </w:rPr>
      </w:pPr>
    </w:p>
    <w:p w14:paraId="31D308EB" w14:textId="77777777" w:rsidR="00F970C9" w:rsidRPr="00234042" w:rsidRDefault="00F970C9" w:rsidP="00BE5D48">
      <w:pPr>
        <w:pStyle w:val="PL"/>
        <w:rPr>
          <w:snapToGrid w:val="0"/>
        </w:rPr>
      </w:pPr>
      <w:r w:rsidRPr="00234042">
        <w:rPr>
          <w:snapToGrid w:val="0"/>
        </w:rPr>
        <w:t>-- **************************************************************</w:t>
      </w:r>
    </w:p>
    <w:p w14:paraId="0809DBC4" w14:textId="77777777" w:rsidR="00F970C9" w:rsidRPr="00234042" w:rsidRDefault="00F970C9" w:rsidP="00BE5D48">
      <w:pPr>
        <w:pStyle w:val="PL"/>
        <w:rPr>
          <w:snapToGrid w:val="0"/>
        </w:rPr>
      </w:pPr>
      <w:r w:rsidRPr="00234042">
        <w:rPr>
          <w:snapToGrid w:val="0"/>
        </w:rPr>
        <w:t>--</w:t>
      </w:r>
    </w:p>
    <w:p w14:paraId="7D40B11C" w14:textId="77777777" w:rsidR="00F970C9" w:rsidRPr="00234042" w:rsidRDefault="00F970C9" w:rsidP="00BE5D48">
      <w:pPr>
        <w:pStyle w:val="PL"/>
        <w:rPr>
          <w:snapToGrid w:val="0"/>
        </w:rPr>
      </w:pPr>
      <w:r w:rsidRPr="00234042">
        <w:rPr>
          <w:snapToGrid w:val="0"/>
        </w:rPr>
        <w:t>-- Class Definition for Protocol Extensions</w:t>
      </w:r>
    </w:p>
    <w:p w14:paraId="35D7873E" w14:textId="77777777" w:rsidR="00F970C9" w:rsidRPr="00234042" w:rsidRDefault="00F970C9" w:rsidP="00BE5D48">
      <w:pPr>
        <w:pStyle w:val="PL"/>
        <w:rPr>
          <w:snapToGrid w:val="0"/>
        </w:rPr>
      </w:pPr>
      <w:r w:rsidRPr="00234042">
        <w:rPr>
          <w:snapToGrid w:val="0"/>
        </w:rPr>
        <w:t>--</w:t>
      </w:r>
    </w:p>
    <w:p w14:paraId="286C29F8" w14:textId="77777777" w:rsidR="00F970C9" w:rsidRPr="00234042" w:rsidRDefault="00F970C9" w:rsidP="00BE5D48">
      <w:pPr>
        <w:pStyle w:val="PL"/>
        <w:rPr>
          <w:snapToGrid w:val="0"/>
        </w:rPr>
      </w:pPr>
      <w:r w:rsidRPr="00234042">
        <w:rPr>
          <w:snapToGrid w:val="0"/>
        </w:rPr>
        <w:t>-- **************************************************************</w:t>
      </w:r>
    </w:p>
    <w:p w14:paraId="5892DDC4" w14:textId="77777777" w:rsidR="00F970C9" w:rsidRPr="00234042" w:rsidRDefault="00F970C9" w:rsidP="00BE5D48">
      <w:pPr>
        <w:pStyle w:val="PL"/>
        <w:rPr>
          <w:snapToGrid w:val="0"/>
        </w:rPr>
      </w:pPr>
    </w:p>
    <w:p w14:paraId="15529DC5" w14:textId="77777777" w:rsidR="00F970C9" w:rsidRPr="00234042" w:rsidRDefault="00F970C9" w:rsidP="00BE5D48">
      <w:pPr>
        <w:pStyle w:val="PL"/>
        <w:rPr>
          <w:snapToGrid w:val="0"/>
        </w:rPr>
      </w:pPr>
      <w:r w:rsidRPr="00234042">
        <w:rPr>
          <w:snapToGrid w:val="0"/>
        </w:rPr>
        <w:t>F1AP-PROTOCOL-EXTENSION ::= CLASS {</w:t>
      </w:r>
    </w:p>
    <w:p w14:paraId="1D7B41D2"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otocolExtensionID</w:t>
      </w:r>
      <w:r w:rsidRPr="00234042">
        <w:rPr>
          <w:snapToGrid w:val="0"/>
        </w:rPr>
        <w:tab/>
      </w:r>
      <w:r w:rsidRPr="00234042">
        <w:rPr>
          <w:snapToGrid w:val="0"/>
        </w:rPr>
        <w:tab/>
      </w:r>
      <w:r w:rsidRPr="00234042">
        <w:rPr>
          <w:snapToGrid w:val="0"/>
        </w:rPr>
        <w:tab/>
        <w:t>UNIQUE,</w:t>
      </w:r>
    </w:p>
    <w:p w14:paraId="1C98D20F"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2DBF48D7" w14:textId="77777777" w:rsidR="00F970C9" w:rsidRPr="00234042" w:rsidRDefault="00F970C9" w:rsidP="00BE5D48">
      <w:pPr>
        <w:pStyle w:val="PL"/>
        <w:rPr>
          <w:snapToGrid w:val="0"/>
        </w:rPr>
      </w:pPr>
      <w:r w:rsidRPr="00234042">
        <w:rPr>
          <w:snapToGrid w:val="0"/>
        </w:rPr>
        <w:tab/>
        <w:t>&amp;Extension,</w:t>
      </w:r>
    </w:p>
    <w:p w14:paraId="1E5A2D3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4852093" w14:textId="77777777" w:rsidR="00F970C9" w:rsidRPr="00234042" w:rsidRDefault="00F970C9" w:rsidP="00BE5D48">
      <w:pPr>
        <w:pStyle w:val="PL"/>
        <w:rPr>
          <w:snapToGrid w:val="0"/>
        </w:rPr>
      </w:pPr>
      <w:r w:rsidRPr="00234042">
        <w:rPr>
          <w:snapToGrid w:val="0"/>
        </w:rPr>
        <w:t>}</w:t>
      </w:r>
    </w:p>
    <w:p w14:paraId="023F6479" w14:textId="77777777" w:rsidR="00F970C9" w:rsidRPr="00234042" w:rsidRDefault="00F970C9" w:rsidP="00BE5D48">
      <w:pPr>
        <w:pStyle w:val="PL"/>
        <w:rPr>
          <w:snapToGrid w:val="0"/>
        </w:rPr>
      </w:pPr>
      <w:r w:rsidRPr="00234042">
        <w:rPr>
          <w:snapToGrid w:val="0"/>
        </w:rPr>
        <w:t>WITH SYNTAX {</w:t>
      </w:r>
    </w:p>
    <w:p w14:paraId="54FE2ADB"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35BEF6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A04FAF3" w14:textId="77777777" w:rsidR="00F970C9" w:rsidRPr="00234042" w:rsidRDefault="00F970C9" w:rsidP="00BE5D48">
      <w:pPr>
        <w:pStyle w:val="PL"/>
        <w:rPr>
          <w:snapToGrid w:val="0"/>
        </w:rPr>
      </w:pPr>
      <w:r w:rsidRPr="00234042">
        <w:rPr>
          <w:snapToGrid w:val="0"/>
        </w:rPr>
        <w:tab/>
        <w:t>EXTENSION</w:t>
      </w:r>
      <w:r w:rsidRPr="00234042">
        <w:rPr>
          <w:snapToGrid w:val="0"/>
        </w:rPr>
        <w:tab/>
      </w:r>
      <w:r w:rsidRPr="00234042">
        <w:rPr>
          <w:snapToGrid w:val="0"/>
        </w:rPr>
        <w:tab/>
        <w:t>&amp;Extension</w:t>
      </w:r>
    </w:p>
    <w:p w14:paraId="2C1C2EE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5040C3EA" w14:textId="77777777" w:rsidR="00F970C9" w:rsidRPr="00234042" w:rsidRDefault="00F970C9" w:rsidP="00BE5D48">
      <w:pPr>
        <w:pStyle w:val="PL"/>
        <w:rPr>
          <w:snapToGrid w:val="0"/>
        </w:rPr>
      </w:pPr>
      <w:r w:rsidRPr="00234042">
        <w:rPr>
          <w:snapToGrid w:val="0"/>
        </w:rPr>
        <w:t>}</w:t>
      </w:r>
    </w:p>
    <w:p w14:paraId="5FA8B9FA" w14:textId="77777777" w:rsidR="00F970C9" w:rsidRPr="00234042" w:rsidRDefault="00F970C9" w:rsidP="00BE5D48">
      <w:pPr>
        <w:pStyle w:val="PL"/>
        <w:rPr>
          <w:snapToGrid w:val="0"/>
        </w:rPr>
      </w:pPr>
    </w:p>
    <w:p w14:paraId="66F3A115" w14:textId="77777777" w:rsidR="00F970C9" w:rsidRPr="00234042" w:rsidRDefault="00F970C9" w:rsidP="00BE5D48">
      <w:pPr>
        <w:pStyle w:val="PL"/>
        <w:rPr>
          <w:snapToGrid w:val="0"/>
        </w:rPr>
      </w:pPr>
      <w:r w:rsidRPr="00234042">
        <w:rPr>
          <w:snapToGrid w:val="0"/>
        </w:rPr>
        <w:t>-- **************************************************************</w:t>
      </w:r>
    </w:p>
    <w:p w14:paraId="2B7786BC" w14:textId="77777777" w:rsidR="00F970C9" w:rsidRPr="00234042" w:rsidRDefault="00F970C9" w:rsidP="00BE5D48">
      <w:pPr>
        <w:pStyle w:val="PL"/>
        <w:rPr>
          <w:snapToGrid w:val="0"/>
        </w:rPr>
      </w:pPr>
      <w:r w:rsidRPr="00234042">
        <w:rPr>
          <w:snapToGrid w:val="0"/>
        </w:rPr>
        <w:t>--</w:t>
      </w:r>
    </w:p>
    <w:p w14:paraId="2378A78D" w14:textId="77777777" w:rsidR="00F970C9" w:rsidRPr="00234042" w:rsidRDefault="00F970C9" w:rsidP="00BE5D48">
      <w:pPr>
        <w:pStyle w:val="PL"/>
        <w:rPr>
          <w:snapToGrid w:val="0"/>
        </w:rPr>
      </w:pPr>
      <w:r w:rsidRPr="00234042">
        <w:rPr>
          <w:snapToGrid w:val="0"/>
        </w:rPr>
        <w:t>-- Class Definition for Private IEs</w:t>
      </w:r>
    </w:p>
    <w:p w14:paraId="66C08A1D" w14:textId="77777777" w:rsidR="00F970C9" w:rsidRPr="00234042" w:rsidRDefault="00F970C9" w:rsidP="00BE5D48">
      <w:pPr>
        <w:pStyle w:val="PL"/>
        <w:rPr>
          <w:snapToGrid w:val="0"/>
        </w:rPr>
      </w:pPr>
      <w:r w:rsidRPr="00234042">
        <w:rPr>
          <w:snapToGrid w:val="0"/>
        </w:rPr>
        <w:t>--</w:t>
      </w:r>
    </w:p>
    <w:p w14:paraId="037F55BA" w14:textId="77777777" w:rsidR="00F970C9" w:rsidRPr="00234042" w:rsidRDefault="00F970C9" w:rsidP="00BE5D48">
      <w:pPr>
        <w:pStyle w:val="PL"/>
        <w:rPr>
          <w:snapToGrid w:val="0"/>
        </w:rPr>
      </w:pPr>
      <w:r w:rsidRPr="00234042">
        <w:rPr>
          <w:snapToGrid w:val="0"/>
        </w:rPr>
        <w:t>-- **************************************************************</w:t>
      </w:r>
    </w:p>
    <w:p w14:paraId="47087638" w14:textId="77777777" w:rsidR="00F970C9" w:rsidRPr="00234042" w:rsidRDefault="00F970C9" w:rsidP="00BE5D48">
      <w:pPr>
        <w:pStyle w:val="PL"/>
        <w:rPr>
          <w:snapToGrid w:val="0"/>
        </w:rPr>
      </w:pPr>
    </w:p>
    <w:p w14:paraId="2AAC1E48" w14:textId="77777777" w:rsidR="00F970C9" w:rsidRPr="00234042" w:rsidRDefault="00F970C9" w:rsidP="00BE5D48">
      <w:pPr>
        <w:pStyle w:val="PL"/>
        <w:rPr>
          <w:snapToGrid w:val="0"/>
        </w:rPr>
      </w:pPr>
      <w:r w:rsidRPr="00234042">
        <w:rPr>
          <w:snapToGrid w:val="0"/>
        </w:rPr>
        <w:t>F1AP-PRIVATE-IES ::= CLASS {</w:t>
      </w:r>
    </w:p>
    <w:p w14:paraId="28128520"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ivateIE-ID,</w:t>
      </w:r>
    </w:p>
    <w:p w14:paraId="6989F5B6"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6CA44631" w14:textId="77777777" w:rsidR="00F970C9" w:rsidRPr="00234042" w:rsidRDefault="00F970C9" w:rsidP="00BE5D48">
      <w:pPr>
        <w:pStyle w:val="PL"/>
        <w:rPr>
          <w:snapToGrid w:val="0"/>
        </w:rPr>
      </w:pPr>
      <w:r w:rsidRPr="00234042">
        <w:rPr>
          <w:snapToGrid w:val="0"/>
        </w:rPr>
        <w:tab/>
        <w:t>&amp;Value,</w:t>
      </w:r>
    </w:p>
    <w:p w14:paraId="7525C8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4585E1F9" w14:textId="77777777" w:rsidR="00F970C9" w:rsidRPr="00234042" w:rsidRDefault="00F970C9" w:rsidP="00BE5D48">
      <w:pPr>
        <w:pStyle w:val="PL"/>
        <w:rPr>
          <w:snapToGrid w:val="0"/>
        </w:rPr>
      </w:pPr>
      <w:r w:rsidRPr="00234042">
        <w:rPr>
          <w:snapToGrid w:val="0"/>
        </w:rPr>
        <w:t>}</w:t>
      </w:r>
    </w:p>
    <w:p w14:paraId="3C3ADD1B" w14:textId="77777777" w:rsidR="00F970C9" w:rsidRPr="00234042" w:rsidRDefault="00F970C9" w:rsidP="00BE5D48">
      <w:pPr>
        <w:pStyle w:val="PL"/>
        <w:rPr>
          <w:snapToGrid w:val="0"/>
        </w:rPr>
      </w:pPr>
      <w:r w:rsidRPr="00234042">
        <w:rPr>
          <w:snapToGrid w:val="0"/>
        </w:rPr>
        <w:t>WITH SYNTAX {</w:t>
      </w:r>
    </w:p>
    <w:p w14:paraId="394131D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1523026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B208481"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29884D9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6D145B29" w14:textId="77777777" w:rsidR="00F970C9" w:rsidRPr="00234042" w:rsidRDefault="00F970C9" w:rsidP="00BE5D48">
      <w:pPr>
        <w:pStyle w:val="PL"/>
        <w:rPr>
          <w:snapToGrid w:val="0"/>
        </w:rPr>
      </w:pPr>
      <w:r w:rsidRPr="00234042">
        <w:rPr>
          <w:snapToGrid w:val="0"/>
        </w:rPr>
        <w:t>}</w:t>
      </w:r>
    </w:p>
    <w:p w14:paraId="40FA2988" w14:textId="77777777" w:rsidR="00F970C9" w:rsidRPr="00234042" w:rsidRDefault="00F970C9" w:rsidP="00BE5D48">
      <w:pPr>
        <w:pStyle w:val="PL"/>
        <w:rPr>
          <w:snapToGrid w:val="0"/>
        </w:rPr>
      </w:pPr>
    </w:p>
    <w:p w14:paraId="58182723" w14:textId="77777777" w:rsidR="00F970C9" w:rsidRPr="00234042" w:rsidRDefault="00F970C9" w:rsidP="00BE5D48">
      <w:pPr>
        <w:pStyle w:val="PL"/>
        <w:rPr>
          <w:snapToGrid w:val="0"/>
        </w:rPr>
      </w:pPr>
      <w:r w:rsidRPr="00234042">
        <w:rPr>
          <w:snapToGrid w:val="0"/>
        </w:rPr>
        <w:t>-- **************************************************************</w:t>
      </w:r>
    </w:p>
    <w:p w14:paraId="31A256A9" w14:textId="77777777" w:rsidR="00F970C9" w:rsidRPr="00234042" w:rsidRDefault="00F970C9" w:rsidP="00BE5D48">
      <w:pPr>
        <w:pStyle w:val="PL"/>
        <w:rPr>
          <w:snapToGrid w:val="0"/>
        </w:rPr>
      </w:pPr>
      <w:r w:rsidRPr="00234042">
        <w:rPr>
          <w:snapToGrid w:val="0"/>
        </w:rPr>
        <w:t>--</w:t>
      </w:r>
    </w:p>
    <w:p w14:paraId="3BE36F48" w14:textId="77777777" w:rsidR="00F970C9" w:rsidRPr="00234042" w:rsidRDefault="00F970C9" w:rsidP="00BE5D48">
      <w:pPr>
        <w:pStyle w:val="PL"/>
        <w:rPr>
          <w:snapToGrid w:val="0"/>
        </w:rPr>
      </w:pPr>
      <w:r w:rsidRPr="00234042">
        <w:rPr>
          <w:snapToGrid w:val="0"/>
        </w:rPr>
        <w:t>-- Container for Protocol IEs</w:t>
      </w:r>
    </w:p>
    <w:p w14:paraId="1F30E77D" w14:textId="77777777" w:rsidR="00F970C9" w:rsidRPr="00234042" w:rsidRDefault="00F970C9" w:rsidP="00BE5D48">
      <w:pPr>
        <w:pStyle w:val="PL"/>
        <w:rPr>
          <w:snapToGrid w:val="0"/>
          <w:lang w:val="fr-FR"/>
        </w:rPr>
      </w:pPr>
      <w:r w:rsidRPr="00234042">
        <w:rPr>
          <w:snapToGrid w:val="0"/>
          <w:lang w:val="fr-FR"/>
        </w:rPr>
        <w:t>--</w:t>
      </w:r>
    </w:p>
    <w:p w14:paraId="322D6115" w14:textId="77777777" w:rsidR="00F970C9" w:rsidRPr="00234042" w:rsidRDefault="00F970C9" w:rsidP="00BE5D48">
      <w:pPr>
        <w:pStyle w:val="PL"/>
        <w:rPr>
          <w:snapToGrid w:val="0"/>
          <w:lang w:val="fr-FR"/>
        </w:rPr>
      </w:pPr>
      <w:r w:rsidRPr="00234042">
        <w:rPr>
          <w:snapToGrid w:val="0"/>
          <w:lang w:val="fr-FR"/>
        </w:rPr>
        <w:t>-- **************************************************************</w:t>
      </w:r>
    </w:p>
    <w:p w14:paraId="11F21EB9" w14:textId="77777777" w:rsidR="00F970C9" w:rsidRPr="00234042" w:rsidRDefault="00F970C9" w:rsidP="00BE5D48">
      <w:pPr>
        <w:pStyle w:val="PL"/>
        <w:rPr>
          <w:snapToGrid w:val="0"/>
          <w:lang w:val="fr-FR"/>
        </w:rPr>
      </w:pPr>
    </w:p>
    <w:p w14:paraId="10916C9C" w14:textId="77777777" w:rsidR="00F970C9" w:rsidRPr="00234042" w:rsidRDefault="00F970C9" w:rsidP="00BE5D48">
      <w:pPr>
        <w:pStyle w:val="PL"/>
        <w:rPr>
          <w:snapToGrid w:val="0"/>
          <w:lang w:val="fr-FR"/>
        </w:rPr>
      </w:pPr>
      <w:r w:rsidRPr="00234042">
        <w:rPr>
          <w:snapToGrid w:val="0"/>
          <w:lang w:val="fr-FR"/>
        </w:rPr>
        <w:t xml:space="preserve">ProtocolIE-Container {F1AP-PROTOCOL-IES : IEsSetParam} ::= </w:t>
      </w:r>
    </w:p>
    <w:p w14:paraId="36006880"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8B5C972" w14:textId="77777777" w:rsidR="00F970C9" w:rsidRPr="00234042" w:rsidRDefault="00F970C9" w:rsidP="00BE5D48">
      <w:pPr>
        <w:pStyle w:val="PL"/>
        <w:rPr>
          <w:snapToGrid w:val="0"/>
        </w:rPr>
      </w:pPr>
      <w:r w:rsidRPr="00234042">
        <w:rPr>
          <w:snapToGrid w:val="0"/>
        </w:rPr>
        <w:tab/>
        <w:t>ProtocolIE-Field {{IEsSetParam}}</w:t>
      </w:r>
    </w:p>
    <w:p w14:paraId="00FDF72E" w14:textId="77777777" w:rsidR="00F970C9" w:rsidRPr="00234042" w:rsidRDefault="00F970C9" w:rsidP="00BE5D48">
      <w:pPr>
        <w:pStyle w:val="PL"/>
        <w:rPr>
          <w:snapToGrid w:val="0"/>
        </w:rPr>
      </w:pPr>
    </w:p>
    <w:p w14:paraId="2A004E3E" w14:textId="77777777" w:rsidR="00F970C9" w:rsidRPr="00234042" w:rsidRDefault="00F970C9" w:rsidP="00BE5D48">
      <w:pPr>
        <w:pStyle w:val="PL"/>
        <w:rPr>
          <w:snapToGrid w:val="0"/>
        </w:rPr>
      </w:pPr>
      <w:r w:rsidRPr="00234042">
        <w:rPr>
          <w:snapToGrid w:val="0"/>
        </w:rPr>
        <w:t xml:space="preserve">ProtocolIE-SingleContainer {F1AP-PROTOCOL-IES : IEsSetParam} ::= </w:t>
      </w:r>
    </w:p>
    <w:p w14:paraId="68C672A5" w14:textId="77777777" w:rsidR="00F970C9" w:rsidRPr="00234042" w:rsidRDefault="00F970C9" w:rsidP="00BE5D48">
      <w:pPr>
        <w:pStyle w:val="PL"/>
        <w:rPr>
          <w:snapToGrid w:val="0"/>
        </w:rPr>
      </w:pPr>
      <w:r w:rsidRPr="00234042">
        <w:rPr>
          <w:snapToGrid w:val="0"/>
        </w:rPr>
        <w:tab/>
        <w:t>ProtocolIE-Field {{IEsSetParam}}</w:t>
      </w:r>
    </w:p>
    <w:p w14:paraId="20290C48" w14:textId="77777777" w:rsidR="00F970C9" w:rsidRPr="00234042" w:rsidRDefault="00F970C9" w:rsidP="00BE5D48">
      <w:pPr>
        <w:pStyle w:val="PL"/>
        <w:rPr>
          <w:snapToGrid w:val="0"/>
        </w:rPr>
      </w:pPr>
    </w:p>
    <w:p w14:paraId="61C8EA57" w14:textId="77777777" w:rsidR="00F970C9" w:rsidRPr="00234042" w:rsidRDefault="00F970C9" w:rsidP="00BE5D48">
      <w:pPr>
        <w:pStyle w:val="PL"/>
        <w:rPr>
          <w:snapToGrid w:val="0"/>
        </w:rPr>
      </w:pPr>
      <w:r w:rsidRPr="00234042">
        <w:rPr>
          <w:snapToGrid w:val="0"/>
        </w:rPr>
        <w:t>ProtocolIE-Field {F1AP-PROTOCOL-IES : IEsSetParam} ::= SEQUENCE {</w:t>
      </w:r>
    </w:p>
    <w:p w14:paraId="73D2F0A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F1AP-PROTOCOL-IES.&amp;id</w:t>
      </w:r>
      <w:r w:rsidRPr="00234042">
        <w:rPr>
          <w:snapToGrid w:val="0"/>
        </w:rPr>
        <w:tab/>
      </w:r>
      <w:r w:rsidRPr="00234042">
        <w:rPr>
          <w:snapToGrid w:val="0"/>
        </w:rPr>
        <w:tab/>
      </w:r>
      <w:r w:rsidRPr="00234042">
        <w:rPr>
          <w:snapToGrid w:val="0"/>
        </w:rPr>
        <w:tab/>
      </w:r>
      <w:r w:rsidRPr="00234042">
        <w:rPr>
          <w:snapToGrid w:val="0"/>
        </w:rPr>
        <w:tab/>
        <w:t>({IEsSetParam}),</w:t>
      </w:r>
    </w:p>
    <w:p w14:paraId="7E6844AF"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F1AP-PROTOCOL-IES.&amp;criticality</w:t>
      </w:r>
      <w:r w:rsidRPr="00234042">
        <w:rPr>
          <w:snapToGrid w:val="0"/>
        </w:rPr>
        <w:tab/>
      </w:r>
      <w:r w:rsidRPr="00234042">
        <w:rPr>
          <w:snapToGrid w:val="0"/>
        </w:rPr>
        <w:tab/>
        <w:t>({IEsSetParam}{@id}),</w:t>
      </w:r>
    </w:p>
    <w:p w14:paraId="011FE8FC"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t>F1AP-PROTOCOL-IES.&amp;Value</w:t>
      </w:r>
      <w:r w:rsidRPr="00234042">
        <w:rPr>
          <w:snapToGrid w:val="0"/>
        </w:rPr>
        <w:tab/>
      </w:r>
      <w:r w:rsidRPr="00234042">
        <w:rPr>
          <w:snapToGrid w:val="0"/>
        </w:rPr>
        <w:tab/>
      </w:r>
      <w:r w:rsidRPr="00234042">
        <w:rPr>
          <w:snapToGrid w:val="0"/>
        </w:rPr>
        <w:tab/>
        <w:t>({IEsSetParam}{@id})</w:t>
      </w:r>
    </w:p>
    <w:p w14:paraId="4039C551" w14:textId="77777777" w:rsidR="00F970C9" w:rsidRPr="00234042" w:rsidRDefault="00F970C9" w:rsidP="00BE5D48">
      <w:pPr>
        <w:pStyle w:val="PL"/>
        <w:rPr>
          <w:snapToGrid w:val="0"/>
        </w:rPr>
      </w:pPr>
      <w:r w:rsidRPr="00234042">
        <w:rPr>
          <w:snapToGrid w:val="0"/>
        </w:rPr>
        <w:t>}</w:t>
      </w:r>
    </w:p>
    <w:p w14:paraId="03538FFE" w14:textId="77777777" w:rsidR="00F970C9" w:rsidRPr="00234042" w:rsidRDefault="00F970C9" w:rsidP="00BE5D48">
      <w:pPr>
        <w:pStyle w:val="PL"/>
        <w:rPr>
          <w:snapToGrid w:val="0"/>
        </w:rPr>
      </w:pPr>
    </w:p>
    <w:p w14:paraId="37C7C0DE" w14:textId="77777777" w:rsidR="00F970C9" w:rsidRPr="00234042" w:rsidRDefault="00F970C9" w:rsidP="00BE5D48">
      <w:pPr>
        <w:pStyle w:val="PL"/>
        <w:rPr>
          <w:snapToGrid w:val="0"/>
        </w:rPr>
      </w:pPr>
      <w:r w:rsidRPr="00234042">
        <w:rPr>
          <w:snapToGrid w:val="0"/>
        </w:rPr>
        <w:t>-- **************************************************************</w:t>
      </w:r>
    </w:p>
    <w:p w14:paraId="053EC3F8" w14:textId="77777777" w:rsidR="00F970C9" w:rsidRPr="00234042" w:rsidRDefault="00F970C9" w:rsidP="00BE5D48">
      <w:pPr>
        <w:pStyle w:val="PL"/>
        <w:rPr>
          <w:snapToGrid w:val="0"/>
        </w:rPr>
      </w:pPr>
      <w:r w:rsidRPr="00234042">
        <w:rPr>
          <w:snapToGrid w:val="0"/>
        </w:rPr>
        <w:t>--</w:t>
      </w:r>
    </w:p>
    <w:p w14:paraId="53F0B7DE" w14:textId="77777777" w:rsidR="00F970C9" w:rsidRPr="00234042" w:rsidRDefault="00F970C9" w:rsidP="00BE5D48">
      <w:pPr>
        <w:pStyle w:val="PL"/>
        <w:rPr>
          <w:snapToGrid w:val="0"/>
        </w:rPr>
      </w:pPr>
      <w:r w:rsidRPr="00234042">
        <w:rPr>
          <w:snapToGrid w:val="0"/>
        </w:rPr>
        <w:t>-- Container for Protocol IE Pairs</w:t>
      </w:r>
    </w:p>
    <w:p w14:paraId="54CA9105" w14:textId="77777777" w:rsidR="00F970C9" w:rsidRPr="00234042" w:rsidRDefault="00F970C9" w:rsidP="00BE5D48">
      <w:pPr>
        <w:pStyle w:val="PL"/>
        <w:rPr>
          <w:snapToGrid w:val="0"/>
        </w:rPr>
      </w:pPr>
      <w:r w:rsidRPr="00234042">
        <w:rPr>
          <w:snapToGrid w:val="0"/>
        </w:rPr>
        <w:t>--</w:t>
      </w:r>
    </w:p>
    <w:p w14:paraId="7A2A50B1" w14:textId="77777777" w:rsidR="00F970C9" w:rsidRPr="00234042" w:rsidRDefault="00F970C9" w:rsidP="00BE5D48">
      <w:pPr>
        <w:pStyle w:val="PL"/>
        <w:rPr>
          <w:snapToGrid w:val="0"/>
          <w:lang w:val="fr-FR"/>
        </w:rPr>
      </w:pPr>
      <w:r w:rsidRPr="00234042">
        <w:rPr>
          <w:snapToGrid w:val="0"/>
          <w:lang w:val="fr-FR"/>
        </w:rPr>
        <w:t>-- **************************************************************</w:t>
      </w:r>
    </w:p>
    <w:p w14:paraId="44669B60" w14:textId="77777777" w:rsidR="00F970C9" w:rsidRPr="00234042" w:rsidRDefault="00F970C9" w:rsidP="00BE5D48">
      <w:pPr>
        <w:pStyle w:val="PL"/>
        <w:rPr>
          <w:snapToGrid w:val="0"/>
          <w:lang w:val="fr-FR"/>
        </w:rPr>
      </w:pPr>
    </w:p>
    <w:p w14:paraId="2F637C21" w14:textId="77777777" w:rsidR="00F970C9" w:rsidRPr="00234042" w:rsidRDefault="00F970C9" w:rsidP="00BE5D48">
      <w:pPr>
        <w:pStyle w:val="PL"/>
        <w:rPr>
          <w:snapToGrid w:val="0"/>
          <w:lang w:val="fr-FR"/>
        </w:rPr>
      </w:pPr>
      <w:r w:rsidRPr="00234042">
        <w:rPr>
          <w:snapToGrid w:val="0"/>
          <w:lang w:val="fr-FR"/>
        </w:rPr>
        <w:t xml:space="preserve">ProtocolIE-ContainerPair {F1AP-PROTOCOL-IES-PAIR : IEsSetParam} ::= </w:t>
      </w:r>
    </w:p>
    <w:p w14:paraId="169DD80E"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076514D" w14:textId="77777777" w:rsidR="00F970C9" w:rsidRPr="00234042" w:rsidRDefault="00F970C9" w:rsidP="00BE5D48">
      <w:pPr>
        <w:pStyle w:val="PL"/>
        <w:rPr>
          <w:snapToGrid w:val="0"/>
        </w:rPr>
      </w:pPr>
      <w:r w:rsidRPr="00234042">
        <w:rPr>
          <w:snapToGrid w:val="0"/>
        </w:rPr>
        <w:tab/>
        <w:t>ProtocolIE-FieldPair {{IEsSetParam}}</w:t>
      </w:r>
    </w:p>
    <w:p w14:paraId="1619C400" w14:textId="77777777" w:rsidR="00F970C9" w:rsidRPr="00234042" w:rsidRDefault="00F970C9" w:rsidP="00BE5D48">
      <w:pPr>
        <w:pStyle w:val="PL"/>
        <w:rPr>
          <w:snapToGrid w:val="0"/>
        </w:rPr>
      </w:pPr>
    </w:p>
    <w:p w14:paraId="75810359" w14:textId="77777777" w:rsidR="00F970C9" w:rsidRPr="00234042" w:rsidRDefault="00F970C9" w:rsidP="00BE5D48">
      <w:pPr>
        <w:pStyle w:val="PL"/>
        <w:rPr>
          <w:snapToGrid w:val="0"/>
        </w:rPr>
      </w:pPr>
      <w:r w:rsidRPr="00234042">
        <w:rPr>
          <w:snapToGrid w:val="0"/>
        </w:rPr>
        <w:t>ProtocolIE-FieldPair {F1AP-PROTOCOL-IES-PAIR : IEsSetParam} ::= SEQUENCE {</w:t>
      </w:r>
    </w:p>
    <w:p w14:paraId="716A54E1"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IES-PAIR.&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EsSetParam}),</w:t>
      </w:r>
    </w:p>
    <w:p w14:paraId="17473D24" w14:textId="77777777" w:rsidR="00F970C9" w:rsidRPr="00234042" w:rsidRDefault="00F970C9" w:rsidP="00BE5D48">
      <w:pPr>
        <w:pStyle w:val="PL"/>
        <w:rPr>
          <w:snapToGrid w:val="0"/>
        </w:rPr>
      </w:pPr>
      <w:r w:rsidRPr="00234042">
        <w:rPr>
          <w:snapToGrid w:val="0"/>
        </w:rPr>
        <w:tab/>
        <w:t>firstCriticality</w:t>
      </w:r>
      <w:r w:rsidRPr="00234042">
        <w:rPr>
          <w:snapToGrid w:val="0"/>
        </w:rPr>
        <w:tab/>
        <w:t>F1AP-PROTOCOL-IES-PAIR.&amp;firstCriticality</w:t>
      </w:r>
      <w:r w:rsidRPr="00234042">
        <w:rPr>
          <w:snapToGrid w:val="0"/>
        </w:rPr>
        <w:tab/>
        <w:t>({IEsSetParam}{@id}),</w:t>
      </w:r>
    </w:p>
    <w:p w14:paraId="23015C3B" w14:textId="77777777" w:rsidR="00F970C9" w:rsidRPr="00234042" w:rsidRDefault="00F970C9" w:rsidP="00BE5D48">
      <w:pPr>
        <w:pStyle w:val="PL"/>
        <w:rPr>
          <w:snapToGrid w:val="0"/>
        </w:rPr>
      </w:pPr>
      <w:r w:rsidRPr="00234042">
        <w:rPr>
          <w:snapToGrid w:val="0"/>
        </w:rPr>
        <w:tab/>
        <w:t>firstValue</w:t>
      </w:r>
      <w:r w:rsidRPr="00234042">
        <w:rPr>
          <w:snapToGrid w:val="0"/>
        </w:rPr>
        <w:tab/>
      </w:r>
      <w:r w:rsidRPr="00234042">
        <w:rPr>
          <w:snapToGrid w:val="0"/>
        </w:rPr>
        <w:tab/>
      </w:r>
      <w:r w:rsidRPr="00234042">
        <w:rPr>
          <w:snapToGrid w:val="0"/>
        </w:rPr>
        <w:tab/>
        <w:t>F1AP-PROTOCOL-IES-PAIR.&amp;FirstValue</w:t>
      </w:r>
      <w:r w:rsidRPr="00234042">
        <w:rPr>
          <w:snapToGrid w:val="0"/>
        </w:rPr>
        <w:tab/>
      </w:r>
      <w:r w:rsidRPr="00234042">
        <w:rPr>
          <w:snapToGrid w:val="0"/>
        </w:rPr>
        <w:tab/>
      </w:r>
      <w:r w:rsidRPr="00234042">
        <w:rPr>
          <w:snapToGrid w:val="0"/>
        </w:rPr>
        <w:tab/>
        <w:t>({IEsSetParam}{@id}),</w:t>
      </w:r>
    </w:p>
    <w:p w14:paraId="063C0839" w14:textId="77777777" w:rsidR="00F970C9" w:rsidRPr="00234042" w:rsidRDefault="00F970C9" w:rsidP="00BE5D48">
      <w:pPr>
        <w:pStyle w:val="PL"/>
        <w:rPr>
          <w:snapToGrid w:val="0"/>
        </w:rPr>
      </w:pPr>
      <w:r w:rsidRPr="00234042">
        <w:rPr>
          <w:snapToGrid w:val="0"/>
        </w:rPr>
        <w:tab/>
        <w:t>secondCriticality</w:t>
      </w:r>
      <w:r w:rsidRPr="00234042">
        <w:rPr>
          <w:snapToGrid w:val="0"/>
        </w:rPr>
        <w:tab/>
        <w:t>F1AP-PROTOCOL-IES-PAIR.&amp;secondCriticality</w:t>
      </w:r>
      <w:r w:rsidRPr="00234042">
        <w:rPr>
          <w:snapToGrid w:val="0"/>
        </w:rPr>
        <w:tab/>
        <w:t>({IEsSetParam}{@id}),</w:t>
      </w:r>
    </w:p>
    <w:p w14:paraId="48141C71" w14:textId="77777777" w:rsidR="00F970C9" w:rsidRPr="00234042" w:rsidRDefault="00F970C9" w:rsidP="00BE5D48">
      <w:pPr>
        <w:pStyle w:val="PL"/>
        <w:rPr>
          <w:snapToGrid w:val="0"/>
        </w:rPr>
      </w:pPr>
      <w:r w:rsidRPr="00234042">
        <w:rPr>
          <w:snapToGrid w:val="0"/>
        </w:rPr>
        <w:tab/>
        <w:t>secondValue</w:t>
      </w:r>
      <w:r w:rsidRPr="00234042">
        <w:rPr>
          <w:snapToGrid w:val="0"/>
        </w:rPr>
        <w:tab/>
      </w:r>
      <w:r w:rsidRPr="00234042">
        <w:rPr>
          <w:snapToGrid w:val="0"/>
        </w:rPr>
        <w:tab/>
      </w:r>
      <w:r w:rsidRPr="00234042">
        <w:rPr>
          <w:snapToGrid w:val="0"/>
        </w:rPr>
        <w:tab/>
        <w:t>F1AP-PROTOCOL-IES-PAIR.&amp;SecondValue</w:t>
      </w:r>
      <w:r w:rsidRPr="00234042">
        <w:rPr>
          <w:snapToGrid w:val="0"/>
        </w:rPr>
        <w:tab/>
      </w:r>
      <w:r w:rsidRPr="00234042">
        <w:rPr>
          <w:snapToGrid w:val="0"/>
        </w:rPr>
        <w:tab/>
      </w:r>
      <w:r w:rsidRPr="00234042">
        <w:rPr>
          <w:snapToGrid w:val="0"/>
        </w:rPr>
        <w:tab/>
        <w:t>({IEsSetParam}{@id})</w:t>
      </w:r>
    </w:p>
    <w:p w14:paraId="4693FB8F" w14:textId="77777777" w:rsidR="00F970C9" w:rsidRPr="00234042" w:rsidRDefault="00F970C9" w:rsidP="00BE5D48">
      <w:pPr>
        <w:pStyle w:val="PL"/>
        <w:rPr>
          <w:snapToGrid w:val="0"/>
        </w:rPr>
      </w:pPr>
      <w:r w:rsidRPr="00234042">
        <w:rPr>
          <w:snapToGrid w:val="0"/>
        </w:rPr>
        <w:t>}</w:t>
      </w:r>
    </w:p>
    <w:p w14:paraId="362674FE" w14:textId="77777777" w:rsidR="00F970C9" w:rsidRPr="00234042" w:rsidRDefault="00F970C9" w:rsidP="00BE5D48">
      <w:pPr>
        <w:pStyle w:val="PL"/>
        <w:rPr>
          <w:snapToGrid w:val="0"/>
        </w:rPr>
      </w:pPr>
    </w:p>
    <w:p w14:paraId="7C62F828" w14:textId="77777777" w:rsidR="00F970C9" w:rsidRPr="00234042" w:rsidRDefault="00F970C9" w:rsidP="00BE5D48">
      <w:pPr>
        <w:pStyle w:val="PL"/>
        <w:rPr>
          <w:snapToGrid w:val="0"/>
        </w:rPr>
      </w:pPr>
      <w:r w:rsidRPr="00234042">
        <w:rPr>
          <w:snapToGrid w:val="0"/>
        </w:rPr>
        <w:t>-- **************************************************************</w:t>
      </w:r>
    </w:p>
    <w:p w14:paraId="7BD70619" w14:textId="77777777" w:rsidR="00F970C9" w:rsidRPr="00234042" w:rsidRDefault="00F970C9" w:rsidP="00BE5D48">
      <w:pPr>
        <w:pStyle w:val="PL"/>
        <w:rPr>
          <w:snapToGrid w:val="0"/>
        </w:rPr>
      </w:pPr>
      <w:r w:rsidRPr="00234042">
        <w:rPr>
          <w:snapToGrid w:val="0"/>
        </w:rPr>
        <w:t>--</w:t>
      </w:r>
    </w:p>
    <w:p w14:paraId="0311D8C2" w14:textId="77777777" w:rsidR="00F970C9" w:rsidRPr="00234042" w:rsidRDefault="00F970C9" w:rsidP="00BE5D48">
      <w:pPr>
        <w:pStyle w:val="PL"/>
        <w:rPr>
          <w:snapToGrid w:val="0"/>
        </w:rPr>
      </w:pPr>
      <w:r w:rsidRPr="00234042">
        <w:rPr>
          <w:snapToGrid w:val="0"/>
        </w:rPr>
        <w:t>-- Container for Protocol Extensions</w:t>
      </w:r>
    </w:p>
    <w:p w14:paraId="5EB53EB3" w14:textId="77777777" w:rsidR="00F970C9" w:rsidRPr="00234042" w:rsidRDefault="00F970C9" w:rsidP="00BE5D48">
      <w:pPr>
        <w:pStyle w:val="PL"/>
        <w:rPr>
          <w:snapToGrid w:val="0"/>
        </w:rPr>
      </w:pPr>
      <w:r w:rsidRPr="00234042">
        <w:rPr>
          <w:snapToGrid w:val="0"/>
        </w:rPr>
        <w:t>--</w:t>
      </w:r>
    </w:p>
    <w:p w14:paraId="6A334A05" w14:textId="77777777" w:rsidR="00F970C9" w:rsidRPr="00234042" w:rsidRDefault="00F970C9" w:rsidP="00BE5D48">
      <w:pPr>
        <w:pStyle w:val="PL"/>
        <w:rPr>
          <w:snapToGrid w:val="0"/>
        </w:rPr>
      </w:pPr>
      <w:r w:rsidRPr="00234042">
        <w:rPr>
          <w:snapToGrid w:val="0"/>
        </w:rPr>
        <w:t>-- **************************************************************</w:t>
      </w:r>
    </w:p>
    <w:p w14:paraId="4CAB8F5C" w14:textId="77777777" w:rsidR="00F970C9" w:rsidRPr="00234042" w:rsidRDefault="00F970C9" w:rsidP="00BE5D48">
      <w:pPr>
        <w:pStyle w:val="PL"/>
        <w:rPr>
          <w:snapToGrid w:val="0"/>
        </w:rPr>
      </w:pPr>
    </w:p>
    <w:p w14:paraId="6CA7ABB0" w14:textId="77777777" w:rsidR="00F970C9" w:rsidRPr="00234042" w:rsidRDefault="00F970C9" w:rsidP="00BE5D48">
      <w:pPr>
        <w:pStyle w:val="PL"/>
        <w:rPr>
          <w:snapToGrid w:val="0"/>
        </w:rPr>
      </w:pPr>
      <w:r w:rsidRPr="00234042">
        <w:rPr>
          <w:snapToGrid w:val="0"/>
        </w:rPr>
        <w:t xml:space="preserve">ProtocolExtensionContainer {F1AP-PROTOCOL-EXTENSION : ExtensionSetParam} ::= </w:t>
      </w:r>
    </w:p>
    <w:p w14:paraId="77727505" w14:textId="77777777" w:rsidR="00F970C9" w:rsidRPr="00234042" w:rsidRDefault="00F970C9" w:rsidP="00BE5D48">
      <w:pPr>
        <w:pStyle w:val="PL"/>
        <w:rPr>
          <w:snapToGrid w:val="0"/>
        </w:rPr>
      </w:pPr>
      <w:r w:rsidRPr="00234042">
        <w:rPr>
          <w:snapToGrid w:val="0"/>
        </w:rPr>
        <w:tab/>
        <w:t>SEQUENCE (SIZE (1..maxProtocolExtensions)) OF</w:t>
      </w:r>
    </w:p>
    <w:p w14:paraId="7D004B35" w14:textId="77777777" w:rsidR="00F970C9" w:rsidRPr="00234042" w:rsidRDefault="00F970C9" w:rsidP="00BE5D48">
      <w:pPr>
        <w:pStyle w:val="PL"/>
        <w:rPr>
          <w:snapToGrid w:val="0"/>
        </w:rPr>
      </w:pPr>
      <w:r w:rsidRPr="00234042">
        <w:rPr>
          <w:snapToGrid w:val="0"/>
        </w:rPr>
        <w:tab/>
        <w:t>ProtocolExtensionField {{ExtensionSetParam}}</w:t>
      </w:r>
    </w:p>
    <w:p w14:paraId="0F521CFA" w14:textId="77777777" w:rsidR="00F970C9" w:rsidRPr="00234042" w:rsidRDefault="00F970C9" w:rsidP="00BE5D48">
      <w:pPr>
        <w:pStyle w:val="PL"/>
        <w:rPr>
          <w:snapToGrid w:val="0"/>
        </w:rPr>
      </w:pPr>
    </w:p>
    <w:p w14:paraId="5C2E6BE0" w14:textId="77777777" w:rsidR="00F970C9" w:rsidRPr="00234042" w:rsidRDefault="00F970C9" w:rsidP="00BE5D48">
      <w:pPr>
        <w:pStyle w:val="PL"/>
        <w:rPr>
          <w:snapToGrid w:val="0"/>
        </w:rPr>
      </w:pPr>
      <w:r w:rsidRPr="00234042">
        <w:rPr>
          <w:snapToGrid w:val="0"/>
        </w:rPr>
        <w:t>ProtocolExtensionField {F1AP-PROTOCOL-EXTENSION : ExtensionSetParam} ::= SEQUENCE {</w:t>
      </w:r>
    </w:p>
    <w:p w14:paraId="7BED4E08"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EXTENSION.&amp;id</w:t>
      </w:r>
      <w:r w:rsidRPr="00234042">
        <w:rPr>
          <w:snapToGrid w:val="0"/>
        </w:rPr>
        <w:tab/>
      </w:r>
      <w:r w:rsidRPr="00234042">
        <w:rPr>
          <w:snapToGrid w:val="0"/>
        </w:rPr>
        <w:tab/>
      </w:r>
      <w:r w:rsidRPr="00234042">
        <w:rPr>
          <w:snapToGrid w:val="0"/>
        </w:rPr>
        <w:tab/>
      </w:r>
      <w:r w:rsidRPr="00234042">
        <w:rPr>
          <w:snapToGrid w:val="0"/>
        </w:rPr>
        <w:tab/>
        <w:t>({ExtensionSetParam}),</w:t>
      </w:r>
    </w:p>
    <w:p w14:paraId="59D78B0E"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OTOCOL-EXTENSION.&amp;criticality</w:t>
      </w:r>
      <w:r w:rsidRPr="00234042">
        <w:rPr>
          <w:snapToGrid w:val="0"/>
        </w:rPr>
        <w:tab/>
        <w:t>({ExtensionSetParam}{@id}),</w:t>
      </w:r>
    </w:p>
    <w:p w14:paraId="3CFE858F" w14:textId="77777777" w:rsidR="00F970C9" w:rsidRPr="00234042" w:rsidRDefault="00F970C9" w:rsidP="00BE5D48">
      <w:pPr>
        <w:pStyle w:val="PL"/>
        <w:rPr>
          <w:snapToGrid w:val="0"/>
        </w:rPr>
      </w:pPr>
      <w:r w:rsidRPr="00234042">
        <w:rPr>
          <w:snapToGrid w:val="0"/>
        </w:rPr>
        <w:tab/>
        <w:t>extensionValue</w:t>
      </w:r>
      <w:r w:rsidRPr="00234042">
        <w:rPr>
          <w:snapToGrid w:val="0"/>
        </w:rPr>
        <w:tab/>
      </w:r>
      <w:r w:rsidRPr="00234042">
        <w:rPr>
          <w:snapToGrid w:val="0"/>
        </w:rPr>
        <w:tab/>
        <w:t>F1AP-PROTOCOL-EXTENSION.&amp;Extension</w:t>
      </w:r>
      <w:r w:rsidRPr="00234042">
        <w:rPr>
          <w:snapToGrid w:val="0"/>
        </w:rPr>
        <w:tab/>
      </w:r>
      <w:r w:rsidRPr="00234042">
        <w:rPr>
          <w:snapToGrid w:val="0"/>
        </w:rPr>
        <w:tab/>
        <w:t>({ExtensionSetParam}{@id})</w:t>
      </w:r>
    </w:p>
    <w:p w14:paraId="0B5680E4" w14:textId="77777777" w:rsidR="00F970C9" w:rsidRPr="00234042" w:rsidRDefault="00F970C9" w:rsidP="00BE5D48">
      <w:pPr>
        <w:pStyle w:val="PL"/>
        <w:rPr>
          <w:snapToGrid w:val="0"/>
        </w:rPr>
      </w:pPr>
      <w:r w:rsidRPr="00234042">
        <w:rPr>
          <w:snapToGrid w:val="0"/>
        </w:rPr>
        <w:t>}</w:t>
      </w:r>
    </w:p>
    <w:p w14:paraId="109B5850" w14:textId="77777777" w:rsidR="00F970C9" w:rsidRPr="00234042" w:rsidRDefault="00F970C9" w:rsidP="00BE5D48">
      <w:pPr>
        <w:pStyle w:val="PL"/>
        <w:rPr>
          <w:snapToGrid w:val="0"/>
        </w:rPr>
      </w:pPr>
    </w:p>
    <w:p w14:paraId="3297B25B" w14:textId="77777777" w:rsidR="00F970C9" w:rsidRPr="00234042" w:rsidRDefault="00F970C9" w:rsidP="00BE5D48">
      <w:pPr>
        <w:pStyle w:val="PL"/>
        <w:rPr>
          <w:snapToGrid w:val="0"/>
        </w:rPr>
      </w:pPr>
      <w:r w:rsidRPr="00234042">
        <w:rPr>
          <w:snapToGrid w:val="0"/>
        </w:rPr>
        <w:t>-- **************************************************************</w:t>
      </w:r>
    </w:p>
    <w:p w14:paraId="00A216DE" w14:textId="77777777" w:rsidR="00F970C9" w:rsidRPr="00234042" w:rsidRDefault="00F970C9" w:rsidP="00BE5D48">
      <w:pPr>
        <w:pStyle w:val="PL"/>
        <w:rPr>
          <w:snapToGrid w:val="0"/>
        </w:rPr>
      </w:pPr>
      <w:r w:rsidRPr="00234042">
        <w:rPr>
          <w:snapToGrid w:val="0"/>
        </w:rPr>
        <w:t>--</w:t>
      </w:r>
    </w:p>
    <w:p w14:paraId="6553F2E6" w14:textId="77777777" w:rsidR="00F970C9" w:rsidRPr="00234042" w:rsidRDefault="00F970C9" w:rsidP="00BE5D48">
      <w:pPr>
        <w:pStyle w:val="PL"/>
        <w:rPr>
          <w:snapToGrid w:val="0"/>
        </w:rPr>
      </w:pPr>
      <w:r w:rsidRPr="00234042">
        <w:rPr>
          <w:snapToGrid w:val="0"/>
        </w:rPr>
        <w:t>-- Container for Private IEs</w:t>
      </w:r>
    </w:p>
    <w:p w14:paraId="609A60DB" w14:textId="77777777" w:rsidR="00F970C9" w:rsidRPr="00234042" w:rsidRDefault="00F970C9" w:rsidP="00BE5D48">
      <w:pPr>
        <w:pStyle w:val="PL"/>
        <w:rPr>
          <w:snapToGrid w:val="0"/>
        </w:rPr>
      </w:pPr>
      <w:r w:rsidRPr="00234042">
        <w:rPr>
          <w:snapToGrid w:val="0"/>
        </w:rPr>
        <w:t>--</w:t>
      </w:r>
    </w:p>
    <w:p w14:paraId="1D82AE2B" w14:textId="77777777" w:rsidR="00F970C9" w:rsidRPr="00234042" w:rsidRDefault="00F970C9" w:rsidP="00BE5D48">
      <w:pPr>
        <w:pStyle w:val="PL"/>
        <w:rPr>
          <w:snapToGrid w:val="0"/>
        </w:rPr>
      </w:pPr>
      <w:r w:rsidRPr="00234042">
        <w:rPr>
          <w:snapToGrid w:val="0"/>
        </w:rPr>
        <w:t>-- **************************************************************</w:t>
      </w:r>
    </w:p>
    <w:p w14:paraId="39605DB8" w14:textId="77777777" w:rsidR="00F970C9" w:rsidRPr="00234042" w:rsidRDefault="00F970C9" w:rsidP="00BE5D48">
      <w:pPr>
        <w:pStyle w:val="PL"/>
        <w:rPr>
          <w:snapToGrid w:val="0"/>
        </w:rPr>
      </w:pPr>
    </w:p>
    <w:p w14:paraId="40F83B3A" w14:textId="77777777" w:rsidR="00F970C9" w:rsidRPr="00234042" w:rsidRDefault="00F970C9" w:rsidP="00BE5D48">
      <w:pPr>
        <w:pStyle w:val="PL"/>
        <w:rPr>
          <w:snapToGrid w:val="0"/>
        </w:rPr>
      </w:pPr>
      <w:r w:rsidRPr="00234042">
        <w:rPr>
          <w:snapToGrid w:val="0"/>
        </w:rPr>
        <w:t xml:space="preserve">PrivateIE-Container {F1AP-PRIVATE-IES : IEsSetParam } ::= </w:t>
      </w:r>
    </w:p>
    <w:p w14:paraId="0E0502AE" w14:textId="77777777" w:rsidR="00F970C9" w:rsidRPr="00234042" w:rsidRDefault="00F970C9" w:rsidP="00BE5D48">
      <w:pPr>
        <w:pStyle w:val="PL"/>
        <w:rPr>
          <w:snapToGrid w:val="0"/>
        </w:rPr>
      </w:pPr>
      <w:r w:rsidRPr="00234042">
        <w:rPr>
          <w:snapToGrid w:val="0"/>
        </w:rPr>
        <w:tab/>
        <w:t>SEQUENCE (SIZE (1.. maxPrivateIEs)) OF</w:t>
      </w:r>
    </w:p>
    <w:p w14:paraId="7144822F" w14:textId="77777777" w:rsidR="00F970C9" w:rsidRPr="00234042" w:rsidRDefault="00F970C9" w:rsidP="00BE5D48">
      <w:pPr>
        <w:pStyle w:val="PL"/>
        <w:rPr>
          <w:snapToGrid w:val="0"/>
        </w:rPr>
      </w:pPr>
      <w:r w:rsidRPr="00234042">
        <w:rPr>
          <w:snapToGrid w:val="0"/>
        </w:rPr>
        <w:tab/>
        <w:t>PrivateIE-Field {{IEsSetParam}}</w:t>
      </w:r>
    </w:p>
    <w:p w14:paraId="6C432F05" w14:textId="77777777" w:rsidR="00F970C9" w:rsidRPr="00234042" w:rsidRDefault="00F970C9" w:rsidP="00BE5D48">
      <w:pPr>
        <w:pStyle w:val="PL"/>
        <w:rPr>
          <w:snapToGrid w:val="0"/>
        </w:rPr>
      </w:pPr>
    </w:p>
    <w:p w14:paraId="686FCD06" w14:textId="77777777" w:rsidR="00F970C9" w:rsidRPr="00234042" w:rsidRDefault="00F970C9" w:rsidP="00BE5D48">
      <w:pPr>
        <w:pStyle w:val="PL"/>
        <w:rPr>
          <w:snapToGrid w:val="0"/>
        </w:rPr>
      </w:pPr>
      <w:r w:rsidRPr="00234042">
        <w:rPr>
          <w:snapToGrid w:val="0"/>
        </w:rPr>
        <w:t>PrivateIE-Field {F1AP-PRIVATE-IES : IEsSetParam} ::= SEQUENCE {</w:t>
      </w:r>
    </w:p>
    <w:p w14:paraId="241942E9"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IVATE-IES.&amp;id</w:t>
      </w:r>
      <w:r w:rsidRPr="00234042">
        <w:rPr>
          <w:snapToGrid w:val="0"/>
        </w:rPr>
        <w:tab/>
      </w:r>
      <w:r w:rsidRPr="00234042">
        <w:rPr>
          <w:snapToGrid w:val="0"/>
        </w:rPr>
        <w:tab/>
      </w:r>
      <w:r w:rsidRPr="00234042">
        <w:rPr>
          <w:snapToGrid w:val="0"/>
        </w:rPr>
        <w:tab/>
      </w:r>
      <w:r w:rsidRPr="00234042">
        <w:rPr>
          <w:snapToGrid w:val="0"/>
        </w:rPr>
        <w:tab/>
        <w:t>({IEsSetParam}),</w:t>
      </w:r>
    </w:p>
    <w:p w14:paraId="7828B56A"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IVATE-IES.&amp;criticality</w:t>
      </w:r>
      <w:r w:rsidRPr="00234042">
        <w:rPr>
          <w:snapToGrid w:val="0"/>
        </w:rPr>
        <w:tab/>
      </w:r>
      <w:r w:rsidRPr="00234042">
        <w:rPr>
          <w:snapToGrid w:val="0"/>
        </w:rPr>
        <w:tab/>
        <w:t>({IEsSetParam}{@id}),</w:t>
      </w:r>
    </w:p>
    <w:p w14:paraId="4CC49C5E"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r>
      <w:r w:rsidRPr="00234042">
        <w:rPr>
          <w:snapToGrid w:val="0"/>
        </w:rPr>
        <w:tab/>
        <w:t>F1AP-PRIVATE-IES.&amp;Value</w:t>
      </w:r>
      <w:r w:rsidRPr="00234042">
        <w:rPr>
          <w:snapToGrid w:val="0"/>
        </w:rPr>
        <w:tab/>
      </w:r>
      <w:r w:rsidRPr="00234042">
        <w:rPr>
          <w:snapToGrid w:val="0"/>
        </w:rPr>
        <w:tab/>
      </w:r>
      <w:r w:rsidRPr="00234042">
        <w:rPr>
          <w:snapToGrid w:val="0"/>
        </w:rPr>
        <w:tab/>
      </w:r>
      <w:r w:rsidRPr="00234042">
        <w:rPr>
          <w:snapToGrid w:val="0"/>
        </w:rPr>
        <w:tab/>
        <w:t>({IEsSetParam}{@id})</w:t>
      </w:r>
    </w:p>
    <w:p w14:paraId="2DAF9B8A" w14:textId="77777777" w:rsidR="00F970C9" w:rsidRPr="00234042" w:rsidRDefault="00F970C9" w:rsidP="00BE5D48">
      <w:pPr>
        <w:pStyle w:val="PL"/>
        <w:rPr>
          <w:snapToGrid w:val="0"/>
        </w:rPr>
      </w:pPr>
      <w:r w:rsidRPr="00234042">
        <w:rPr>
          <w:snapToGrid w:val="0"/>
        </w:rPr>
        <w:t>}</w:t>
      </w:r>
    </w:p>
    <w:p w14:paraId="44EECB5C" w14:textId="77777777" w:rsidR="00F970C9" w:rsidRPr="00234042" w:rsidRDefault="00F970C9" w:rsidP="00BE5D48">
      <w:pPr>
        <w:pStyle w:val="PL"/>
        <w:rPr>
          <w:snapToGrid w:val="0"/>
        </w:rPr>
      </w:pPr>
    </w:p>
    <w:p w14:paraId="17FC542D" w14:textId="77777777" w:rsidR="00F970C9" w:rsidRPr="00234042" w:rsidRDefault="00F970C9" w:rsidP="002937ED">
      <w:pPr>
        <w:pStyle w:val="PL"/>
        <w:rPr>
          <w:snapToGrid w:val="0"/>
        </w:rPr>
      </w:pPr>
      <w:r w:rsidRPr="00234042">
        <w:rPr>
          <w:snapToGrid w:val="0"/>
        </w:rPr>
        <w:t>END</w:t>
      </w:r>
      <w:bookmarkEnd w:id="13718"/>
    </w:p>
    <w:p w14:paraId="46360E53" w14:textId="77777777" w:rsidR="00F970C9" w:rsidRPr="00234042" w:rsidRDefault="00F970C9" w:rsidP="002937ED">
      <w:pPr>
        <w:pStyle w:val="PL"/>
        <w:rPr>
          <w:snapToGrid w:val="0"/>
        </w:rPr>
      </w:pPr>
      <w:r w:rsidRPr="00234042">
        <w:rPr>
          <w:snapToGrid w:val="0"/>
        </w:rPr>
        <w:t xml:space="preserve">-- ASN1STOP </w:t>
      </w:r>
    </w:p>
    <w:p w14:paraId="22D06709" w14:textId="77777777" w:rsidR="00F970C9" w:rsidRPr="00234042" w:rsidRDefault="00F970C9" w:rsidP="00BE5D48">
      <w:pPr>
        <w:pStyle w:val="PL"/>
        <w:rPr>
          <w:snapToGrid w:val="0"/>
        </w:rPr>
      </w:pPr>
    </w:p>
    <w:p w14:paraId="300D98CA" w14:textId="77777777" w:rsidR="00F970C9" w:rsidRPr="00234042" w:rsidRDefault="00F970C9" w:rsidP="00BE5D48">
      <w:pPr>
        <w:pStyle w:val="PL"/>
        <w:sectPr w:rsidR="00F970C9" w:rsidRPr="00234042" w:rsidSect="00C90EC4">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234042" w:rsidRDefault="00F970C9" w:rsidP="00BE5D48">
      <w:pPr>
        <w:pStyle w:val="PL"/>
      </w:pPr>
    </w:p>
    <w:p w14:paraId="0B9CFEA0" w14:textId="77777777" w:rsidR="00F970C9" w:rsidRPr="00234042" w:rsidRDefault="00F970C9" w:rsidP="003F618E">
      <w:pPr>
        <w:pStyle w:val="Heading2"/>
      </w:pPr>
      <w:bookmarkStart w:id="13719" w:name="_CR9_5"/>
      <w:bookmarkStart w:id="13720" w:name="_Toc20956007"/>
      <w:bookmarkStart w:id="13721" w:name="_Toc29893133"/>
      <w:bookmarkStart w:id="13722" w:name="_Toc36557070"/>
      <w:bookmarkStart w:id="13723" w:name="_Toc45832590"/>
      <w:bookmarkStart w:id="13724" w:name="_Toc51763912"/>
      <w:bookmarkStart w:id="13725" w:name="_Toc64449084"/>
      <w:bookmarkStart w:id="13726" w:name="_Toc66289743"/>
      <w:bookmarkStart w:id="13727" w:name="_Toc74154856"/>
      <w:bookmarkStart w:id="13728" w:name="_Toc81383600"/>
      <w:bookmarkStart w:id="13729" w:name="_Toc88658234"/>
      <w:bookmarkStart w:id="13730" w:name="_Toc97911146"/>
      <w:bookmarkStart w:id="13731" w:name="_Toc99038970"/>
      <w:bookmarkStart w:id="13732" w:name="_Toc99731233"/>
      <w:bookmarkStart w:id="13733" w:name="_Toc105511368"/>
      <w:bookmarkStart w:id="13734" w:name="_Toc105927900"/>
      <w:bookmarkStart w:id="13735" w:name="_Toc106110440"/>
      <w:bookmarkStart w:id="13736" w:name="_Toc113835882"/>
      <w:bookmarkStart w:id="13737" w:name="_Toc120124738"/>
      <w:bookmarkStart w:id="13738" w:name="_Toc222866227"/>
      <w:bookmarkEnd w:id="13719"/>
      <w:r w:rsidRPr="00234042">
        <w:t>9.5</w:t>
      </w:r>
      <w:r w:rsidRPr="00234042">
        <w:tab/>
        <w:t>Message Transfer Syntax</w:t>
      </w:r>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20E0F3C1" w14:textId="77777777" w:rsidR="00F970C9" w:rsidRPr="00234042" w:rsidRDefault="00F970C9" w:rsidP="00BE5D48">
      <w:r w:rsidRPr="00234042">
        <w:t xml:space="preserve">F1AP shall use the ASN.1 Basic Packed Encoding Rules (BASIC-PER) Aligned Variant as transfer syntax, as specified in ITU-T </w:t>
      </w:r>
      <w:r w:rsidRPr="00234042">
        <w:rPr>
          <w:snapToGrid w:val="0"/>
        </w:rPr>
        <w:t xml:space="preserve">Recommendation </w:t>
      </w:r>
      <w:r w:rsidRPr="00234042">
        <w:t>X.691 [5].</w:t>
      </w:r>
    </w:p>
    <w:p w14:paraId="70F3EC5B" w14:textId="77777777" w:rsidR="00F970C9" w:rsidRPr="00234042" w:rsidRDefault="00F970C9" w:rsidP="00DE7BB0">
      <w:pPr>
        <w:pStyle w:val="Heading2"/>
      </w:pPr>
      <w:bookmarkStart w:id="13739" w:name="_CR9_6"/>
      <w:bookmarkStart w:id="13740" w:name="_Toc20956008"/>
      <w:bookmarkStart w:id="13741" w:name="_Toc29893134"/>
      <w:bookmarkStart w:id="13742" w:name="_Toc36557071"/>
      <w:bookmarkStart w:id="13743" w:name="_Toc45832591"/>
      <w:bookmarkStart w:id="13744" w:name="_Toc51763913"/>
      <w:bookmarkStart w:id="13745" w:name="_Toc64449085"/>
      <w:bookmarkStart w:id="13746" w:name="_Toc66289744"/>
      <w:bookmarkStart w:id="13747" w:name="_Toc74154857"/>
      <w:bookmarkStart w:id="13748" w:name="_Toc81383601"/>
      <w:bookmarkStart w:id="13749" w:name="_Toc88658235"/>
      <w:bookmarkStart w:id="13750" w:name="_Toc97911147"/>
      <w:bookmarkStart w:id="13751" w:name="_Toc99038971"/>
      <w:bookmarkStart w:id="13752" w:name="_Toc99731234"/>
      <w:bookmarkStart w:id="13753" w:name="_Toc105511369"/>
      <w:bookmarkStart w:id="13754" w:name="_Toc105927901"/>
      <w:bookmarkStart w:id="13755" w:name="_Toc106110441"/>
      <w:bookmarkStart w:id="13756" w:name="_Toc113835883"/>
      <w:bookmarkStart w:id="13757" w:name="_Toc120124739"/>
      <w:bookmarkStart w:id="13758" w:name="_Toc222866228"/>
      <w:bookmarkEnd w:id="13739"/>
      <w:r w:rsidRPr="00234042">
        <w:t>9.6</w:t>
      </w:r>
      <w:r w:rsidRPr="00234042">
        <w:tab/>
        <w:t>Timers</w:t>
      </w:r>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58BF5691" w14:textId="77777777" w:rsidR="00F970C9" w:rsidRPr="00234042" w:rsidRDefault="00F970C9" w:rsidP="003F618E"/>
    <w:p w14:paraId="3F68EE17" w14:textId="77777777" w:rsidR="00F970C9" w:rsidRPr="00234042" w:rsidRDefault="00F970C9" w:rsidP="000D0E2C">
      <w:pPr>
        <w:pStyle w:val="Heading1"/>
      </w:pPr>
      <w:bookmarkStart w:id="13759" w:name="_CR10"/>
      <w:bookmarkStart w:id="13760" w:name="_Toc20956009"/>
      <w:bookmarkStart w:id="13761" w:name="_Toc29893135"/>
      <w:bookmarkStart w:id="13762" w:name="_Toc36557072"/>
      <w:bookmarkStart w:id="13763" w:name="_Toc45832592"/>
      <w:bookmarkStart w:id="13764" w:name="_Toc51763914"/>
      <w:bookmarkStart w:id="13765" w:name="_Toc64449086"/>
      <w:bookmarkStart w:id="13766" w:name="_Toc66289745"/>
      <w:bookmarkStart w:id="13767" w:name="_Toc74154858"/>
      <w:bookmarkStart w:id="13768" w:name="_Toc81383602"/>
      <w:bookmarkStart w:id="13769" w:name="_Toc88658236"/>
      <w:bookmarkStart w:id="13770" w:name="_Toc97911148"/>
      <w:bookmarkStart w:id="13771" w:name="_Toc99038972"/>
      <w:bookmarkStart w:id="13772" w:name="_Toc99731235"/>
      <w:bookmarkStart w:id="13773" w:name="_Toc105511370"/>
      <w:bookmarkStart w:id="13774" w:name="_Toc105927902"/>
      <w:bookmarkStart w:id="13775" w:name="_Toc106110442"/>
      <w:bookmarkStart w:id="13776" w:name="_Toc113835884"/>
      <w:bookmarkStart w:id="13777" w:name="_Toc120124740"/>
      <w:bookmarkStart w:id="13778" w:name="_Toc222866229"/>
      <w:bookmarkEnd w:id="13759"/>
      <w:r w:rsidRPr="00234042">
        <w:t>10</w:t>
      </w:r>
      <w:r w:rsidRPr="00234042">
        <w:tab/>
        <w:t>Handling of unknown, unforeseen and erroneous protocol data</w:t>
      </w:r>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3782B409" w14:textId="77777777" w:rsidR="00F970C9" w:rsidRPr="00234042" w:rsidRDefault="00F970C9" w:rsidP="00F61E96">
      <w:pPr>
        <w:rPr>
          <w:rFonts w:eastAsia="SimSun"/>
          <w:lang w:eastAsia="ja-JP"/>
        </w:rPr>
      </w:pPr>
      <w:r w:rsidRPr="00234042">
        <w:rPr>
          <w:lang w:eastAsia="ja-JP"/>
        </w:rPr>
        <w:t>Clause 10 of TS 38.413 [3] is applicable for the purposes of the present document</w:t>
      </w:r>
      <w:r w:rsidRPr="00234042">
        <w:rPr>
          <w:rFonts w:eastAsia="SimSun"/>
          <w:lang w:eastAsia="ja-JP"/>
        </w:rPr>
        <w:t>, with the following additions</w:t>
      </w:r>
      <w:r w:rsidRPr="00234042">
        <w:rPr>
          <w:lang w:eastAsia="ja-JP"/>
        </w:rPr>
        <w:t xml:space="preserve"> for non-UE-associated procedures</w:t>
      </w:r>
      <w:r w:rsidRPr="00234042">
        <w:rPr>
          <w:rFonts w:eastAsia="SimSun"/>
          <w:lang w:eastAsia="ja-JP"/>
        </w:rPr>
        <w:t xml:space="preserve">: </w:t>
      </w:r>
    </w:p>
    <w:p w14:paraId="2C418248"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Abstract Syntax Error, when reporting the </w:t>
      </w:r>
      <w:r w:rsidRPr="00234042">
        <w:rPr>
          <w:rFonts w:eastAsia="SimSun"/>
          <w:i/>
          <w:iCs/>
        </w:rPr>
        <w:t>Criticality Diagnostics</w:t>
      </w:r>
      <w:r w:rsidRPr="00234042">
        <w:rPr>
          <w:rFonts w:eastAsia="SimSun"/>
        </w:rPr>
        <w:t xml:space="preserve"> IE for not comprehended IE/IEgroups or missing IE/IE groups,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p>
    <w:p w14:paraId="682FC2CB"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Logical Error, when reporting the </w:t>
      </w:r>
      <w:r w:rsidRPr="00234042">
        <w:rPr>
          <w:rFonts w:eastAsia="SimSun"/>
          <w:i/>
          <w:iCs/>
        </w:rPr>
        <w:t>Criticality Diagnostics</w:t>
      </w:r>
      <w:r w:rsidRPr="00234042">
        <w:rPr>
          <w:rFonts w:eastAsia="SimSun"/>
        </w:rPr>
        <w:t xml:space="preserve"> IE,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r w:rsidRPr="00234042">
        <w:t>;</w:t>
      </w:r>
    </w:p>
    <w:p w14:paraId="0B50E042" w14:textId="77777777" w:rsidR="00F970C9" w:rsidRPr="00234042" w:rsidRDefault="00F970C9" w:rsidP="00F61E96">
      <w:pPr>
        <w:pStyle w:val="B1"/>
        <w:rPr>
          <w:lang w:eastAsia="ja-JP"/>
        </w:rPr>
      </w:pPr>
      <w:r w:rsidRPr="00234042">
        <w:rPr>
          <w:rFonts w:eastAsia="SimSun"/>
        </w:rPr>
        <w:t xml:space="preserve">- </w:t>
      </w:r>
      <w:r w:rsidRPr="00234042">
        <w:rPr>
          <w:rFonts w:eastAsia="SimSun"/>
        </w:rPr>
        <w:tab/>
      </w:r>
      <w:bookmarkStart w:id="13779" w:name="_Hlk504469317"/>
      <w:r w:rsidRPr="00234042">
        <w:rPr>
          <w:rFonts w:eastAsia="SimSun"/>
        </w:rPr>
        <w:t xml:space="preserve">In case of Logical Error in a response message of a Class 1 procedure, or failure to comprehend </w:t>
      </w:r>
      <w:r w:rsidRPr="00234042">
        <w:rPr>
          <w:rFonts w:eastAsia="SimSun"/>
          <w:i/>
        </w:rPr>
        <w:t>Transaction ID</w:t>
      </w:r>
      <w:r w:rsidRPr="00234042">
        <w:rPr>
          <w:rFonts w:eastAsia="SimSun"/>
        </w:rPr>
        <w:t xml:space="preserve"> IE from a received message, the procedure shall be considered as unsuccessfully terminated or not terminated (e.g., transaction ID unknown in response message), and local error handling shall be initiated.</w:t>
      </w:r>
      <w:bookmarkEnd w:id="13779"/>
    </w:p>
    <w:p w14:paraId="38B7F6C7" w14:textId="77777777" w:rsidR="00F970C9" w:rsidRPr="00234042" w:rsidRDefault="00F970C9" w:rsidP="000D0E2C"/>
    <w:p w14:paraId="04830FFB" w14:textId="77777777" w:rsidR="00F970C9" w:rsidRPr="00234042" w:rsidRDefault="00F970C9" w:rsidP="000D0E2C">
      <w:pPr>
        <w:pStyle w:val="Heading8"/>
      </w:pPr>
      <w:bookmarkStart w:id="13780" w:name="_CRAnnexAinformative"/>
      <w:bookmarkStart w:id="13781" w:name="historyclause"/>
      <w:bookmarkEnd w:id="13780"/>
      <w:r w:rsidRPr="00234042">
        <w:br w:type="page"/>
      </w:r>
      <w:bookmarkStart w:id="13782" w:name="_Toc20956010"/>
      <w:bookmarkStart w:id="13783" w:name="_Toc29893136"/>
      <w:bookmarkStart w:id="13784" w:name="_Toc36557073"/>
      <w:bookmarkStart w:id="13785" w:name="_Toc45832593"/>
      <w:bookmarkStart w:id="13786" w:name="_Toc51763915"/>
      <w:bookmarkStart w:id="13787" w:name="_Toc64449087"/>
      <w:bookmarkStart w:id="13788" w:name="_Toc66289746"/>
      <w:bookmarkStart w:id="13789" w:name="_Toc74154859"/>
      <w:bookmarkStart w:id="13790" w:name="_Toc81383603"/>
      <w:bookmarkStart w:id="13791" w:name="_Toc88658237"/>
      <w:bookmarkStart w:id="13792" w:name="_Toc97911149"/>
      <w:bookmarkStart w:id="13793" w:name="_Toc99038973"/>
      <w:bookmarkStart w:id="13794" w:name="_Toc99731236"/>
      <w:bookmarkStart w:id="13795" w:name="_Toc105511371"/>
      <w:bookmarkStart w:id="13796" w:name="_Toc105927903"/>
      <w:bookmarkStart w:id="13797" w:name="_Toc106110443"/>
      <w:bookmarkStart w:id="13798" w:name="_Toc113835885"/>
      <w:bookmarkStart w:id="13799" w:name="_Toc120124741"/>
      <w:bookmarkStart w:id="13800" w:name="_Toc222866230"/>
      <w:r w:rsidRPr="00234042">
        <w:t>Annex A (informative):</w:t>
      </w:r>
      <w:r w:rsidRPr="00234042">
        <w:br/>
        <w:t>Change History</w:t>
      </w:r>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97"/>
        <w:gridCol w:w="518"/>
        <w:gridCol w:w="418"/>
        <w:gridCol w:w="418"/>
        <w:gridCol w:w="4880"/>
        <w:gridCol w:w="706"/>
      </w:tblGrid>
      <w:tr w:rsidR="00C459A8" w:rsidRPr="00234042" w14:paraId="7EEEA2A3" w14:textId="77777777" w:rsidTr="00B90779">
        <w:trPr>
          <w:tblHeader/>
        </w:trPr>
        <w:tc>
          <w:tcPr>
            <w:tcW w:w="5000" w:type="pct"/>
            <w:gridSpan w:val="8"/>
            <w:tcBorders>
              <w:bottom w:val="nil"/>
            </w:tcBorders>
            <w:shd w:val="solid" w:color="FFFFFF" w:fill="auto"/>
          </w:tcPr>
          <w:bookmarkEnd w:id="13781"/>
          <w:p w14:paraId="67DC0668" w14:textId="77777777" w:rsidR="00C459A8" w:rsidRPr="00234042" w:rsidRDefault="00C459A8" w:rsidP="003F618E">
            <w:pPr>
              <w:pStyle w:val="TAH"/>
              <w:rPr>
                <w:sz w:val="16"/>
              </w:rPr>
            </w:pPr>
            <w:r w:rsidRPr="00234042">
              <w:t>Change history</w:t>
            </w:r>
          </w:p>
        </w:tc>
      </w:tr>
      <w:tr w:rsidR="00C459A8" w:rsidRPr="00234042" w14:paraId="6E83BB74" w14:textId="77777777" w:rsidTr="008807EC">
        <w:trPr>
          <w:trHeight w:val="414"/>
          <w:tblHeader/>
        </w:trPr>
        <w:tc>
          <w:tcPr>
            <w:tcW w:w="406" w:type="pct"/>
            <w:shd w:val="pct10" w:color="auto" w:fill="FFFFFF"/>
          </w:tcPr>
          <w:p w14:paraId="23E245C5" w14:textId="77777777" w:rsidR="00C459A8" w:rsidRPr="00234042" w:rsidRDefault="00C459A8" w:rsidP="00C459A8">
            <w:pPr>
              <w:pStyle w:val="TAL"/>
              <w:rPr>
                <w:b/>
                <w:sz w:val="16"/>
              </w:rPr>
            </w:pPr>
            <w:r w:rsidRPr="00234042">
              <w:rPr>
                <w:b/>
                <w:sz w:val="16"/>
              </w:rPr>
              <w:t>Date</w:t>
            </w:r>
          </w:p>
        </w:tc>
        <w:tc>
          <w:tcPr>
            <w:tcW w:w="471" w:type="pct"/>
            <w:shd w:val="pct10" w:color="auto" w:fill="FFFFFF"/>
          </w:tcPr>
          <w:p w14:paraId="3A9B6877" w14:textId="77777777" w:rsidR="00C459A8" w:rsidRPr="00234042" w:rsidRDefault="00C459A8" w:rsidP="00C459A8">
            <w:pPr>
              <w:pStyle w:val="TAL"/>
              <w:rPr>
                <w:b/>
                <w:sz w:val="16"/>
              </w:rPr>
            </w:pPr>
            <w:r w:rsidRPr="00234042">
              <w:rPr>
                <w:b/>
                <w:sz w:val="16"/>
              </w:rPr>
              <w:t>Meeting</w:t>
            </w:r>
          </w:p>
        </w:tc>
        <w:tc>
          <w:tcPr>
            <w:tcW w:w="518" w:type="pct"/>
            <w:shd w:val="pct10" w:color="auto" w:fill="FFFFFF"/>
          </w:tcPr>
          <w:p w14:paraId="77036529" w14:textId="77777777" w:rsidR="00C459A8" w:rsidRPr="00234042" w:rsidRDefault="00C459A8" w:rsidP="00C459A8">
            <w:pPr>
              <w:pStyle w:val="TAL"/>
              <w:rPr>
                <w:b/>
                <w:sz w:val="16"/>
              </w:rPr>
            </w:pPr>
            <w:r w:rsidRPr="00234042">
              <w:rPr>
                <w:b/>
                <w:sz w:val="16"/>
              </w:rPr>
              <w:t>TDoc</w:t>
            </w:r>
          </w:p>
        </w:tc>
        <w:tc>
          <w:tcPr>
            <w:tcW w:w="269" w:type="pct"/>
            <w:shd w:val="pct10" w:color="auto" w:fill="FFFFFF"/>
          </w:tcPr>
          <w:p w14:paraId="584CBE1E" w14:textId="77777777" w:rsidR="00C459A8" w:rsidRPr="00234042" w:rsidRDefault="00C459A8" w:rsidP="00C459A8">
            <w:pPr>
              <w:pStyle w:val="TAL"/>
              <w:rPr>
                <w:b/>
                <w:sz w:val="16"/>
              </w:rPr>
            </w:pPr>
            <w:r w:rsidRPr="00234042">
              <w:rPr>
                <w:b/>
                <w:sz w:val="16"/>
              </w:rPr>
              <w:t>CR</w:t>
            </w:r>
          </w:p>
        </w:tc>
        <w:tc>
          <w:tcPr>
            <w:tcW w:w="217" w:type="pct"/>
            <w:shd w:val="pct10" w:color="auto" w:fill="FFFFFF"/>
          </w:tcPr>
          <w:p w14:paraId="13267837" w14:textId="77777777" w:rsidR="00C459A8" w:rsidRPr="00234042" w:rsidRDefault="00C459A8" w:rsidP="00C459A8">
            <w:pPr>
              <w:pStyle w:val="TAL"/>
              <w:rPr>
                <w:b/>
                <w:sz w:val="16"/>
              </w:rPr>
            </w:pPr>
            <w:r w:rsidRPr="00234042">
              <w:rPr>
                <w:b/>
                <w:sz w:val="16"/>
              </w:rPr>
              <w:t>Rev</w:t>
            </w:r>
          </w:p>
        </w:tc>
        <w:tc>
          <w:tcPr>
            <w:tcW w:w="217" w:type="pct"/>
            <w:shd w:val="pct10" w:color="auto" w:fill="FFFFFF"/>
          </w:tcPr>
          <w:p w14:paraId="45DE9E5C" w14:textId="77777777" w:rsidR="00C459A8" w:rsidRPr="00234042" w:rsidRDefault="00C459A8" w:rsidP="00C459A8">
            <w:pPr>
              <w:pStyle w:val="TAL"/>
              <w:rPr>
                <w:b/>
                <w:sz w:val="16"/>
              </w:rPr>
            </w:pPr>
            <w:r w:rsidRPr="00234042">
              <w:rPr>
                <w:b/>
                <w:sz w:val="16"/>
              </w:rPr>
              <w:t>Cat</w:t>
            </w:r>
          </w:p>
        </w:tc>
        <w:tc>
          <w:tcPr>
            <w:tcW w:w="2535" w:type="pct"/>
            <w:shd w:val="pct10" w:color="auto" w:fill="FFFFFF"/>
          </w:tcPr>
          <w:p w14:paraId="086E1B19" w14:textId="77777777" w:rsidR="00C459A8" w:rsidRPr="00234042" w:rsidRDefault="00C459A8" w:rsidP="00C459A8">
            <w:pPr>
              <w:pStyle w:val="TAL"/>
              <w:rPr>
                <w:b/>
                <w:sz w:val="16"/>
              </w:rPr>
            </w:pPr>
            <w:r w:rsidRPr="00234042">
              <w:rPr>
                <w:b/>
                <w:sz w:val="16"/>
              </w:rPr>
              <w:t>Subject/Comment</w:t>
            </w:r>
          </w:p>
        </w:tc>
        <w:tc>
          <w:tcPr>
            <w:tcW w:w="367" w:type="pct"/>
            <w:shd w:val="pct10" w:color="auto" w:fill="FFFFFF"/>
          </w:tcPr>
          <w:p w14:paraId="0312423C" w14:textId="77777777" w:rsidR="00C459A8" w:rsidRPr="00234042" w:rsidRDefault="00C459A8" w:rsidP="00C459A8">
            <w:pPr>
              <w:pStyle w:val="TAL"/>
              <w:rPr>
                <w:b/>
                <w:sz w:val="16"/>
              </w:rPr>
            </w:pPr>
            <w:r w:rsidRPr="00234042">
              <w:rPr>
                <w:b/>
                <w:sz w:val="16"/>
              </w:rPr>
              <w:t>New version</w:t>
            </w:r>
          </w:p>
        </w:tc>
      </w:tr>
      <w:tr w:rsidR="00C459A8" w:rsidRPr="00234042" w14:paraId="3BCF5F24" w14:textId="77777777" w:rsidTr="008807EC">
        <w:tc>
          <w:tcPr>
            <w:tcW w:w="406" w:type="pct"/>
            <w:shd w:val="solid" w:color="FFFFFF" w:fill="auto"/>
          </w:tcPr>
          <w:p w14:paraId="4EBB522B" w14:textId="77777777" w:rsidR="00C459A8" w:rsidRPr="00234042" w:rsidRDefault="00C459A8" w:rsidP="00C459A8">
            <w:pPr>
              <w:pStyle w:val="TAC"/>
              <w:rPr>
                <w:sz w:val="16"/>
                <w:szCs w:val="16"/>
              </w:rPr>
            </w:pPr>
            <w:r w:rsidRPr="00234042">
              <w:rPr>
                <w:sz w:val="16"/>
                <w:szCs w:val="16"/>
              </w:rPr>
              <w:t>2017-06</w:t>
            </w:r>
          </w:p>
        </w:tc>
        <w:tc>
          <w:tcPr>
            <w:tcW w:w="471" w:type="pct"/>
            <w:shd w:val="solid" w:color="FFFFFF" w:fill="auto"/>
          </w:tcPr>
          <w:p w14:paraId="034C244D"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1B1947EF" w14:textId="77777777" w:rsidR="00C459A8" w:rsidRPr="00234042" w:rsidRDefault="00C459A8" w:rsidP="00C459A8">
            <w:pPr>
              <w:pStyle w:val="TAC"/>
              <w:rPr>
                <w:sz w:val="16"/>
                <w:szCs w:val="16"/>
              </w:rPr>
            </w:pPr>
            <w:r w:rsidRPr="00234042">
              <w:rPr>
                <w:sz w:val="16"/>
                <w:szCs w:val="16"/>
              </w:rPr>
              <w:t>R3-172493</w:t>
            </w:r>
          </w:p>
        </w:tc>
        <w:tc>
          <w:tcPr>
            <w:tcW w:w="269" w:type="pct"/>
            <w:shd w:val="solid" w:color="FFFFFF" w:fill="auto"/>
          </w:tcPr>
          <w:p w14:paraId="33E96AE1"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CB5F60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AD5965"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144B3729" w14:textId="77777777" w:rsidR="00C459A8" w:rsidRPr="00234042" w:rsidRDefault="00C459A8" w:rsidP="00C459A8">
            <w:pPr>
              <w:pStyle w:val="TAL"/>
              <w:rPr>
                <w:sz w:val="16"/>
                <w:szCs w:val="16"/>
              </w:rPr>
            </w:pPr>
            <w:r w:rsidRPr="00234042">
              <w:rPr>
                <w:sz w:val="16"/>
                <w:szCs w:val="16"/>
              </w:rPr>
              <w:t>First version</w:t>
            </w:r>
          </w:p>
        </w:tc>
        <w:tc>
          <w:tcPr>
            <w:tcW w:w="367" w:type="pct"/>
            <w:shd w:val="solid" w:color="FFFFFF" w:fill="auto"/>
          </w:tcPr>
          <w:p w14:paraId="248FCD9A" w14:textId="77777777" w:rsidR="00C459A8" w:rsidRPr="00234042" w:rsidRDefault="00C459A8" w:rsidP="00C459A8">
            <w:pPr>
              <w:pStyle w:val="TAC"/>
              <w:rPr>
                <w:sz w:val="16"/>
                <w:szCs w:val="16"/>
              </w:rPr>
            </w:pPr>
            <w:r w:rsidRPr="00234042">
              <w:rPr>
                <w:sz w:val="16"/>
                <w:szCs w:val="16"/>
              </w:rPr>
              <w:t>0.1.0</w:t>
            </w:r>
          </w:p>
        </w:tc>
      </w:tr>
      <w:tr w:rsidR="00C459A8" w:rsidRPr="00234042" w14:paraId="003A6468" w14:textId="77777777" w:rsidTr="008807EC">
        <w:tc>
          <w:tcPr>
            <w:tcW w:w="406" w:type="pct"/>
            <w:shd w:val="solid" w:color="FFFFFF" w:fill="auto"/>
          </w:tcPr>
          <w:p w14:paraId="1D81CBE3" w14:textId="77777777" w:rsidR="00C459A8" w:rsidRPr="00234042" w:rsidRDefault="00C459A8" w:rsidP="00C459A8">
            <w:pPr>
              <w:pStyle w:val="TAC"/>
              <w:rPr>
                <w:sz w:val="16"/>
                <w:szCs w:val="16"/>
              </w:rPr>
            </w:pPr>
            <w:r w:rsidRPr="00234042">
              <w:rPr>
                <w:sz w:val="16"/>
                <w:szCs w:val="16"/>
              </w:rPr>
              <w:t>2017-07</w:t>
            </w:r>
          </w:p>
        </w:tc>
        <w:tc>
          <w:tcPr>
            <w:tcW w:w="471" w:type="pct"/>
            <w:shd w:val="solid" w:color="FFFFFF" w:fill="auto"/>
          </w:tcPr>
          <w:p w14:paraId="177774D8"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5CCA50D8" w14:textId="77777777" w:rsidR="00C459A8" w:rsidRPr="00234042" w:rsidRDefault="00C459A8" w:rsidP="00C459A8">
            <w:pPr>
              <w:pStyle w:val="TAC"/>
              <w:rPr>
                <w:sz w:val="16"/>
                <w:szCs w:val="16"/>
              </w:rPr>
            </w:pPr>
            <w:r w:rsidRPr="00234042">
              <w:rPr>
                <w:sz w:val="16"/>
                <w:szCs w:val="16"/>
              </w:rPr>
              <w:t>R3-172640</w:t>
            </w:r>
          </w:p>
        </w:tc>
        <w:tc>
          <w:tcPr>
            <w:tcW w:w="269" w:type="pct"/>
            <w:shd w:val="solid" w:color="FFFFFF" w:fill="auto"/>
          </w:tcPr>
          <w:p w14:paraId="588C4828"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8B910A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EBFD220"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6FECBCBC" w14:textId="77777777" w:rsidR="00C459A8" w:rsidRPr="00234042" w:rsidRDefault="00C459A8" w:rsidP="00C459A8">
            <w:pPr>
              <w:pStyle w:val="TAL"/>
              <w:rPr>
                <w:sz w:val="16"/>
                <w:szCs w:val="16"/>
              </w:rPr>
            </w:pPr>
            <w:r w:rsidRPr="00234042">
              <w:rPr>
                <w:sz w:val="16"/>
                <w:szCs w:val="16"/>
              </w:rPr>
              <w:t>Incorporated agreed TPs from R3 NR#2 Adhoc</w:t>
            </w:r>
          </w:p>
        </w:tc>
        <w:tc>
          <w:tcPr>
            <w:tcW w:w="367" w:type="pct"/>
            <w:shd w:val="solid" w:color="FFFFFF" w:fill="auto"/>
          </w:tcPr>
          <w:p w14:paraId="68117174" w14:textId="77777777" w:rsidR="00C459A8" w:rsidRPr="00234042" w:rsidRDefault="00C459A8" w:rsidP="00C459A8">
            <w:pPr>
              <w:pStyle w:val="TAC"/>
              <w:rPr>
                <w:sz w:val="16"/>
                <w:szCs w:val="16"/>
              </w:rPr>
            </w:pPr>
            <w:r w:rsidRPr="00234042">
              <w:rPr>
                <w:sz w:val="16"/>
                <w:szCs w:val="16"/>
              </w:rPr>
              <w:t>0.2.0</w:t>
            </w:r>
          </w:p>
        </w:tc>
      </w:tr>
      <w:tr w:rsidR="00C459A8" w:rsidRPr="00234042" w14:paraId="0CD454CC" w14:textId="77777777" w:rsidTr="008807EC">
        <w:trPr>
          <w:trHeight w:val="48"/>
        </w:trPr>
        <w:tc>
          <w:tcPr>
            <w:tcW w:w="406" w:type="pct"/>
            <w:shd w:val="solid" w:color="FFFFFF" w:fill="auto"/>
          </w:tcPr>
          <w:p w14:paraId="5B2AA785" w14:textId="77777777" w:rsidR="00C459A8" w:rsidRPr="00234042" w:rsidRDefault="00C459A8" w:rsidP="00C459A8">
            <w:pPr>
              <w:pStyle w:val="TAC"/>
              <w:rPr>
                <w:sz w:val="16"/>
                <w:szCs w:val="16"/>
              </w:rPr>
            </w:pPr>
            <w:r w:rsidRPr="00234042">
              <w:rPr>
                <w:sz w:val="16"/>
                <w:szCs w:val="16"/>
              </w:rPr>
              <w:t>2017-08</w:t>
            </w:r>
          </w:p>
        </w:tc>
        <w:tc>
          <w:tcPr>
            <w:tcW w:w="471" w:type="pct"/>
            <w:shd w:val="solid" w:color="FFFFFF" w:fill="auto"/>
          </w:tcPr>
          <w:p w14:paraId="0E698CF0" w14:textId="77777777" w:rsidR="00C459A8" w:rsidRPr="00234042" w:rsidRDefault="00C459A8" w:rsidP="00C459A8">
            <w:pPr>
              <w:pStyle w:val="TAC"/>
              <w:rPr>
                <w:sz w:val="16"/>
                <w:szCs w:val="16"/>
              </w:rPr>
            </w:pPr>
            <w:r w:rsidRPr="00234042">
              <w:rPr>
                <w:sz w:val="16"/>
                <w:szCs w:val="16"/>
              </w:rPr>
              <w:t>R3#97</w:t>
            </w:r>
          </w:p>
        </w:tc>
        <w:tc>
          <w:tcPr>
            <w:tcW w:w="518" w:type="pct"/>
            <w:shd w:val="solid" w:color="FFFFFF" w:fill="auto"/>
          </w:tcPr>
          <w:p w14:paraId="0250791B" w14:textId="77777777" w:rsidR="00C459A8" w:rsidRPr="00234042" w:rsidRDefault="00C459A8" w:rsidP="00C459A8">
            <w:pPr>
              <w:pStyle w:val="TAC"/>
              <w:rPr>
                <w:sz w:val="16"/>
                <w:szCs w:val="16"/>
              </w:rPr>
            </w:pPr>
            <w:r w:rsidRPr="00234042">
              <w:rPr>
                <w:sz w:val="16"/>
                <w:szCs w:val="16"/>
              </w:rPr>
              <w:t>R3-173451</w:t>
            </w:r>
          </w:p>
        </w:tc>
        <w:tc>
          <w:tcPr>
            <w:tcW w:w="269" w:type="pct"/>
            <w:shd w:val="solid" w:color="FFFFFF" w:fill="auto"/>
          </w:tcPr>
          <w:p w14:paraId="6442B0D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6D86EC2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C1E0F3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583AD825" w14:textId="77777777" w:rsidR="00C459A8" w:rsidRPr="00234042" w:rsidRDefault="00C459A8" w:rsidP="00C459A8">
            <w:pPr>
              <w:pStyle w:val="TAL"/>
              <w:rPr>
                <w:sz w:val="16"/>
                <w:szCs w:val="16"/>
              </w:rPr>
            </w:pPr>
            <w:r w:rsidRPr="00234042">
              <w:rPr>
                <w:sz w:val="16"/>
                <w:szCs w:val="16"/>
              </w:rPr>
              <w:t>Incorporated agreed TPs from R3#97</w:t>
            </w:r>
          </w:p>
        </w:tc>
        <w:tc>
          <w:tcPr>
            <w:tcW w:w="367" w:type="pct"/>
            <w:shd w:val="solid" w:color="FFFFFF" w:fill="auto"/>
          </w:tcPr>
          <w:p w14:paraId="6482E692" w14:textId="77777777" w:rsidR="00C459A8" w:rsidRPr="00234042" w:rsidRDefault="00C459A8" w:rsidP="00C459A8">
            <w:pPr>
              <w:pStyle w:val="TAC"/>
              <w:rPr>
                <w:sz w:val="16"/>
                <w:szCs w:val="16"/>
              </w:rPr>
            </w:pPr>
            <w:r w:rsidRPr="00234042">
              <w:rPr>
                <w:sz w:val="16"/>
                <w:szCs w:val="16"/>
              </w:rPr>
              <w:t>0.3.0</w:t>
            </w:r>
          </w:p>
        </w:tc>
      </w:tr>
      <w:tr w:rsidR="00C459A8" w:rsidRPr="00234042" w14:paraId="25FA9921" w14:textId="77777777" w:rsidTr="008807EC">
        <w:tc>
          <w:tcPr>
            <w:tcW w:w="406" w:type="pct"/>
            <w:shd w:val="solid" w:color="FFFFFF" w:fill="auto"/>
          </w:tcPr>
          <w:p w14:paraId="48C5BCD9" w14:textId="77777777" w:rsidR="00C459A8" w:rsidRPr="00234042" w:rsidRDefault="00C459A8" w:rsidP="00C459A8">
            <w:pPr>
              <w:pStyle w:val="TAC"/>
              <w:rPr>
                <w:sz w:val="16"/>
                <w:szCs w:val="16"/>
              </w:rPr>
            </w:pPr>
            <w:r w:rsidRPr="00234042">
              <w:rPr>
                <w:sz w:val="16"/>
                <w:szCs w:val="16"/>
              </w:rPr>
              <w:t>2017-10</w:t>
            </w:r>
          </w:p>
        </w:tc>
        <w:tc>
          <w:tcPr>
            <w:tcW w:w="471" w:type="pct"/>
            <w:shd w:val="solid" w:color="FFFFFF" w:fill="auto"/>
          </w:tcPr>
          <w:p w14:paraId="64EAA726" w14:textId="77777777" w:rsidR="00C459A8" w:rsidRPr="00234042" w:rsidRDefault="00C459A8" w:rsidP="00C459A8">
            <w:pPr>
              <w:pStyle w:val="TAC"/>
              <w:rPr>
                <w:sz w:val="16"/>
                <w:szCs w:val="16"/>
              </w:rPr>
            </w:pPr>
            <w:r w:rsidRPr="00234042">
              <w:rPr>
                <w:sz w:val="16"/>
                <w:szCs w:val="16"/>
              </w:rPr>
              <w:t>R3#97b</w:t>
            </w:r>
          </w:p>
        </w:tc>
        <w:tc>
          <w:tcPr>
            <w:tcW w:w="518" w:type="pct"/>
            <w:shd w:val="solid" w:color="FFFFFF" w:fill="auto"/>
          </w:tcPr>
          <w:p w14:paraId="191B403D" w14:textId="77777777" w:rsidR="00C459A8" w:rsidRPr="00234042" w:rsidRDefault="00C459A8" w:rsidP="00C459A8">
            <w:pPr>
              <w:pStyle w:val="TAC"/>
              <w:rPr>
                <w:sz w:val="16"/>
                <w:szCs w:val="16"/>
              </w:rPr>
            </w:pPr>
            <w:r w:rsidRPr="00234042">
              <w:rPr>
                <w:sz w:val="16"/>
                <w:szCs w:val="16"/>
              </w:rPr>
              <w:t>R3-174247</w:t>
            </w:r>
          </w:p>
        </w:tc>
        <w:tc>
          <w:tcPr>
            <w:tcW w:w="269" w:type="pct"/>
            <w:shd w:val="solid" w:color="FFFFFF" w:fill="auto"/>
          </w:tcPr>
          <w:p w14:paraId="457C190F"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44DA376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28D4EC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0213FDA4" w14:textId="77777777" w:rsidR="00C459A8" w:rsidRPr="00234042" w:rsidRDefault="00C459A8" w:rsidP="00C459A8">
            <w:pPr>
              <w:pStyle w:val="TAL"/>
              <w:rPr>
                <w:sz w:val="16"/>
                <w:szCs w:val="16"/>
              </w:rPr>
            </w:pPr>
            <w:r w:rsidRPr="00234042">
              <w:rPr>
                <w:sz w:val="16"/>
                <w:szCs w:val="16"/>
              </w:rPr>
              <w:t>Incorporated agreed TPs from R3#97b</w:t>
            </w:r>
          </w:p>
        </w:tc>
        <w:tc>
          <w:tcPr>
            <w:tcW w:w="367" w:type="pct"/>
            <w:shd w:val="solid" w:color="FFFFFF" w:fill="auto"/>
          </w:tcPr>
          <w:p w14:paraId="53F62BC9" w14:textId="77777777" w:rsidR="00C459A8" w:rsidRPr="00234042" w:rsidRDefault="00C459A8" w:rsidP="00C459A8">
            <w:pPr>
              <w:pStyle w:val="TAC"/>
              <w:rPr>
                <w:sz w:val="16"/>
                <w:szCs w:val="16"/>
              </w:rPr>
            </w:pPr>
            <w:r w:rsidRPr="00234042">
              <w:rPr>
                <w:sz w:val="16"/>
                <w:szCs w:val="16"/>
              </w:rPr>
              <w:t>0.4.0</w:t>
            </w:r>
          </w:p>
        </w:tc>
      </w:tr>
      <w:tr w:rsidR="00C459A8" w:rsidRPr="00234042" w14:paraId="5DE28750" w14:textId="77777777" w:rsidTr="008807EC">
        <w:tc>
          <w:tcPr>
            <w:tcW w:w="406" w:type="pct"/>
            <w:shd w:val="solid" w:color="FFFFFF" w:fill="auto"/>
          </w:tcPr>
          <w:p w14:paraId="19D15464"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0E9F4C29" w14:textId="77777777" w:rsidR="00C459A8" w:rsidRPr="00234042" w:rsidRDefault="00C459A8" w:rsidP="00C459A8">
            <w:pPr>
              <w:pStyle w:val="TAC"/>
              <w:rPr>
                <w:sz w:val="16"/>
                <w:szCs w:val="16"/>
              </w:rPr>
            </w:pPr>
            <w:r w:rsidRPr="00234042">
              <w:rPr>
                <w:sz w:val="16"/>
                <w:szCs w:val="16"/>
              </w:rPr>
              <w:t>R3#98</w:t>
            </w:r>
          </w:p>
        </w:tc>
        <w:tc>
          <w:tcPr>
            <w:tcW w:w="518" w:type="pct"/>
            <w:shd w:val="solid" w:color="FFFFFF" w:fill="auto"/>
          </w:tcPr>
          <w:p w14:paraId="10396D7B" w14:textId="77777777" w:rsidR="00C459A8" w:rsidRPr="00234042" w:rsidRDefault="00C459A8" w:rsidP="00C459A8">
            <w:pPr>
              <w:pStyle w:val="TAC"/>
              <w:rPr>
                <w:sz w:val="16"/>
                <w:szCs w:val="16"/>
              </w:rPr>
            </w:pPr>
            <w:r w:rsidRPr="00234042">
              <w:rPr>
                <w:sz w:val="16"/>
                <w:szCs w:val="16"/>
              </w:rPr>
              <w:t>R3-175062</w:t>
            </w:r>
          </w:p>
        </w:tc>
        <w:tc>
          <w:tcPr>
            <w:tcW w:w="269" w:type="pct"/>
            <w:shd w:val="solid" w:color="FFFFFF" w:fill="auto"/>
          </w:tcPr>
          <w:p w14:paraId="0629BE1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0A6E008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916E6CD"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3EA1234F" w14:textId="77777777" w:rsidR="00C459A8" w:rsidRPr="00234042" w:rsidRDefault="00C459A8" w:rsidP="00C459A8">
            <w:pPr>
              <w:pStyle w:val="TAL"/>
              <w:rPr>
                <w:sz w:val="16"/>
                <w:szCs w:val="16"/>
              </w:rPr>
            </w:pPr>
            <w:r w:rsidRPr="00234042">
              <w:rPr>
                <w:sz w:val="16"/>
                <w:szCs w:val="16"/>
              </w:rPr>
              <w:t>Incorporated agreed TPs from R3#98</w:t>
            </w:r>
          </w:p>
        </w:tc>
        <w:tc>
          <w:tcPr>
            <w:tcW w:w="367" w:type="pct"/>
            <w:shd w:val="solid" w:color="FFFFFF" w:fill="auto"/>
          </w:tcPr>
          <w:p w14:paraId="46D46990" w14:textId="77777777" w:rsidR="00C459A8" w:rsidRPr="00234042" w:rsidRDefault="00C459A8" w:rsidP="00C459A8">
            <w:pPr>
              <w:pStyle w:val="TAC"/>
              <w:rPr>
                <w:sz w:val="16"/>
                <w:szCs w:val="16"/>
              </w:rPr>
            </w:pPr>
            <w:r w:rsidRPr="00234042">
              <w:rPr>
                <w:sz w:val="16"/>
                <w:szCs w:val="16"/>
              </w:rPr>
              <w:t>0.5.0</w:t>
            </w:r>
          </w:p>
        </w:tc>
      </w:tr>
      <w:tr w:rsidR="00C459A8" w:rsidRPr="00234042" w14:paraId="4A69E36B" w14:textId="77777777" w:rsidTr="008807EC">
        <w:tc>
          <w:tcPr>
            <w:tcW w:w="406" w:type="pct"/>
            <w:shd w:val="solid" w:color="FFFFFF" w:fill="auto"/>
          </w:tcPr>
          <w:p w14:paraId="566DE54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510186C5"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429C1353" w14:textId="77777777" w:rsidR="00C459A8" w:rsidRPr="00234042" w:rsidRDefault="00C459A8" w:rsidP="00C459A8">
            <w:pPr>
              <w:pStyle w:val="TAC"/>
              <w:rPr>
                <w:sz w:val="16"/>
                <w:szCs w:val="16"/>
              </w:rPr>
            </w:pPr>
            <w:r w:rsidRPr="00234042">
              <w:rPr>
                <w:sz w:val="16"/>
                <w:szCs w:val="16"/>
              </w:rPr>
              <w:t>RP-172287</w:t>
            </w:r>
          </w:p>
        </w:tc>
        <w:tc>
          <w:tcPr>
            <w:tcW w:w="269" w:type="pct"/>
            <w:shd w:val="solid" w:color="FFFFFF" w:fill="auto"/>
          </w:tcPr>
          <w:p w14:paraId="789E363C" w14:textId="77777777" w:rsidR="00C459A8" w:rsidRPr="00234042" w:rsidRDefault="00C459A8" w:rsidP="00C459A8">
            <w:pPr>
              <w:pStyle w:val="TAL"/>
              <w:rPr>
                <w:sz w:val="16"/>
                <w:szCs w:val="16"/>
              </w:rPr>
            </w:pPr>
          </w:p>
        </w:tc>
        <w:tc>
          <w:tcPr>
            <w:tcW w:w="217" w:type="pct"/>
            <w:shd w:val="solid" w:color="FFFFFF" w:fill="auto"/>
          </w:tcPr>
          <w:p w14:paraId="689388E4" w14:textId="77777777" w:rsidR="00C459A8" w:rsidRPr="00234042" w:rsidRDefault="00C459A8" w:rsidP="00C459A8">
            <w:pPr>
              <w:pStyle w:val="TAR"/>
              <w:rPr>
                <w:sz w:val="16"/>
                <w:szCs w:val="16"/>
              </w:rPr>
            </w:pPr>
          </w:p>
        </w:tc>
        <w:tc>
          <w:tcPr>
            <w:tcW w:w="217" w:type="pct"/>
            <w:shd w:val="solid" w:color="FFFFFF" w:fill="auto"/>
          </w:tcPr>
          <w:p w14:paraId="7EF77EA5" w14:textId="77777777" w:rsidR="00C459A8" w:rsidRPr="00234042" w:rsidRDefault="00C459A8" w:rsidP="00C459A8">
            <w:pPr>
              <w:pStyle w:val="TAC"/>
              <w:rPr>
                <w:sz w:val="16"/>
                <w:szCs w:val="16"/>
              </w:rPr>
            </w:pPr>
          </w:p>
        </w:tc>
        <w:tc>
          <w:tcPr>
            <w:tcW w:w="2535" w:type="pct"/>
            <w:shd w:val="solid" w:color="FFFFFF" w:fill="auto"/>
          </w:tcPr>
          <w:p w14:paraId="77C28EC0" w14:textId="77777777" w:rsidR="00C459A8" w:rsidRPr="00234042" w:rsidRDefault="00C459A8" w:rsidP="00C459A8">
            <w:pPr>
              <w:pStyle w:val="TAL"/>
              <w:rPr>
                <w:sz w:val="16"/>
                <w:szCs w:val="16"/>
              </w:rPr>
            </w:pPr>
            <w:r w:rsidRPr="00234042">
              <w:rPr>
                <w:sz w:val="16"/>
                <w:szCs w:val="16"/>
              </w:rPr>
              <w:t>Submitted for approval to RAN</w:t>
            </w:r>
          </w:p>
        </w:tc>
        <w:tc>
          <w:tcPr>
            <w:tcW w:w="367" w:type="pct"/>
            <w:shd w:val="solid" w:color="FFFFFF" w:fill="auto"/>
          </w:tcPr>
          <w:p w14:paraId="7DEB640B" w14:textId="77777777" w:rsidR="00C459A8" w:rsidRPr="00234042" w:rsidRDefault="00C459A8" w:rsidP="00C459A8">
            <w:pPr>
              <w:pStyle w:val="TAC"/>
              <w:rPr>
                <w:sz w:val="16"/>
                <w:szCs w:val="16"/>
              </w:rPr>
            </w:pPr>
            <w:r w:rsidRPr="00234042">
              <w:rPr>
                <w:sz w:val="16"/>
                <w:szCs w:val="16"/>
              </w:rPr>
              <w:t>1.0.0</w:t>
            </w:r>
          </w:p>
        </w:tc>
      </w:tr>
      <w:tr w:rsidR="00C459A8" w:rsidRPr="00234042" w14:paraId="3536DCDA" w14:textId="77777777" w:rsidTr="008807EC">
        <w:tc>
          <w:tcPr>
            <w:tcW w:w="406" w:type="pct"/>
            <w:shd w:val="solid" w:color="FFFFFF" w:fill="auto"/>
          </w:tcPr>
          <w:p w14:paraId="5B466F9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3833C707"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356722D9" w14:textId="77777777" w:rsidR="00C459A8" w:rsidRPr="00234042" w:rsidRDefault="00C459A8" w:rsidP="00C459A8">
            <w:pPr>
              <w:pStyle w:val="TAC"/>
              <w:rPr>
                <w:sz w:val="16"/>
                <w:szCs w:val="16"/>
              </w:rPr>
            </w:pPr>
          </w:p>
        </w:tc>
        <w:tc>
          <w:tcPr>
            <w:tcW w:w="269" w:type="pct"/>
            <w:shd w:val="solid" w:color="FFFFFF" w:fill="auto"/>
          </w:tcPr>
          <w:p w14:paraId="50B0A75D" w14:textId="77777777" w:rsidR="00C459A8" w:rsidRPr="00234042" w:rsidRDefault="00C459A8" w:rsidP="00C459A8">
            <w:pPr>
              <w:pStyle w:val="TAL"/>
              <w:rPr>
                <w:sz w:val="16"/>
                <w:szCs w:val="16"/>
              </w:rPr>
            </w:pPr>
          </w:p>
        </w:tc>
        <w:tc>
          <w:tcPr>
            <w:tcW w:w="217" w:type="pct"/>
            <w:shd w:val="solid" w:color="FFFFFF" w:fill="auto"/>
          </w:tcPr>
          <w:p w14:paraId="24116E08" w14:textId="77777777" w:rsidR="00C459A8" w:rsidRPr="00234042" w:rsidRDefault="00C459A8" w:rsidP="00C459A8">
            <w:pPr>
              <w:pStyle w:val="TAR"/>
              <w:rPr>
                <w:sz w:val="16"/>
                <w:szCs w:val="16"/>
              </w:rPr>
            </w:pPr>
          </w:p>
        </w:tc>
        <w:tc>
          <w:tcPr>
            <w:tcW w:w="217" w:type="pct"/>
            <w:shd w:val="solid" w:color="FFFFFF" w:fill="auto"/>
          </w:tcPr>
          <w:p w14:paraId="4BB6FB2D" w14:textId="77777777" w:rsidR="00C459A8" w:rsidRPr="00234042" w:rsidRDefault="00C459A8" w:rsidP="00C459A8">
            <w:pPr>
              <w:pStyle w:val="TAC"/>
              <w:rPr>
                <w:sz w:val="16"/>
                <w:szCs w:val="16"/>
              </w:rPr>
            </w:pPr>
          </w:p>
        </w:tc>
        <w:tc>
          <w:tcPr>
            <w:tcW w:w="2535" w:type="pct"/>
            <w:shd w:val="solid" w:color="FFFFFF" w:fill="auto"/>
          </w:tcPr>
          <w:p w14:paraId="45CED81F" w14:textId="77777777" w:rsidR="00C459A8" w:rsidRPr="00234042" w:rsidRDefault="00C459A8" w:rsidP="00C459A8">
            <w:pPr>
              <w:pStyle w:val="TAL"/>
              <w:rPr>
                <w:sz w:val="16"/>
                <w:szCs w:val="16"/>
              </w:rPr>
            </w:pPr>
            <w:r w:rsidRPr="00234042">
              <w:rPr>
                <w:sz w:val="16"/>
                <w:szCs w:val="16"/>
              </w:rPr>
              <w:t>TR approved by RAN plenary</w:t>
            </w:r>
          </w:p>
        </w:tc>
        <w:tc>
          <w:tcPr>
            <w:tcW w:w="367" w:type="pct"/>
            <w:shd w:val="solid" w:color="FFFFFF" w:fill="auto"/>
          </w:tcPr>
          <w:p w14:paraId="2B45F0E2" w14:textId="77777777" w:rsidR="00C459A8" w:rsidRPr="00234042" w:rsidRDefault="00C459A8" w:rsidP="00C459A8">
            <w:pPr>
              <w:pStyle w:val="TAC"/>
              <w:rPr>
                <w:sz w:val="16"/>
                <w:szCs w:val="16"/>
              </w:rPr>
            </w:pPr>
            <w:r w:rsidRPr="00234042">
              <w:rPr>
                <w:sz w:val="16"/>
                <w:szCs w:val="16"/>
              </w:rPr>
              <w:t>15.0.0</w:t>
            </w:r>
          </w:p>
        </w:tc>
      </w:tr>
      <w:tr w:rsidR="00C459A8" w:rsidRPr="00234042" w14:paraId="0BF3E0E3" w14:textId="77777777" w:rsidTr="008807EC">
        <w:tc>
          <w:tcPr>
            <w:tcW w:w="406" w:type="pct"/>
            <w:shd w:val="solid" w:color="FFFFFF" w:fill="auto"/>
          </w:tcPr>
          <w:p w14:paraId="14C36D5E" w14:textId="77777777" w:rsidR="00C459A8" w:rsidRPr="00234042" w:rsidRDefault="00C459A8" w:rsidP="00C459A8">
            <w:pPr>
              <w:pStyle w:val="TAC"/>
              <w:rPr>
                <w:sz w:val="16"/>
                <w:szCs w:val="16"/>
              </w:rPr>
            </w:pPr>
            <w:r w:rsidRPr="00234042">
              <w:rPr>
                <w:sz w:val="16"/>
                <w:szCs w:val="16"/>
              </w:rPr>
              <w:t>2018-03</w:t>
            </w:r>
          </w:p>
        </w:tc>
        <w:tc>
          <w:tcPr>
            <w:tcW w:w="471" w:type="pct"/>
            <w:shd w:val="solid" w:color="FFFFFF" w:fill="auto"/>
          </w:tcPr>
          <w:p w14:paraId="28475E48" w14:textId="77777777" w:rsidR="00C459A8" w:rsidRPr="00234042" w:rsidRDefault="00C459A8" w:rsidP="00C459A8">
            <w:pPr>
              <w:pStyle w:val="TAC"/>
              <w:rPr>
                <w:sz w:val="16"/>
                <w:szCs w:val="16"/>
              </w:rPr>
            </w:pPr>
            <w:r w:rsidRPr="00234042">
              <w:rPr>
                <w:sz w:val="16"/>
                <w:szCs w:val="16"/>
              </w:rPr>
              <w:t>RP-79</w:t>
            </w:r>
          </w:p>
        </w:tc>
        <w:tc>
          <w:tcPr>
            <w:tcW w:w="518" w:type="pct"/>
            <w:shd w:val="solid" w:color="FFFFFF" w:fill="auto"/>
          </w:tcPr>
          <w:p w14:paraId="54F8AD4C" w14:textId="77777777" w:rsidR="00C459A8" w:rsidRPr="00234042" w:rsidRDefault="00C459A8" w:rsidP="00C459A8">
            <w:pPr>
              <w:pStyle w:val="TAC"/>
              <w:rPr>
                <w:sz w:val="16"/>
                <w:szCs w:val="16"/>
              </w:rPr>
            </w:pPr>
            <w:r w:rsidRPr="00234042">
              <w:rPr>
                <w:sz w:val="16"/>
                <w:szCs w:val="16"/>
              </w:rPr>
              <w:t>RP-180468</w:t>
            </w:r>
          </w:p>
        </w:tc>
        <w:tc>
          <w:tcPr>
            <w:tcW w:w="269" w:type="pct"/>
            <w:shd w:val="solid" w:color="FFFFFF" w:fill="auto"/>
          </w:tcPr>
          <w:p w14:paraId="631D1ED7" w14:textId="77777777" w:rsidR="00C459A8" w:rsidRPr="00234042" w:rsidRDefault="00C459A8" w:rsidP="00C459A8">
            <w:pPr>
              <w:pStyle w:val="TAL"/>
              <w:rPr>
                <w:sz w:val="16"/>
                <w:szCs w:val="16"/>
              </w:rPr>
            </w:pPr>
            <w:r w:rsidRPr="00234042">
              <w:rPr>
                <w:sz w:val="16"/>
                <w:szCs w:val="16"/>
              </w:rPr>
              <w:t>0001</w:t>
            </w:r>
          </w:p>
        </w:tc>
        <w:tc>
          <w:tcPr>
            <w:tcW w:w="217" w:type="pct"/>
            <w:shd w:val="solid" w:color="FFFFFF" w:fill="auto"/>
          </w:tcPr>
          <w:p w14:paraId="6F34FCF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ED967EB"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5749AA1" w14:textId="77777777" w:rsidR="00C459A8" w:rsidRPr="00234042" w:rsidRDefault="00C459A8" w:rsidP="00C459A8">
            <w:pPr>
              <w:pStyle w:val="TAL"/>
              <w:rPr>
                <w:sz w:val="16"/>
                <w:szCs w:val="16"/>
              </w:rPr>
            </w:pPr>
            <w:r w:rsidRPr="00234042">
              <w:rPr>
                <w:sz w:val="16"/>
                <w:szCs w:val="16"/>
              </w:rPr>
              <w:t>Baseline CR for March version of TS 38.473 covering agreements of RAN3#99</w:t>
            </w:r>
          </w:p>
        </w:tc>
        <w:tc>
          <w:tcPr>
            <w:tcW w:w="367" w:type="pct"/>
            <w:shd w:val="solid" w:color="FFFFFF" w:fill="auto"/>
          </w:tcPr>
          <w:p w14:paraId="755D00C8" w14:textId="77777777" w:rsidR="00C459A8" w:rsidRPr="00234042" w:rsidRDefault="00C459A8" w:rsidP="00C459A8">
            <w:pPr>
              <w:pStyle w:val="TAC"/>
              <w:rPr>
                <w:sz w:val="16"/>
                <w:szCs w:val="16"/>
              </w:rPr>
            </w:pPr>
            <w:r w:rsidRPr="00234042">
              <w:rPr>
                <w:sz w:val="16"/>
                <w:szCs w:val="16"/>
              </w:rPr>
              <w:t>15.1.0</w:t>
            </w:r>
          </w:p>
        </w:tc>
      </w:tr>
      <w:tr w:rsidR="00C459A8" w:rsidRPr="00234042" w14:paraId="407908BF" w14:textId="77777777" w:rsidTr="008807EC">
        <w:tc>
          <w:tcPr>
            <w:tcW w:w="406" w:type="pct"/>
            <w:shd w:val="solid" w:color="FFFFFF" w:fill="auto"/>
          </w:tcPr>
          <w:p w14:paraId="26070B0E" w14:textId="77777777" w:rsidR="00C459A8" w:rsidRPr="00234042" w:rsidRDefault="00C459A8" w:rsidP="00C459A8">
            <w:pPr>
              <w:pStyle w:val="TAC"/>
              <w:rPr>
                <w:sz w:val="16"/>
                <w:szCs w:val="16"/>
              </w:rPr>
            </w:pPr>
            <w:r w:rsidRPr="00234042">
              <w:rPr>
                <w:sz w:val="16"/>
                <w:szCs w:val="16"/>
              </w:rPr>
              <w:t>2018-04</w:t>
            </w:r>
          </w:p>
        </w:tc>
        <w:tc>
          <w:tcPr>
            <w:tcW w:w="471" w:type="pct"/>
            <w:shd w:val="solid" w:color="FFFFFF" w:fill="auto"/>
          </w:tcPr>
          <w:p w14:paraId="773FE077" w14:textId="77777777" w:rsidR="00C459A8" w:rsidRPr="00234042" w:rsidRDefault="00C459A8" w:rsidP="00C459A8">
            <w:pPr>
              <w:pStyle w:val="TAC"/>
              <w:rPr>
                <w:sz w:val="16"/>
                <w:szCs w:val="16"/>
              </w:rPr>
            </w:pPr>
          </w:p>
        </w:tc>
        <w:tc>
          <w:tcPr>
            <w:tcW w:w="518" w:type="pct"/>
            <w:shd w:val="solid" w:color="FFFFFF" w:fill="auto"/>
          </w:tcPr>
          <w:p w14:paraId="689320E6" w14:textId="77777777" w:rsidR="00C459A8" w:rsidRPr="00234042" w:rsidRDefault="00C459A8" w:rsidP="00C459A8">
            <w:pPr>
              <w:pStyle w:val="TAC"/>
              <w:rPr>
                <w:sz w:val="16"/>
                <w:szCs w:val="16"/>
              </w:rPr>
            </w:pPr>
          </w:p>
        </w:tc>
        <w:tc>
          <w:tcPr>
            <w:tcW w:w="269" w:type="pct"/>
            <w:shd w:val="solid" w:color="FFFFFF" w:fill="auto"/>
          </w:tcPr>
          <w:p w14:paraId="6F621881" w14:textId="77777777" w:rsidR="00C459A8" w:rsidRPr="00234042" w:rsidRDefault="00C459A8" w:rsidP="00C459A8">
            <w:pPr>
              <w:pStyle w:val="TAL"/>
              <w:rPr>
                <w:sz w:val="16"/>
                <w:szCs w:val="16"/>
              </w:rPr>
            </w:pPr>
          </w:p>
        </w:tc>
        <w:tc>
          <w:tcPr>
            <w:tcW w:w="217" w:type="pct"/>
            <w:shd w:val="solid" w:color="FFFFFF" w:fill="auto"/>
          </w:tcPr>
          <w:p w14:paraId="2152FDDB" w14:textId="77777777" w:rsidR="00C459A8" w:rsidRPr="00234042" w:rsidRDefault="00C459A8" w:rsidP="00C459A8">
            <w:pPr>
              <w:pStyle w:val="TAR"/>
              <w:rPr>
                <w:sz w:val="16"/>
                <w:szCs w:val="16"/>
              </w:rPr>
            </w:pPr>
          </w:p>
        </w:tc>
        <w:tc>
          <w:tcPr>
            <w:tcW w:w="217" w:type="pct"/>
            <w:shd w:val="solid" w:color="FFFFFF" w:fill="auto"/>
          </w:tcPr>
          <w:p w14:paraId="07E1911B" w14:textId="77777777" w:rsidR="00C459A8" w:rsidRPr="00234042" w:rsidRDefault="00C459A8" w:rsidP="00C459A8">
            <w:pPr>
              <w:pStyle w:val="TAC"/>
              <w:rPr>
                <w:sz w:val="16"/>
                <w:szCs w:val="16"/>
              </w:rPr>
            </w:pPr>
          </w:p>
        </w:tc>
        <w:tc>
          <w:tcPr>
            <w:tcW w:w="2535" w:type="pct"/>
            <w:shd w:val="solid" w:color="FFFFFF" w:fill="auto"/>
          </w:tcPr>
          <w:p w14:paraId="7388646A" w14:textId="77777777" w:rsidR="00C459A8" w:rsidRPr="00234042" w:rsidRDefault="00C459A8" w:rsidP="00C459A8">
            <w:pPr>
              <w:pStyle w:val="TAL"/>
              <w:rPr>
                <w:sz w:val="16"/>
                <w:szCs w:val="16"/>
              </w:rPr>
            </w:pPr>
            <w:r w:rsidRPr="00234042">
              <w:rPr>
                <w:sz w:val="16"/>
                <w:szCs w:val="16"/>
              </w:rPr>
              <w:t>Editorial correction to ASN.1 (correction to id-TimeToWait ProtocolIE-ID)</w:t>
            </w:r>
          </w:p>
        </w:tc>
        <w:tc>
          <w:tcPr>
            <w:tcW w:w="367" w:type="pct"/>
            <w:shd w:val="solid" w:color="FFFFFF" w:fill="auto"/>
          </w:tcPr>
          <w:p w14:paraId="52812BC5" w14:textId="77777777" w:rsidR="00C459A8" w:rsidRPr="00234042" w:rsidRDefault="00C459A8" w:rsidP="00C459A8">
            <w:pPr>
              <w:pStyle w:val="TAC"/>
              <w:rPr>
                <w:sz w:val="16"/>
                <w:szCs w:val="16"/>
              </w:rPr>
            </w:pPr>
            <w:r w:rsidRPr="00234042">
              <w:rPr>
                <w:sz w:val="16"/>
                <w:szCs w:val="16"/>
              </w:rPr>
              <w:t>15.1.1</w:t>
            </w:r>
          </w:p>
        </w:tc>
      </w:tr>
      <w:tr w:rsidR="00C459A8" w:rsidRPr="00234042" w14:paraId="418AF5F5" w14:textId="77777777" w:rsidTr="008807EC">
        <w:tc>
          <w:tcPr>
            <w:tcW w:w="406" w:type="pct"/>
            <w:shd w:val="solid" w:color="FFFFFF" w:fill="auto"/>
          </w:tcPr>
          <w:p w14:paraId="7E515B9A"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12342972"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626AFAF"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52ED265" w14:textId="77777777" w:rsidR="00C459A8" w:rsidRPr="00234042" w:rsidRDefault="00C459A8" w:rsidP="00C459A8">
            <w:pPr>
              <w:pStyle w:val="TAL"/>
              <w:rPr>
                <w:sz w:val="16"/>
                <w:szCs w:val="16"/>
              </w:rPr>
            </w:pPr>
            <w:r w:rsidRPr="00234042">
              <w:rPr>
                <w:sz w:val="16"/>
                <w:szCs w:val="16"/>
              </w:rPr>
              <w:t>0011</w:t>
            </w:r>
          </w:p>
        </w:tc>
        <w:tc>
          <w:tcPr>
            <w:tcW w:w="217" w:type="pct"/>
            <w:shd w:val="solid" w:color="FFFFFF" w:fill="auto"/>
          </w:tcPr>
          <w:p w14:paraId="304A566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2EE205A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000067A" w14:textId="77777777" w:rsidR="00C459A8" w:rsidRPr="00234042" w:rsidRDefault="00C459A8" w:rsidP="00C459A8">
            <w:pPr>
              <w:pStyle w:val="TAL"/>
              <w:rPr>
                <w:sz w:val="16"/>
                <w:szCs w:val="16"/>
              </w:rPr>
            </w:pPr>
            <w:r w:rsidRPr="00234042">
              <w:rPr>
                <w:sz w:val="16"/>
                <w:szCs w:val="16"/>
              </w:rPr>
              <w:t>Introduction of SA NR (38.473 Baseline CR covering RAN3 agreements)</w:t>
            </w:r>
          </w:p>
        </w:tc>
        <w:tc>
          <w:tcPr>
            <w:tcW w:w="367" w:type="pct"/>
            <w:shd w:val="solid" w:color="FFFFFF" w:fill="auto"/>
          </w:tcPr>
          <w:p w14:paraId="0C05473F" w14:textId="77777777" w:rsidR="00C459A8" w:rsidRPr="00234042" w:rsidRDefault="00C459A8" w:rsidP="00C459A8">
            <w:pPr>
              <w:pStyle w:val="TAC"/>
              <w:rPr>
                <w:sz w:val="16"/>
                <w:szCs w:val="16"/>
              </w:rPr>
            </w:pPr>
            <w:r w:rsidRPr="00234042">
              <w:rPr>
                <w:sz w:val="16"/>
                <w:szCs w:val="16"/>
              </w:rPr>
              <w:t>15.2.0</w:t>
            </w:r>
          </w:p>
        </w:tc>
      </w:tr>
      <w:tr w:rsidR="00C459A8" w:rsidRPr="00234042" w14:paraId="0B028E4B" w14:textId="77777777" w:rsidTr="008807EC">
        <w:tc>
          <w:tcPr>
            <w:tcW w:w="406" w:type="pct"/>
            <w:shd w:val="solid" w:color="FFFFFF" w:fill="auto"/>
          </w:tcPr>
          <w:p w14:paraId="0B0A8914"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2E398C46"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0C72242" w14:textId="77777777" w:rsidR="00C459A8" w:rsidRPr="00234042" w:rsidRDefault="00C459A8" w:rsidP="00C459A8">
            <w:pPr>
              <w:pStyle w:val="TAC"/>
              <w:rPr>
                <w:sz w:val="16"/>
                <w:szCs w:val="16"/>
              </w:rPr>
            </w:pPr>
            <w:r w:rsidRPr="00234042">
              <w:rPr>
                <w:sz w:val="16"/>
                <w:szCs w:val="16"/>
              </w:rPr>
              <w:t>RP-181239</w:t>
            </w:r>
          </w:p>
        </w:tc>
        <w:tc>
          <w:tcPr>
            <w:tcW w:w="269" w:type="pct"/>
            <w:shd w:val="solid" w:color="FFFFFF" w:fill="auto"/>
          </w:tcPr>
          <w:p w14:paraId="227A2D19" w14:textId="77777777" w:rsidR="00C459A8" w:rsidRPr="00234042" w:rsidRDefault="00C459A8" w:rsidP="00C459A8">
            <w:pPr>
              <w:pStyle w:val="TAL"/>
              <w:rPr>
                <w:sz w:val="16"/>
                <w:szCs w:val="16"/>
              </w:rPr>
            </w:pPr>
            <w:r w:rsidRPr="00234042">
              <w:rPr>
                <w:sz w:val="16"/>
                <w:szCs w:val="16"/>
              </w:rPr>
              <w:t>0043</w:t>
            </w:r>
          </w:p>
        </w:tc>
        <w:tc>
          <w:tcPr>
            <w:tcW w:w="217" w:type="pct"/>
            <w:shd w:val="solid" w:color="FFFFFF" w:fill="auto"/>
          </w:tcPr>
          <w:p w14:paraId="4420D9F2"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B55E5C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5D5E28" w14:textId="77777777" w:rsidR="00C459A8" w:rsidRPr="00234042" w:rsidRDefault="00C459A8" w:rsidP="00C459A8">
            <w:pPr>
              <w:pStyle w:val="TAL"/>
              <w:rPr>
                <w:sz w:val="16"/>
                <w:szCs w:val="16"/>
              </w:rPr>
            </w:pPr>
            <w:r w:rsidRPr="00234042">
              <w:rPr>
                <w:sz w:val="16"/>
                <w:szCs w:val="16"/>
              </w:rPr>
              <w:t>Essential corrections of EN-DC for NSA NR  (38.473 Baseline CR covering RAN3 agreements)</w:t>
            </w:r>
          </w:p>
        </w:tc>
        <w:tc>
          <w:tcPr>
            <w:tcW w:w="367" w:type="pct"/>
            <w:shd w:val="solid" w:color="FFFFFF" w:fill="auto"/>
          </w:tcPr>
          <w:p w14:paraId="3DF21453" w14:textId="77777777" w:rsidR="00C459A8" w:rsidRPr="00234042" w:rsidRDefault="00C459A8" w:rsidP="00C459A8">
            <w:pPr>
              <w:pStyle w:val="TAC"/>
              <w:rPr>
                <w:sz w:val="16"/>
                <w:szCs w:val="16"/>
              </w:rPr>
            </w:pPr>
            <w:r w:rsidRPr="00234042">
              <w:rPr>
                <w:sz w:val="16"/>
                <w:szCs w:val="16"/>
              </w:rPr>
              <w:t>15.2.0</w:t>
            </w:r>
          </w:p>
        </w:tc>
      </w:tr>
      <w:tr w:rsidR="00C459A8" w:rsidRPr="00234042" w14:paraId="7A4718B3" w14:textId="77777777" w:rsidTr="008807EC">
        <w:tc>
          <w:tcPr>
            <w:tcW w:w="406" w:type="pct"/>
            <w:shd w:val="solid" w:color="FFFFFF" w:fill="auto"/>
          </w:tcPr>
          <w:p w14:paraId="7C199A6D"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7D4636DD"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09B3B273"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DD1AA7C" w14:textId="77777777" w:rsidR="00C459A8" w:rsidRPr="00234042" w:rsidRDefault="00C459A8" w:rsidP="00C459A8">
            <w:pPr>
              <w:pStyle w:val="TAL"/>
              <w:rPr>
                <w:sz w:val="16"/>
                <w:szCs w:val="16"/>
              </w:rPr>
            </w:pPr>
            <w:r w:rsidRPr="00234042">
              <w:rPr>
                <w:sz w:val="16"/>
                <w:szCs w:val="16"/>
              </w:rPr>
              <w:t>0045</w:t>
            </w:r>
          </w:p>
        </w:tc>
        <w:tc>
          <w:tcPr>
            <w:tcW w:w="217" w:type="pct"/>
            <w:shd w:val="solid" w:color="FFFFFF" w:fill="auto"/>
          </w:tcPr>
          <w:p w14:paraId="7F86468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D4D00C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6E231094" w14:textId="77777777" w:rsidR="00C459A8" w:rsidRPr="00234042" w:rsidRDefault="00C459A8" w:rsidP="00C459A8">
            <w:pPr>
              <w:pStyle w:val="TAL"/>
              <w:rPr>
                <w:sz w:val="16"/>
                <w:szCs w:val="16"/>
              </w:rPr>
            </w:pPr>
            <w:r w:rsidRPr="00234042">
              <w:rPr>
                <w:sz w:val="16"/>
                <w:szCs w:val="16"/>
              </w:rPr>
              <w:t>F1 support for LTE - NR coexistence</w:t>
            </w:r>
          </w:p>
        </w:tc>
        <w:tc>
          <w:tcPr>
            <w:tcW w:w="367" w:type="pct"/>
            <w:shd w:val="solid" w:color="FFFFFF" w:fill="auto"/>
          </w:tcPr>
          <w:p w14:paraId="523FF281" w14:textId="77777777" w:rsidR="00C459A8" w:rsidRPr="00234042" w:rsidRDefault="00C459A8" w:rsidP="00C459A8">
            <w:pPr>
              <w:pStyle w:val="TAC"/>
              <w:rPr>
                <w:sz w:val="16"/>
                <w:szCs w:val="16"/>
              </w:rPr>
            </w:pPr>
            <w:r w:rsidRPr="00234042">
              <w:rPr>
                <w:sz w:val="16"/>
                <w:szCs w:val="16"/>
              </w:rPr>
              <w:t>15.2.0</w:t>
            </w:r>
          </w:p>
        </w:tc>
      </w:tr>
      <w:tr w:rsidR="00C459A8" w:rsidRPr="00234042" w14:paraId="5A5B9E69" w14:textId="77777777" w:rsidTr="008807EC">
        <w:tc>
          <w:tcPr>
            <w:tcW w:w="406" w:type="pct"/>
            <w:shd w:val="solid" w:color="FFFFFF" w:fill="auto"/>
          </w:tcPr>
          <w:p w14:paraId="148B8311"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472FD65A"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113F16DC" w14:textId="77777777" w:rsidR="00C459A8" w:rsidRPr="00234042" w:rsidRDefault="00C459A8" w:rsidP="00C459A8">
            <w:pPr>
              <w:pStyle w:val="TAC"/>
              <w:rPr>
                <w:sz w:val="16"/>
                <w:szCs w:val="16"/>
              </w:rPr>
            </w:pPr>
          </w:p>
        </w:tc>
        <w:tc>
          <w:tcPr>
            <w:tcW w:w="269" w:type="pct"/>
            <w:shd w:val="solid" w:color="FFFFFF" w:fill="auto"/>
          </w:tcPr>
          <w:p w14:paraId="3C5CB96F" w14:textId="77777777" w:rsidR="00C459A8" w:rsidRPr="00234042" w:rsidRDefault="00C459A8" w:rsidP="00C459A8">
            <w:pPr>
              <w:pStyle w:val="TAL"/>
              <w:rPr>
                <w:sz w:val="16"/>
                <w:szCs w:val="16"/>
              </w:rPr>
            </w:pPr>
          </w:p>
        </w:tc>
        <w:tc>
          <w:tcPr>
            <w:tcW w:w="217" w:type="pct"/>
            <w:shd w:val="solid" w:color="FFFFFF" w:fill="auto"/>
          </w:tcPr>
          <w:p w14:paraId="4C42A40D" w14:textId="77777777" w:rsidR="00C459A8" w:rsidRPr="00234042" w:rsidRDefault="00C459A8" w:rsidP="00C459A8">
            <w:pPr>
              <w:pStyle w:val="TAR"/>
              <w:rPr>
                <w:sz w:val="16"/>
                <w:szCs w:val="16"/>
              </w:rPr>
            </w:pPr>
          </w:p>
        </w:tc>
        <w:tc>
          <w:tcPr>
            <w:tcW w:w="217" w:type="pct"/>
            <w:shd w:val="solid" w:color="FFFFFF" w:fill="auto"/>
          </w:tcPr>
          <w:p w14:paraId="339C6090" w14:textId="77777777" w:rsidR="00C459A8" w:rsidRPr="00234042" w:rsidRDefault="00C459A8" w:rsidP="00C459A8">
            <w:pPr>
              <w:pStyle w:val="TAC"/>
              <w:rPr>
                <w:sz w:val="16"/>
                <w:szCs w:val="16"/>
              </w:rPr>
            </w:pPr>
          </w:p>
        </w:tc>
        <w:tc>
          <w:tcPr>
            <w:tcW w:w="2535" w:type="pct"/>
            <w:shd w:val="solid" w:color="FFFFFF" w:fill="auto"/>
          </w:tcPr>
          <w:p w14:paraId="113145FD" w14:textId="77777777" w:rsidR="00C459A8" w:rsidRPr="00234042" w:rsidRDefault="00C459A8" w:rsidP="00C459A8">
            <w:pPr>
              <w:pStyle w:val="TAL"/>
              <w:rPr>
                <w:sz w:val="16"/>
                <w:szCs w:val="16"/>
              </w:rPr>
            </w:pPr>
            <w:r w:rsidRPr="00234042">
              <w:rPr>
                <w:sz w:val="16"/>
                <w:szCs w:val="16"/>
              </w:rPr>
              <w:t>Correction to ASN.1 and to Change History table</w:t>
            </w:r>
          </w:p>
        </w:tc>
        <w:tc>
          <w:tcPr>
            <w:tcW w:w="367" w:type="pct"/>
            <w:shd w:val="solid" w:color="FFFFFF" w:fill="auto"/>
          </w:tcPr>
          <w:p w14:paraId="2A56ADF0" w14:textId="77777777" w:rsidR="00C459A8" w:rsidRPr="00234042" w:rsidRDefault="00C459A8" w:rsidP="00C459A8">
            <w:pPr>
              <w:pStyle w:val="TAC"/>
              <w:rPr>
                <w:sz w:val="16"/>
                <w:szCs w:val="16"/>
              </w:rPr>
            </w:pPr>
            <w:r w:rsidRPr="00234042">
              <w:rPr>
                <w:sz w:val="16"/>
                <w:szCs w:val="16"/>
              </w:rPr>
              <w:t>15.2.1</w:t>
            </w:r>
          </w:p>
        </w:tc>
      </w:tr>
      <w:tr w:rsidR="00C459A8" w:rsidRPr="00234042" w14:paraId="664CB467" w14:textId="77777777" w:rsidTr="008807EC">
        <w:tc>
          <w:tcPr>
            <w:tcW w:w="406" w:type="pct"/>
            <w:shd w:val="solid" w:color="FFFFFF" w:fill="auto"/>
          </w:tcPr>
          <w:p w14:paraId="07D9144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DEB1A52"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F5D764F"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F908938" w14:textId="77777777" w:rsidR="00C459A8" w:rsidRPr="00234042" w:rsidRDefault="00C459A8" w:rsidP="00C459A8">
            <w:pPr>
              <w:pStyle w:val="TAL"/>
              <w:rPr>
                <w:sz w:val="16"/>
                <w:szCs w:val="16"/>
              </w:rPr>
            </w:pPr>
            <w:r w:rsidRPr="00234042">
              <w:rPr>
                <w:sz w:val="16"/>
                <w:szCs w:val="16"/>
              </w:rPr>
              <w:t>0055</w:t>
            </w:r>
          </w:p>
        </w:tc>
        <w:tc>
          <w:tcPr>
            <w:tcW w:w="217" w:type="pct"/>
            <w:shd w:val="solid" w:color="FFFFFF" w:fill="auto"/>
          </w:tcPr>
          <w:p w14:paraId="56ECFEF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CFEFA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CEF95E6" w14:textId="77777777" w:rsidR="00C459A8" w:rsidRPr="00234042" w:rsidRDefault="00C459A8" w:rsidP="00C459A8">
            <w:pPr>
              <w:pStyle w:val="TAL"/>
              <w:rPr>
                <w:sz w:val="16"/>
                <w:szCs w:val="16"/>
              </w:rPr>
            </w:pPr>
            <w:r w:rsidRPr="00234042">
              <w:rPr>
                <w:sz w:val="16"/>
                <w:szCs w:val="16"/>
              </w:rPr>
              <w:t>Introduction of DU Configuration Query</w:t>
            </w:r>
          </w:p>
        </w:tc>
        <w:tc>
          <w:tcPr>
            <w:tcW w:w="367" w:type="pct"/>
            <w:shd w:val="solid" w:color="FFFFFF" w:fill="auto"/>
          </w:tcPr>
          <w:p w14:paraId="4E56782A" w14:textId="77777777" w:rsidR="00C459A8" w:rsidRPr="00234042" w:rsidRDefault="00C459A8" w:rsidP="00C459A8">
            <w:pPr>
              <w:pStyle w:val="TAC"/>
              <w:rPr>
                <w:sz w:val="16"/>
                <w:szCs w:val="16"/>
              </w:rPr>
            </w:pPr>
            <w:r w:rsidRPr="00234042">
              <w:rPr>
                <w:sz w:val="16"/>
                <w:szCs w:val="16"/>
              </w:rPr>
              <w:t>15.3.0</w:t>
            </w:r>
          </w:p>
        </w:tc>
      </w:tr>
      <w:tr w:rsidR="00C459A8" w:rsidRPr="00234042" w14:paraId="645E44A0" w14:textId="77777777" w:rsidTr="008807EC">
        <w:tc>
          <w:tcPr>
            <w:tcW w:w="406" w:type="pct"/>
            <w:shd w:val="solid" w:color="FFFFFF" w:fill="auto"/>
          </w:tcPr>
          <w:p w14:paraId="27B1C8C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A6F7F2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6F1D9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BCE284F" w14:textId="77777777" w:rsidR="00C459A8" w:rsidRPr="00234042" w:rsidRDefault="00C459A8" w:rsidP="00C459A8">
            <w:pPr>
              <w:pStyle w:val="TAL"/>
              <w:rPr>
                <w:sz w:val="16"/>
                <w:szCs w:val="16"/>
              </w:rPr>
            </w:pPr>
            <w:r w:rsidRPr="00234042">
              <w:rPr>
                <w:sz w:val="16"/>
                <w:szCs w:val="16"/>
              </w:rPr>
              <w:t>0056</w:t>
            </w:r>
          </w:p>
        </w:tc>
        <w:tc>
          <w:tcPr>
            <w:tcW w:w="217" w:type="pct"/>
            <w:shd w:val="solid" w:color="FFFFFF" w:fill="auto"/>
          </w:tcPr>
          <w:p w14:paraId="7EED100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78BBD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FC0C73" w14:textId="77777777" w:rsidR="00C459A8" w:rsidRPr="00234042" w:rsidRDefault="00C459A8" w:rsidP="00C459A8">
            <w:pPr>
              <w:pStyle w:val="TAL"/>
              <w:rPr>
                <w:sz w:val="16"/>
                <w:szCs w:val="16"/>
              </w:rPr>
            </w:pPr>
            <w:r w:rsidRPr="00234042">
              <w:rPr>
                <w:sz w:val="16"/>
                <w:szCs w:val="16"/>
              </w:rPr>
              <w:t>CR to 38.473 on further clarifications on System information transfer over F1</w:t>
            </w:r>
          </w:p>
        </w:tc>
        <w:tc>
          <w:tcPr>
            <w:tcW w:w="367" w:type="pct"/>
            <w:shd w:val="solid" w:color="FFFFFF" w:fill="auto"/>
          </w:tcPr>
          <w:p w14:paraId="3E768878" w14:textId="77777777" w:rsidR="00C459A8" w:rsidRPr="00234042" w:rsidRDefault="00C459A8" w:rsidP="00C459A8">
            <w:pPr>
              <w:pStyle w:val="TAC"/>
              <w:rPr>
                <w:sz w:val="16"/>
                <w:szCs w:val="16"/>
              </w:rPr>
            </w:pPr>
            <w:r w:rsidRPr="00234042">
              <w:rPr>
                <w:sz w:val="16"/>
                <w:szCs w:val="16"/>
              </w:rPr>
              <w:t>15.3.0</w:t>
            </w:r>
          </w:p>
        </w:tc>
      </w:tr>
      <w:tr w:rsidR="00C459A8" w:rsidRPr="00234042" w14:paraId="0BAEC0E3" w14:textId="77777777" w:rsidTr="008807EC">
        <w:tc>
          <w:tcPr>
            <w:tcW w:w="406" w:type="pct"/>
            <w:shd w:val="solid" w:color="FFFFFF" w:fill="auto"/>
          </w:tcPr>
          <w:p w14:paraId="0F7B9096"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26671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F1E3A3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5ACE2BE" w14:textId="77777777" w:rsidR="00C459A8" w:rsidRPr="00234042" w:rsidRDefault="00C459A8" w:rsidP="00C459A8">
            <w:pPr>
              <w:pStyle w:val="TAL"/>
              <w:rPr>
                <w:sz w:val="16"/>
                <w:szCs w:val="16"/>
              </w:rPr>
            </w:pPr>
            <w:r w:rsidRPr="00234042">
              <w:rPr>
                <w:sz w:val="16"/>
                <w:szCs w:val="16"/>
              </w:rPr>
              <w:t>0058</w:t>
            </w:r>
          </w:p>
        </w:tc>
        <w:tc>
          <w:tcPr>
            <w:tcW w:w="217" w:type="pct"/>
            <w:shd w:val="solid" w:color="FFFFFF" w:fill="auto"/>
          </w:tcPr>
          <w:p w14:paraId="14836FDD"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16726C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47BB05" w14:textId="77777777" w:rsidR="00C459A8" w:rsidRPr="00234042" w:rsidRDefault="00C459A8" w:rsidP="00C459A8">
            <w:pPr>
              <w:pStyle w:val="TAL"/>
              <w:rPr>
                <w:sz w:val="16"/>
                <w:szCs w:val="16"/>
              </w:rPr>
            </w:pPr>
            <w:r w:rsidRPr="00234042">
              <w:rPr>
                <w:sz w:val="16"/>
                <w:szCs w:val="16"/>
              </w:rPr>
              <w:t>CR to 38.473 on corrections to System information delivery</w:t>
            </w:r>
          </w:p>
        </w:tc>
        <w:tc>
          <w:tcPr>
            <w:tcW w:w="367" w:type="pct"/>
            <w:shd w:val="solid" w:color="FFFFFF" w:fill="auto"/>
          </w:tcPr>
          <w:p w14:paraId="03DE8C08" w14:textId="77777777" w:rsidR="00C459A8" w:rsidRPr="00234042" w:rsidRDefault="00C459A8" w:rsidP="00C459A8">
            <w:pPr>
              <w:pStyle w:val="TAC"/>
              <w:rPr>
                <w:sz w:val="16"/>
                <w:szCs w:val="16"/>
              </w:rPr>
            </w:pPr>
            <w:r w:rsidRPr="00234042">
              <w:rPr>
                <w:sz w:val="16"/>
                <w:szCs w:val="16"/>
              </w:rPr>
              <w:t>15.3.0</w:t>
            </w:r>
          </w:p>
        </w:tc>
      </w:tr>
      <w:tr w:rsidR="00C459A8" w:rsidRPr="00234042" w14:paraId="4E677505" w14:textId="77777777" w:rsidTr="008807EC">
        <w:tc>
          <w:tcPr>
            <w:tcW w:w="406" w:type="pct"/>
            <w:shd w:val="solid" w:color="FFFFFF" w:fill="auto"/>
          </w:tcPr>
          <w:p w14:paraId="4A2A7DD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B2B400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5435376"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2E59B54" w14:textId="77777777" w:rsidR="00C459A8" w:rsidRPr="00234042" w:rsidRDefault="00C459A8" w:rsidP="00C459A8">
            <w:pPr>
              <w:pStyle w:val="TAL"/>
              <w:rPr>
                <w:sz w:val="16"/>
                <w:szCs w:val="16"/>
              </w:rPr>
            </w:pPr>
            <w:r w:rsidRPr="00234042">
              <w:rPr>
                <w:sz w:val="16"/>
                <w:szCs w:val="16"/>
              </w:rPr>
              <w:t>0059</w:t>
            </w:r>
          </w:p>
        </w:tc>
        <w:tc>
          <w:tcPr>
            <w:tcW w:w="217" w:type="pct"/>
            <w:shd w:val="solid" w:color="FFFFFF" w:fill="auto"/>
          </w:tcPr>
          <w:p w14:paraId="5D84A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1EA0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08DAFC" w14:textId="77777777" w:rsidR="00C459A8" w:rsidRPr="00234042" w:rsidRDefault="00C459A8" w:rsidP="00C459A8">
            <w:pPr>
              <w:pStyle w:val="TAL"/>
              <w:rPr>
                <w:sz w:val="16"/>
                <w:szCs w:val="16"/>
              </w:rPr>
            </w:pPr>
            <w:r w:rsidRPr="00234042">
              <w:rPr>
                <w:rFonts w:cs="Arial"/>
                <w:sz w:val="16"/>
                <w:szCs w:val="16"/>
              </w:rPr>
              <w:t>CR to 38.473 on corrections to PWS transfer over F1</w:t>
            </w:r>
          </w:p>
        </w:tc>
        <w:tc>
          <w:tcPr>
            <w:tcW w:w="367" w:type="pct"/>
            <w:shd w:val="solid" w:color="FFFFFF" w:fill="auto"/>
          </w:tcPr>
          <w:p w14:paraId="45C5C01A" w14:textId="77777777" w:rsidR="00C459A8" w:rsidRPr="00234042" w:rsidRDefault="00C459A8" w:rsidP="00C459A8">
            <w:pPr>
              <w:pStyle w:val="TAC"/>
              <w:rPr>
                <w:sz w:val="16"/>
                <w:szCs w:val="16"/>
              </w:rPr>
            </w:pPr>
            <w:r w:rsidRPr="00234042">
              <w:rPr>
                <w:sz w:val="16"/>
                <w:szCs w:val="16"/>
              </w:rPr>
              <w:t>15.3.0</w:t>
            </w:r>
          </w:p>
        </w:tc>
      </w:tr>
      <w:tr w:rsidR="00C459A8" w:rsidRPr="00234042" w14:paraId="697D6630" w14:textId="77777777" w:rsidTr="008807EC">
        <w:tc>
          <w:tcPr>
            <w:tcW w:w="406" w:type="pct"/>
            <w:shd w:val="solid" w:color="FFFFFF" w:fill="auto"/>
          </w:tcPr>
          <w:p w14:paraId="720116E8"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ED8B72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F7D43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09656BF" w14:textId="77777777" w:rsidR="00C459A8" w:rsidRPr="00234042" w:rsidRDefault="00C459A8" w:rsidP="00C459A8">
            <w:pPr>
              <w:pStyle w:val="TAL"/>
              <w:rPr>
                <w:sz w:val="16"/>
                <w:szCs w:val="16"/>
              </w:rPr>
            </w:pPr>
            <w:r w:rsidRPr="00234042">
              <w:rPr>
                <w:sz w:val="16"/>
                <w:szCs w:val="16"/>
              </w:rPr>
              <w:t>0063</w:t>
            </w:r>
          </w:p>
        </w:tc>
        <w:tc>
          <w:tcPr>
            <w:tcW w:w="217" w:type="pct"/>
            <w:shd w:val="solid" w:color="FFFFFF" w:fill="auto"/>
          </w:tcPr>
          <w:p w14:paraId="428A9968"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A2BF1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D19AED" w14:textId="77777777" w:rsidR="00C459A8" w:rsidRPr="00234042" w:rsidRDefault="00C459A8" w:rsidP="00C459A8">
            <w:pPr>
              <w:pStyle w:val="TAL"/>
              <w:rPr>
                <w:rFonts w:cs="Arial"/>
                <w:sz w:val="16"/>
                <w:szCs w:val="16"/>
              </w:rPr>
            </w:pPr>
            <w:r w:rsidRPr="00234042">
              <w:rPr>
                <w:rFonts w:cs="Arial"/>
                <w:sz w:val="16"/>
                <w:szCs w:val="16"/>
              </w:rPr>
              <w:t>CR to 38.473 on PDCP SN over F1 interface</w:t>
            </w:r>
          </w:p>
        </w:tc>
        <w:tc>
          <w:tcPr>
            <w:tcW w:w="367" w:type="pct"/>
            <w:shd w:val="solid" w:color="FFFFFF" w:fill="auto"/>
          </w:tcPr>
          <w:p w14:paraId="1E316F09" w14:textId="77777777" w:rsidR="00C459A8" w:rsidRPr="00234042" w:rsidRDefault="00C459A8" w:rsidP="00C459A8">
            <w:pPr>
              <w:pStyle w:val="TAC"/>
              <w:rPr>
                <w:sz w:val="16"/>
                <w:szCs w:val="16"/>
              </w:rPr>
            </w:pPr>
            <w:r w:rsidRPr="00234042">
              <w:rPr>
                <w:sz w:val="16"/>
                <w:szCs w:val="16"/>
              </w:rPr>
              <w:t>15.3.0</w:t>
            </w:r>
          </w:p>
        </w:tc>
      </w:tr>
      <w:tr w:rsidR="00C459A8" w:rsidRPr="00234042" w14:paraId="1F90FD66" w14:textId="77777777" w:rsidTr="008807EC">
        <w:tc>
          <w:tcPr>
            <w:tcW w:w="406" w:type="pct"/>
            <w:shd w:val="solid" w:color="FFFFFF" w:fill="auto"/>
          </w:tcPr>
          <w:p w14:paraId="0AC628F1"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F1D4F6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7D43C5" w14:textId="77777777" w:rsidR="00C459A8" w:rsidRPr="00234042" w:rsidRDefault="00C459A8" w:rsidP="00C459A8">
            <w:pPr>
              <w:pStyle w:val="TAC"/>
              <w:rPr>
                <w:sz w:val="16"/>
                <w:szCs w:val="16"/>
              </w:rPr>
            </w:pPr>
            <w:r w:rsidRPr="00234042">
              <w:rPr>
                <w:sz w:val="16"/>
                <w:szCs w:val="16"/>
              </w:rPr>
              <w:t>RP-181922</w:t>
            </w:r>
          </w:p>
        </w:tc>
        <w:tc>
          <w:tcPr>
            <w:tcW w:w="269" w:type="pct"/>
            <w:shd w:val="solid" w:color="FFFFFF" w:fill="auto"/>
          </w:tcPr>
          <w:p w14:paraId="2A9DAC84" w14:textId="77777777" w:rsidR="00C459A8" w:rsidRPr="00234042" w:rsidRDefault="00C459A8" w:rsidP="00C459A8">
            <w:pPr>
              <w:pStyle w:val="TAL"/>
              <w:rPr>
                <w:sz w:val="16"/>
                <w:szCs w:val="16"/>
              </w:rPr>
            </w:pPr>
            <w:r w:rsidRPr="00234042">
              <w:rPr>
                <w:sz w:val="16"/>
                <w:szCs w:val="16"/>
              </w:rPr>
              <w:t>0064</w:t>
            </w:r>
          </w:p>
        </w:tc>
        <w:tc>
          <w:tcPr>
            <w:tcW w:w="217" w:type="pct"/>
            <w:shd w:val="solid" w:color="FFFFFF" w:fill="auto"/>
          </w:tcPr>
          <w:p w14:paraId="7DF01685"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E9CF2F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21B0F0" w14:textId="77777777" w:rsidR="00C459A8" w:rsidRPr="00234042" w:rsidRDefault="00C459A8" w:rsidP="00C459A8">
            <w:pPr>
              <w:pStyle w:val="TAL"/>
              <w:rPr>
                <w:sz w:val="16"/>
                <w:szCs w:val="16"/>
              </w:rPr>
            </w:pPr>
            <w:r w:rsidRPr="00234042">
              <w:rPr>
                <w:sz w:val="16"/>
                <w:szCs w:val="16"/>
              </w:rPr>
              <w:t>NR Corrections (38.473 Baseline CR covering RAN3-101 agreements)</w:t>
            </w:r>
          </w:p>
        </w:tc>
        <w:tc>
          <w:tcPr>
            <w:tcW w:w="367" w:type="pct"/>
            <w:shd w:val="solid" w:color="FFFFFF" w:fill="auto"/>
          </w:tcPr>
          <w:p w14:paraId="358DE4D8" w14:textId="77777777" w:rsidR="00C459A8" w:rsidRPr="00234042" w:rsidRDefault="00C459A8" w:rsidP="00C459A8">
            <w:pPr>
              <w:pStyle w:val="TAC"/>
              <w:rPr>
                <w:sz w:val="16"/>
                <w:szCs w:val="16"/>
              </w:rPr>
            </w:pPr>
            <w:r w:rsidRPr="00234042">
              <w:rPr>
                <w:sz w:val="16"/>
                <w:szCs w:val="16"/>
              </w:rPr>
              <w:t>15.3.0</w:t>
            </w:r>
          </w:p>
        </w:tc>
      </w:tr>
      <w:tr w:rsidR="00C459A8" w:rsidRPr="00234042" w14:paraId="31094CA5" w14:textId="77777777" w:rsidTr="008807EC">
        <w:tc>
          <w:tcPr>
            <w:tcW w:w="406" w:type="pct"/>
            <w:shd w:val="solid" w:color="FFFFFF" w:fill="auto"/>
          </w:tcPr>
          <w:p w14:paraId="1855FE1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39A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AD8CC" w14:textId="77777777" w:rsidR="00C459A8" w:rsidRPr="00234042" w:rsidRDefault="00C459A8" w:rsidP="00C459A8">
            <w:pPr>
              <w:pStyle w:val="TAC"/>
              <w:rPr>
                <w:sz w:val="16"/>
                <w:szCs w:val="16"/>
              </w:rPr>
            </w:pPr>
            <w:r w:rsidRPr="00234042">
              <w:rPr>
                <w:sz w:val="16"/>
                <w:szCs w:val="16"/>
              </w:rPr>
              <w:t>RP-181997</w:t>
            </w:r>
          </w:p>
        </w:tc>
        <w:tc>
          <w:tcPr>
            <w:tcW w:w="269" w:type="pct"/>
            <w:shd w:val="solid" w:color="FFFFFF" w:fill="auto"/>
          </w:tcPr>
          <w:p w14:paraId="340BB9C4" w14:textId="77777777" w:rsidR="00C459A8" w:rsidRPr="00234042" w:rsidRDefault="00C459A8" w:rsidP="00C459A8">
            <w:pPr>
              <w:pStyle w:val="TAL"/>
              <w:rPr>
                <w:sz w:val="16"/>
                <w:szCs w:val="16"/>
              </w:rPr>
            </w:pPr>
            <w:r w:rsidRPr="00234042">
              <w:rPr>
                <w:sz w:val="16"/>
                <w:szCs w:val="16"/>
              </w:rPr>
              <w:t>0068</w:t>
            </w:r>
          </w:p>
        </w:tc>
        <w:tc>
          <w:tcPr>
            <w:tcW w:w="217" w:type="pct"/>
            <w:shd w:val="solid" w:color="FFFFFF" w:fill="auto"/>
          </w:tcPr>
          <w:p w14:paraId="40E25BC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6E70D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8F32531" w14:textId="77777777" w:rsidR="00C459A8" w:rsidRPr="00234042" w:rsidRDefault="00C459A8" w:rsidP="00C459A8">
            <w:pPr>
              <w:pStyle w:val="TAL"/>
              <w:rPr>
                <w:sz w:val="16"/>
                <w:szCs w:val="16"/>
              </w:rPr>
            </w:pPr>
            <w:r w:rsidRPr="00234042">
              <w:rPr>
                <w:sz w:val="16"/>
                <w:szCs w:val="16"/>
              </w:rPr>
              <w:t>Introduction of UL AMBR on F1</w:t>
            </w:r>
          </w:p>
        </w:tc>
        <w:tc>
          <w:tcPr>
            <w:tcW w:w="367" w:type="pct"/>
            <w:shd w:val="solid" w:color="FFFFFF" w:fill="auto"/>
          </w:tcPr>
          <w:p w14:paraId="12E68858" w14:textId="77777777" w:rsidR="00C459A8" w:rsidRPr="00234042" w:rsidRDefault="00C459A8" w:rsidP="00C459A8">
            <w:pPr>
              <w:pStyle w:val="TAC"/>
              <w:rPr>
                <w:sz w:val="16"/>
                <w:szCs w:val="16"/>
              </w:rPr>
            </w:pPr>
            <w:r w:rsidRPr="00234042">
              <w:rPr>
                <w:sz w:val="16"/>
                <w:szCs w:val="16"/>
              </w:rPr>
              <w:t>15.3.0</w:t>
            </w:r>
          </w:p>
        </w:tc>
      </w:tr>
      <w:tr w:rsidR="00C459A8" w:rsidRPr="00234042" w14:paraId="1796A2F3" w14:textId="77777777" w:rsidTr="008807EC">
        <w:tc>
          <w:tcPr>
            <w:tcW w:w="406" w:type="pct"/>
            <w:shd w:val="solid" w:color="FFFFFF" w:fill="auto"/>
          </w:tcPr>
          <w:p w14:paraId="4CCE240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B4891A3"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07C812"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7933AAD" w14:textId="77777777" w:rsidR="00C459A8" w:rsidRPr="00234042" w:rsidRDefault="00C459A8" w:rsidP="00C459A8">
            <w:pPr>
              <w:pStyle w:val="TAL"/>
              <w:rPr>
                <w:sz w:val="16"/>
                <w:szCs w:val="16"/>
              </w:rPr>
            </w:pPr>
            <w:r w:rsidRPr="00234042">
              <w:rPr>
                <w:sz w:val="16"/>
                <w:szCs w:val="16"/>
              </w:rPr>
              <w:t>0072</w:t>
            </w:r>
          </w:p>
        </w:tc>
        <w:tc>
          <w:tcPr>
            <w:tcW w:w="217" w:type="pct"/>
            <w:shd w:val="solid" w:color="FFFFFF" w:fill="auto"/>
          </w:tcPr>
          <w:p w14:paraId="563EB40C"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E8E08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F65A86" w14:textId="77777777" w:rsidR="00C459A8" w:rsidRPr="00234042" w:rsidRDefault="00C459A8" w:rsidP="00C459A8">
            <w:pPr>
              <w:pStyle w:val="TAL"/>
              <w:rPr>
                <w:sz w:val="16"/>
                <w:szCs w:val="16"/>
              </w:rPr>
            </w:pPr>
            <w:r w:rsidRPr="00234042">
              <w:rPr>
                <w:sz w:val="16"/>
                <w:szCs w:val="16"/>
              </w:rPr>
              <w:t>Correction on cell management</w:t>
            </w:r>
          </w:p>
        </w:tc>
        <w:tc>
          <w:tcPr>
            <w:tcW w:w="367" w:type="pct"/>
            <w:shd w:val="solid" w:color="FFFFFF" w:fill="auto"/>
          </w:tcPr>
          <w:p w14:paraId="2AFBC3E3" w14:textId="77777777" w:rsidR="00C459A8" w:rsidRPr="00234042" w:rsidRDefault="00C459A8" w:rsidP="00C459A8">
            <w:pPr>
              <w:pStyle w:val="TAC"/>
              <w:rPr>
                <w:sz w:val="16"/>
                <w:szCs w:val="16"/>
              </w:rPr>
            </w:pPr>
            <w:r w:rsidRPr="00234042">
              <w:rPr>
                <w:sz w:val="16"/>
                <w:szCs w:val="16"/>
              </w:rPr>
              <w:t>15.3.0</w:t>
            </w:r>
          </w:p>
        </w:tc>
      </w:tr>
      <w:tr w:rsidR="00C459A8" w:rsidRPr="00234042" w14:paraId="0D1F09F9" w14:textId="77777777" w:rsidTr="008807EC">
        <w:tc>
          <w:tcPr>
            <w:tcW w:w="406" w:type="pct"/>
            <w:shd w:val="solid" w:color="FFFFFF" w:fill="auto"/>
          </w:tcPr>
          <w:p w14:paraId="08F602B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D225E7"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904F47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E2297F9" w14:textId="77777777" w:rsidR="00C459A8" w:rsidRPr="00234042" w:rsidRDefault="00C459A8" w:rsidP="00C459A8">
            <w:pPr>
              <w:pStyle w:val="TAL"/>
              <w:rPr>
                <w:sz w:val="16"/>
                <w:szCs w:val="16"/>
              </w:rPr>
            </w:pPr>
            <w:r w:rsidRPr="00234042">
              <w:rPr>
                <w:sz w:val="16"/>
                <w:szCs w:val="16"/>
              </w:rPr>
              <w:t>0073</w:t>
            </w:r>
          </w:p>
        </w:tc>
        <w:tc>
          <w:tcPr>
            <w:tcW w:w="217" w:type="pct"/>
            <w:shd w:val="solid" w:color="FFFFFF" w:fill="auto"/>
          </w:tcPr>
          <w:p w14:paraId="202D0E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B89F6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CC746C" w14:textId="77777777" w:rsidR="00C459A8" w:rsidRPr="00234042" w:rsidRDefault="00C459A8" w:rsidP="00C459A8">
            <w:pPr>
              <w:pStyle w:val="TAL"/>
              <w:rPr>
                <w:sz w:val="16"/>
                <w:szCs w:val="16"/>
              </w:rPr>
            </w:pPr>
            <w:r w:rsidRPr="00234042">
              <w:rPr>
                <w:sz w:val="16"/>
                <w:szCs w:val="16"/>
              </w:rPr>
              <w:t>RLC Mode Indication over F1</w:t>
            </w:r>
          </w:p>
        </w:tc>
        <w:tc>
          <w:tcPr>
            <w:tcW w:w="367" w:type="pct"/>
            <w:shd w:val="solid" w:color="FFFFFF" w:fill="auto"/>
          </w:tcPr>
          <w:p w14:paraId="1C9B4E7E" w14:textId="77777777" w:rsidR="00C459A8" w:rsidRPr="00234042" w:rsidRDefault="00C459A8" w:rsidP="00C459A8">
            <w:pPr>
              <w:pStyle w:val="TAC"/>
              <w:rPr>
                <w:sz w:val="16"/>
                <w:szCs w:val="16"/>
              </w:rPr>
            </w:pPr>
            <w:r w:rsidRPr="00234042">
              <w:rPr>
                <w:sz w:val="16"/>
                <w:szCs w:val="16"/>
              </w:rPr>
              <w:t>15.3.0</w:t>
            </w:r>
          </w:p>
        </w:tc>
      </w:tr>
      <w:tr w:rsidR="00C459A8" w:rsidRPr="00234042" w14:paraId="37532CC2" w14:textId="77777777" w:rsidTr="008807EC">
        <w:tc>
          <w:tcPr>
            <w:tcW w:w="406" w:type="pct"/>
            <w:shd w:val="solid" w:color="FFFFFF" w:fill="auto"/>
          </w:tcPr>
          <w:p w14:paraId="7ACE52E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84F194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6D8A470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CD4EB1B" w14:textId="77777777" w:rsidR="00C459A8" w:rsidRPr="00234042" w:rsidRDefault="00C459A8" w:rsidP="00C459A8">
            <w:pPr>
              <w:pStyle w:val="TAL"/>
              <w:rPr>
                <w:sz w:val="16"/>
                <w:szCs w:val="16"/>
              </w:rPr>
            </w:pPr>
            <w:r w:rsidRPr="00234042">
              <w:rPr>
                <w:sz w:val="16"/>
                <w:szCs w:val="16"/>
              </w:rPr>
              <w:t>0076</w:t>
            </w:r>
          </w:p>
        </w:tc>
        <w:tc>
          <w:tcPr>
            <w:tcW w:w="217" w:type="pct"/>
            <w:shd w:val="solid" w:color="FFFFFF" w:fill="auto"/>
          </w:tcPr>
          <w:p w14:paraId="3F4C50F0"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DC9D0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5DB725" w14:textId="77777777" w:rsidR="00C459A8" w:rsidRPr="00234042" w:rsidRDefault="00C459A8" w:rsidP="00C459A8">
            <w:pPr>
              <w:pStyle w:val="TAL"/>
              <w:rPr>
                <w:sz w:val="16"/>
                <w:szCs w:val="16"/>
              </w:rPr>
            </w:pPr>
            <w:r w:rsidRPr="00234042">
              <w:rPr>
                <w:sz w:val="16"/>
                <w:szCs w:val="16"/>
              </w:rPr>
              <w:t>CR to 38.473 on UE Identity Index value</w:t>
            </w:r>
          </w:p>
        </w:tc>
        <w:tc>
          <w:tcPr>
            <w:tcW w:w="367" w:type="pct"/>
            <w:shd w:val="solid" w:color="FFFFFF" w:fill="auto"/>
          </w:tcPr>
          <w:p w14:paraId="10480E24" w14:textId="77777777" w:rsidR="00C459A8" w:rsidRPr="00234042" w:rsidRDefault="00C459A8" w:rsidP="00C459A8">
            <w:pPr>
              <w:pStyle w:val="TAC"/>
              <w:rPr>
                <w:sz w:val="16"/>
                <w:szCs w:val="16"/>
              </w:rPr>
            </w:pPr>
            <w:r w:rsidRPr="00234042">
              <w:rPr>
                <w:sz w:val="16"/>
                <w:szCs w:val="16"/>
              </w:rPr>
              <w:t>15.3.0</w:t>
            </w:r>
          </w:p>
        </w:tc>
      </w:tr>
      <w:tr w:rsidR="00C459A8" w:rsidRPr="00234042" w14:paraId="415F349A" w14:textId="77777777" w:rsidTr="008807EC">
        <w:tc>
          <w:tcPr>
            <w:tcW w:w="406" w:type="pct"/>
            <w:shd w:val="solid" w:color="FFFFFF" w:fill="auto"/>
          </w:tcPr>
          <w:p w14:paraId="0CE8D25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ADB02FD"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F0E8F82"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0CA441C6" w14:textId="77777777" w:rsidR="00C459A8" w:rsidRPr="00234042" w:rsidRDefault="00C459A8" w:rsidP="00C459A8">
            <w:pPr>
              <w:pStyle w:val="TAL"/>
              <w:rPr>
                <w:sz w:val="16"/>
                <w:szCs w:val="16"/>
              </w:rPr>
            </w:pPr>
            <w:r w:rsidRPr="00234042">
              <w:rPr>
                <w:sz w:val="16"/>
                <w:szCs w:val="16"/>
              </w:rPr>
              <w:t>0077</w:t>
            </w:r>
          </w:p>
        </w:tc>
        <w:tc>
          <w:tcPr>
            <w:tcW w:w="217" w:type="pct"/>
            <w:shd w:val="solid" w:color="FFFFFF" w:fill="auto"/>
          </w:tcPr>
          <w:p w14:paraId="147C10B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9F06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AA89AE7" w14:textId="77777777" w:rsidR="00C459A8" w:rsidRPr="00234042" w:rsidRDefault="00C459A8" w:rsidP="00C459A8">
            <w:pPr>
              <w:pStyle w:val="TAL"/>
              <w:rPr>
                <w:sz w:val="16"/>
                <w:szCs w:val="16"/>
              </w:rPr>
            </w:pPr>
            <w:r w:rsidRPr="00234042">
              <w:rPr>
                <w:sz w:val="16"/>
                <w:szCs w:val="16"/>
              </w:rPr>
              <w:t>Correction for UE Context Modification on presence of ServCellIndex IE</w:t>
            </w:r>
          </w:p>
        </w:tc>
        <w:tc>
          <w:tcPr>
            <w:tcW w:w="367" w:type="pct"/>
            <w:shd w:val="solid" w:color="FFFFFF" w:fill="auto"/>
          </w:tcPr>
          <w:p w14:paraId="014B5096" w14:textId="77777777" w:rsidR="00C459A8" w:rsidRPr="00234042" w:rsidRDefault="00C459A8" w:rsidP="00C459A8">
            <w:pPr>
              <w:pStyle w:val="TAC"/>
              <w:rPr>
                <w:sz w:val="16"/>
                <w:szCs w:val="16"/>
              </w:rPr>
            </w:pPr>
            <w:r w:rsidRPr="00234042">
              <w:rPr>
                <w:sz w:val="16"/>
                <w:szCs w:val="16"/>
              </w:rPr>
              <w:t>15.3.0</w:t>
            </w:r>
          </w:p>
        </w:tc>
      </w:tr>
      <w:tr w:rsidR="00C459A8" w:rsidRPr="00234042" w14:paraId="48C5D2FA" w14:textId="77777777" w:rsidTr="008807EC">
        <w:tc>
          <w:tcPr>
            <w:tcW w:w="406" w:type="pct"/>
            <w:shd w:val="solid" w:color="FFFFFF" w:fill="auto"/>
          </w:tcPr>
          <w:p w14:paraId="7C71D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A3BA"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E4FD463"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7793AE2E" w14:textId="77777777" w:rsidR="00C459A8" w:rsidRPr="00234042" w:rsidRDefault="00C459A8" w:rsidP="00C459A8">
            <w:pPr>
              <w:pStyle w:val="TAL"/>
              <w:rPr>
                <w:sz w:val="16"/>
                <w:szCs w:val="16"/>
              </w:rPr>
            </w:pPr>
            <w:r w:rsidRPr="00234042">
              <w:rPr>
                <w:sz w:val="16"/>
                <w:szCs w:val="16"/>
              </w:rPr>
              <w:t>0078</w:t>
            </w:r>
          </w:p>
        </w:tc>
        <w:tc>
          <w:tcPr>
            <w:tcW w:w="217" w:type="pct"/>
            <w:shd w:val="solid" w:color="FFFFFF" w:fill="auto"/>
          </w:tcPr>
          <w:p w14:paraId="778E21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29CC9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FA0F5C" w14:textId="77777777" w:rsidR="00C459A8" w:rsidRPr="00234042" w:rsidRDefault="00C459A8" w:rsidP="00C459A8">
            <w:pPr>
              <w:pStyle w:val="TAL"/>
              <w:rPr>
                <w:sz w:val="16"/>
                <w:szCs w:val="16"/>
              </w:rPr>
            </w:pPr>
            <w:r w:rsidRPr="00234042">
              <w:rPr>
                <w:sz w:val="16"/>
                <w:szCs w:val="16"/>
              </w:rPr>
              <w:t>Executing duplication for RRC-container</w:t>
            </w:r>
          </w:p>
        </w:tc>
        <w:tc>
          <w:tcPr>
            <w:tcW w:w="367" w:type="pct"/>
            <w:shd w:val="solid" w:color="FFFFFF" w:fill="auto"/>
          </w:tcPr>
          <w:p w14:paraId="5B2C2CF6" w14:textId="77777777" w:rsidR="00C459A8" w:rsidRPr="00234042" w:rsidRDefault="00C459A8" w:rsidP="00C459A8">
            <w:pPr>
              <w:pStyle w:val="TAC"/>
              <w:rPr>
                <w:sz w:val="16"/>
                <w:szCs w:val="16"/>
              </w:rPr>
            </w:pPr>
            <w:r w:rsidRPr="00234042">
              <w:rPr>
                <w:sz w:val="16"/>
                <w:szCs w:val="16"/>
              </w:rPr>
              <w:t>15.3.0</w:t>
            </w:r>
          </w:p>
        </w:tc>
      </w:tr>
      <w:tr w:rsidR="00C459A8" w:rsidRPr="00234042" w14:paraId="651FF720" w14:textId="77777777" w:rsidTr="008807EC">
        <w:tc>
          <w:tcPr>
            <w:tcW w:w="406" w:type="pct"/>
            <w:shd w:val="solid" w:color="FFFFFF" w:fill="auto"/>
          </w:tcPr>
          <w:p w14:paraId="683B93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086C42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D1EF99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85AA46D" w14:textId="77777777" w:rsidR="00C459A8" w:rsidRPr="00234042" w:rsidRDefault="00C459A8" w:rsidP="00C459A8">
            <w:pPr>
              <w:pStyle w:val="TAL"/>
              <w:rPr>
                <w:sz w:val="16"/>
                <w:szCs w:val="16"/>
              </w:rPr>
            </w:pPr>
            <w:r w:rsidRPr="00234042">
              <w:rPr>
                <w:sz w:val="16"/>
                <w:szCs w:val="16"/>
              </w:rPr>
              <w:t>0079</w:t>
            </w:r>
          </w:p>
        </w:tc>
        <w:tc>
          <w:tcPr>
            <w:tcW w:w="217" w:type="pct"/>
            <w:shd w:val="solid" w:color="FFFFFF" w:fill="auto"/>
          </w:tcPr>
          <w:p w14:paraId="186299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9A3D9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EBA326" w14:textId="77777777" w:rsidR="00C459A8" w:rsidRPr="00234042" w:rsidRDefault="00C459A8" w:rsidP="00C459A8">
            <w:pPr>
              <w:pStyle w:val="TAL"/>
              <w:rPr>
                <w:sz w:val="16"/>
                <w:szCs w:val="16"/>
              </w:rPr>
            </w:pPr>
            <w:r w:rsidRPr="00234042">
              <w:rPr>
                <w:sz w:val="16"/>
                <w:szCs w:val="16"/>
              </w:rPr>
              <w:t>Indication of RLC re-establishment at the gNB-DU</w:t>
            </w:r>
          </w:p>
        </w:tc>
        <w:tc>
          <w:tcPr>
            <w:tcW w:w="367" w:type="pct"/>
            <w:shd w:val="solid" w:color="FFFFFF" w:fill="auto"/>
          </w:tcPr>
          <w:p w14:paraId="13DECB0A" w14:textId="77777777" w:rsidR="00C459A8" w:rsidRPr="00234042" w:rsidRDefault="00C459A8" w:rsidP="00C459A8">
            <w:pPr>
              <w:pStyle w:val="TAC"/>
              <w:rPr>
                <w:sz w:val="16"/>
                <w:szCs w:val="16"/>
              </w:rPr>
            </w:pPr>
            <w:r w:rsidRPr="00234042">
              <w:rPr>
                <w:sz w:val="16"/>
                <w:szCs w:val="16"/>
              </w:rPr>
              <w:t>15.3.0</w:t>
            </w:r>
          </w:p>
        </w:tc>
      </w:tr>
      <w:tr w:rsidR="00C459A8" w:rsidRPr="00234042" w14:paraId="2E745EF1" w14:textId="77777777" w:rsidTr="008807EC">
        <w:tc>
          <w:tcPr>
            <w:tcW w:w="406" w:type="pct"/>
            <w:shd w:val="solid" w:color="FFFFFF" w:fill="auto"/>
          </w:tcPr>
          <w:p w14:paraId="1658852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CFA07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EFFD3BB"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76A9948" w14:textId="77777777" w:rsidR="00C459A8" w:rsidRPr="00234042" w:rsidRDefault="00C459A8" w:rsidP="00C459A8">
            <w:pPr>
              <w:pStyle w:val="TAL"/>
              <w:rPr>
                <w:sz w:val="16"/>
                <w:szCs w:val="16"/>
              </w:rPr>
            </w:pPr>
            <w:r w:rsidRPr="00234042">
              <w:rPr>
                <w:sz w:val="16"/>
                <w:szCs w:val="16"/>
              </w:rPr>
              <w:t>0080</w:t>
            </w:r>
          </w:p>
        </w:tc>
        <w:tc>
          <w:tcPr>
            <w:tcW w:w="217" w:type="pct"/>
            <w:shd w:val="solid" w:color="FFFFFF" w:fill="auto"/>
          </w:tcPr>
          <w:p w14:paraId="0F872BD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A8771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ECC356" w14:textId="77777777" w:rsidR="00C459A8" w:rsidRPr="00234042" w:rsidRDefault="00C459A8" w:rsidP="00C459A8">
            <w:pPr>
              <w:pStyle w:val="TAL"/>
              <w:rPr>
                <w:sz w:val="16"/>
                <w:szCs w:val="16"/>
              </w:rPr>
            </w:pPr>
            <w:r w:rsidRPr="00234042">
              <w:rPr>
                <w:sz w:val="16"/>
                <w:szCs w:val="16"/>
              </w:rPr>
              <w:t>Exchange of SMTC over F1</w:t>
            </w:r>
          </w:p>
        </w:tc>
        <w:tc>
          <w:tcPr>
            <w:tcW w:w="367" w:type="pct"/>
            <w:shd w:val="solid" w:color="FFFFFF" w:fill="auto"/>
          </w:tcPr>
          <w:p w14:paraId="720E6CE4" w14:textId="77777777" w:rsidR="00C459A8" w:rsidRPr="00234042" w:rsidRDefault="00C459A8" w:rsidP="00C459A8">
            <w:pPr>
              <w:pStyle w:val="TAC"/>
              <w:rPr>
                <w:sz w:val="16"/>
                <w:szCs w:val="16"/>
              </w:rPr>
            </w:pPr>
            <w:r w:rsidRPr="00234042">
              <w:rPr>
                <w:sz w:val="16"/>
                <w:szCs w:val="16"/>
              </w:rPr>
              <w:t>15.3.0</w:t>
            </w:r>
          </w:p>
        </w:tc>
      </w:tr>
      <w:tr w:rsidR="00C459A8" w:rsidRPr="00234042" w14:paraId="6D1C0608" w14:textId="77777777" w:rsidTr="008807EC">
        <w:tc>
          <w:tcPr>
            <w:tcW w:w="406" w:type="pct"/>
            <w:shd w:val="solid" w:color="FFFFFF" w:fill="auto"/>
          </w:tcPr>
          <w:p w14:paraId="416AFD9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0908D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49E12C1"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F421895" w14:textId="77777777" w:rsidR="00C459A8" w:rsidRPr="00234042" w:rsidRDefault="00C459A8" w:rsidP="00C459A8">
            <w:pPr>
              <w:pStyle w:val="TAL"/>
              <w:rPr>
                <w:sz w:val="16"/>
                <w:szCs w:val="16"/>
              </w:rPr>
            </w:pPr>
            <w:r w:rsidRPr="00234042">
              <w:rPr>
                <w:sz w:val="16"/>
                <w:szCs w:val="16"/>
              </w:rPr>
              <w:t>0081</w:t>
            </w:r>
          </w:p>
        </w:tc>
        <w:tc>
          <w:tcPr>
            <w:tcW w:w="217" w:type="pct"/>
            <w:shd w:val="solid" w:color="FFFFFF" w:fill="auto"/>
          </w:tcPr>
          <w:p w14:paraId="65B5D4E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B4CA4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BFE586" w14:textId="77777777" w:rsidR="00C459A8" w:rsidRPr="00234042" w:rsidRDefault="00C459A8" w:rsidP="00C459A8">
            <w:pPr>
              <w:pStyle w:val="TAL"/>
              <w:rPr>
                <w:sz w:val="16"/>
                <w:szCs w:val="16"/>
              </w:rPr>
            </w:pPr>
            <w:r w:rsidRPr="00234042">
              <w:rPr>
                <w:sz w:val="16"/>
                <w:szCs w:val="16"/>
              </w:rPr>
              <w:t>Solving remaining issues with QoS parameters – TS 38.473</w:t>
            </w:r>
          </w:p>
        </w:tc>
        <w:tc>
          <w:tcPr>
            <w:tcW w:w="367" w:type="pct"/>
            <w:shd w:val="solid" w:color="FFFFFF" w:fill="auto"/>
          </w:tcPr>
          <w:p w14:paraId="29D50B37" w14:textId="77777777" w:rsidR="00C459A8" w:rsidRPr="00234042" w:rsidRDefault="00C459A8" w:rsidP="00C459A8">
            <w:pPr>
              <w:pStyle w:val="TAC"/>
              <w:rPr>
                <w:sz w:val="16"/>
                <w:szCs w:val="16"/>
              </w:rPr>
            </w:pPr>
            <w:r w:rsidRPr="00234042">
              <w:rPr>
                <w:sz w:val="16"/>
                <w:szCs w:val="16"/>
              </w:rPr>
              <w:t>15.3.0</w:t>
            </w:r>
          </w:p>
        </w:tc>
      </w:tr>
      <w:tr w:rsidR="00C459A8" w:rsidRPr="00234042" w14:paraId="362710DE" w14:textId="77777777" w:rsidTr="008807EC">
        <w:tc>
          <w:tcPr>
            <w:tcW w:w="406" w:type="pct"/>
            <w:shd w:val="solid" w:color="FFFFFF" w:fill="auto"/>
          </w:tcPr>
          <w:p w14:paraId="67206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CCDA65"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DE3500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481CF46" w14:textId="77777777" w:rsidR="00C459A8" w:rsidRPr="00234042" w:rsidRDefault="00C459A8" w:rsidP="00C459A8">
            <w:pPr>
              <w:pStyle w:val="TAL"/>
              <w:rPr>
                <w:sz w:val="16"/>
                <w:szCs w:val="16"/>
              </w:rPr>
            </w:pPr>
            <w:r w:rsidRPr="00234042">
              <w:rPr>
                <w:sz w:val="16"/>
                <w:szCs w:val="16"/>
              </w:rPr>
              <w:t>0090</w:t>
            </w:r>
          </w:p>
        </w:tc>
        <w:tc>
          <w:tcPr>
            <w:tcW w:w="217" w:type="pct"/>
            <w:shd w:val="solid" w:color="FFFFFF" w:fill="auto"/>
          </w:tcPr>
          <w:p w14:paraId="02F962C9" w14:textId="77777777" w:rsidR="00C459A8" w:rsidRPr="00234042" w:rsidRDefault="00C459A8" w:rsidP="00C459A8">
            <w:pPr>
              <w:pStyle w:val="TAR"/>
              <w:rPr>
                <w:sz w:val="16"/>
                <w:szCs w:val="16"/>
              </w:rPr>
            </w:pPr>
          </w:p>
        </w:tc>
        <w:tc>
          <w:tcPr>
            <w:tcW w:w="217" w:type="pct"/>
            <w:shd w:val="solid" w:color="FFFFFF" w:fill="auto"/>
          </w:tcPr>
          <w:p w14:paraId="344F6E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5E11AC" w14:textId="77777777" w:rsidR="00C459A8" w:rsidRPr="00234042" w:rsidRDefault="00C459A8" w:rsidP="00C459A8">
            <w:pPr>
              <w:pStyle w:val="TAL"/>
              <w:rPr>
                <w:sz w:val="16"/>
                <w:szCs w:val="16"/>
              </w:rPr>
            </w:pPr>
            <w:r w:rsidRPr="00234042">
              <w:rPr>
                <w:sz w:val="16"/>
                <w:szCs w:val="16"/>
              </w:rPr>
              <w:t>Correction of 5GS TAC</w:t>
            </w:r>
          </w:p>
        </w:tc>
        <w:tc>
          <w:tcPr>
            <w:tcW w:w="367" w:type="pct"/>
            <w:shd w:val="solid" w:color="FFFFFF" w:fill="auto"/>
          </w:tcPr>
          <w:p w14:paraId="41D8D318" w14:textId="77777777" w:rsidR="00C459A8" w:rsidRPr="00234042" w:rsidRDefault="00C459A8" w:rsidP="00C459A8">
            <w:pPr>
              <w:pStyle w:val="TAC"/>
              <w:rPr>
                <w:sz w:val="16"/>
                <w:szCs w:val="16"/>
              </w:rPr>
            </w:pPr>
            <w:r w:rsidRPr="00234042">
              <w:rPr>
                <w:sz w:val="16"/>
                <w:szCs w:val="16"/>
              </w:rPr>
              <w:t>15.3.0</w:t>
            </w:r>
          </w:p>
        </w:tc>
      </w:tr>
      <w:tr w:rsidR="00C459A8" w:rsidRPr="00234042" w14:paraId="38C7B0C2" w14:textId="77777777" w:rsidTr="008807EC">
        <w:tc>
          <w:tcPr>
            <w:tcW w:w="406" w:type="pct"/>
            <w:shd w:val="solid" w:color="FFFFFF" w:fill="auto"/>
          </w:tcPr>
          <w:p w14:paraId="13BEE3A0"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2F35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7311BE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72071EA3" w14:textId="77777777" w:rsidR="00C459A8" w:rsidRPr="00234042" w:rsidRDefault="00C459A8" w:rsidP="00C459A8">
            <w:pPr>
              <w:pStyle w:val="TAL"/>
              <w:rPr>
                <w:sz w:val="16"/>
                <w:szCs w:val="16"/>
              </w:rPr>
            </w:pPr>
            <w:r w:rsidRPr="00234042">
              <w:rPr>
                <w:sz w:val="16"/>
                <w:szCs w:val="16"/>
              </w:rPr>
              <w:t>0095</w:t>
            </w:r>
          </w:p>
        </w:tc>
        <w:tc>
          <w:tcPr>
            <w:tcW w:w="217" w:type="pct"/>
            <w:shd w:val="solid" w:color="FFFFFF" w:fill="auto"/>
          </w:tcPr>
          <w:p w14:paraId="162F513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4CA5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73CBCD" w14:textId="77777777" w:rsidR="00C459A8" w:rsidRPr="00234042" w:rsidRDefault="00C459A8" w:rsidP="00C459A8">
            <w:pPr>
              <w:pStyle w:val="TAL"/>
              <w:rPr>
                <w:sz w:val="16"/>
                <w:szCs w:val="16"/>
              </w:rPr>
            </w:pPr>
            <w:r w:rsidRPr="00234042">
              <w:rPr>
                <w:sz w:val="16"/>
                <w:szCs w:val="16"/>
              </w:rPr>
              <w:t>Extend the RANAC size to 8bits</w:t>
            </w:r>
          </w:p>
        </w:tc>
        <w:tc>
          <w:tcPr>
            <w:tcW w:w="367" w:type="pct"/>
            <w:shd w:val="solid" w:color="FFFFFF" w:fill="auto"/>
          </w:tcPr>
          <w:p w14:paraId="005E3298" w14:textId="77777777" w:rsidR="00C459A8" w:rsidRPr="00234042" w:rsidRDefault="00C459A8" w:rsidP="00C459A8">
            <w:pPr>
              <w:pStyle w:val="TAC"/>
              <w:rPr>
                <w:sz w:val="16"/>
                <w:szCs w:val="16"/>
              </w:rPr>
            </w:pPr>
            <w:r w:rsidRPr="00234042">
              <w:rPr>
                <w:sz w:val="16"/>
                <w:szCs w:val="16"/>
              </w:rPr>
              <w:t>15.3.0</w:t>
            </w:r>
          </w:p>
        </w:tc>
      </w:tr>
      <w:tr w:rsidR="00C459A8" w:rsidRPr="00234042" w14:paraId="0586B95F" w14:textId="77777777" w:rsidTr="008807EC">
        <w:tc>
          <w:tcPr>
            <w:tcW w:w="406" w:type="pct"/>
            <w:shd w:val="solid" w:color="FFFFFF" w:fill="auto"/>
          </w:tcPr>
          <w:p w14:paraId="5FD4DD8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0442ED6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69ADAE5"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DCC3F6F" w14:textId="77777777" w:rsidR="00C459A8" w:rsidRPr="00234042" w:rsidRDefault="00C459A8" w:rsidP="00C459A8">
            <w:pPr>
              <w:pStyle w:val="TAL"/>
              <w:rPr>
                <w:sz w:val="16"/>
                <w:szCs w:val="16"/>
              </w:rPr>
            </w:pPr>
            <w:r w:rsidRPr="00234042">
              <w:rPr>
                <w:sz w:val="16"/>
                <w:szCs w:val="16"/>
              </w:rPr>
              <w:t>0097</w:t>
            </w:r>
          </w:p>
        </w:tc>
        <w:tc>
          <w:tcPr>
            <w:tcW w:w="217" w:type="pct"/>
            <w:shd w:val="solid" w:color="FFFFFF" w:fill="auto"/>
          </w:tcPr>
          <w:p w14:paraId="2FAA60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64B1D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B18CA9" w14:textId="77777777" w:rsidR="00C459A8" w:rsidRPr="00234042" w:rsidRDefault="00C459A8" w:rsidP="00C459A8">
            <w:pPr>
              <w:pStyle w:val="TAL"/>
              <w:rPr>
                <w:sz w:val="16"/>
                <w:szCs w:val="16"/>
              </w:rPr>
            </w:pPr>
            <w:r w:rsidRPr="00234042">
              <w:rPr>
                <w:sz w:val="16"/>
                <w:szCs w:val="16"/>
              </w:rPr>
              <w:t>Corrections of Choice</w:t>
            </w:r>
          </w:p>
        </w:tc>
        <w:tc>
          <w:tcPr>
            <w:tcW w:w="367" w:type="pct"/>
            <w:shd w:val="solid" w:color="FFFFFF" w:fill="auto"/>
          </w:tcPr>
          <w:p w14:paraId="086E2B7B" w14:textId="77777777" w:rsidR="00C459A8" w:rsidRPr="00234042" w:rsidRDefault="00C459A8" w:rsidP="00C459A8">
            <w:pPr>
              <w:pStyle w:val="TAC"/>
              <w:rPr>
                <w:sz w:val="16"/>
                <w:szCs w:val="16"/>
              </w:rPr>
            </w:pPr>
            <w:r w:rsidRPr="00234042">
              <w:rPr>
                <w:sz w:val="16"/>
                <w:szCs w:val="16"/>
              </w:rPr>
              <w:t>15.3.0</w:t>
            </w:r>
          </w:p>
        </w:tc>
      </w:tr>
      <w:tr w:rsidR="00C459A8" w:rsidRPr="00234042" w14:paraId="13571A81" w14:textId="77777777" w:rsidTr="008807EC">
        <w:tc>
          <w:tcPr>
            <w:tcW w:w="406" w:type="pct"/>
            <w:shd w:val="solid" w:color="FFFFFF" w:fill="auto"/>
          </w:tcPr>
          <w:p w14:paraId="1C82210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7397670"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281745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B5801CC" w14:textId="77777777" w:rsidR="00C459A8" w:rsidRPr="00234042" w:rsidRDefault="00C459A8" w:rsidP="00C459A8">
            <w:pPr>
              <w:pStyle w:val="TAL"/>
              <w:rPr>
                <w:sz w:val="16"/>
                <w:szCs w:val="16"/>
              </w:rPr>
            </w:pPr>
            <w:r w:rsidRPr="00234042">
              <w:rPr>
                <w:sz w:val="16"/>
                <w:szCs w:val="16"/>
              </w:rPr>
              <w:t>0098</w:t>
            </w:r>
          </w:p>
        </w:tc>
        <w:tc>
          <w:tcPr>
            <w:tcW w:w="217" w:type="pct"/>
            <w:shd w:val="solid" w:color="FFFFFF" w:fill="auto"/>
          </w:tcPr>
          <w:p w14:paraId="3A49B5B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CC3C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2DE511" w14:textId="77777777" w:rsidR="00C459A8" w:rsidRPr="00234042" w:rsidRDefault="00C459A8" w:rsidP="00C459A8">
            <w:pPr>
              <w:pStyle w:val="TAL"/>
              <w:rPr>
                <w:sz w:val="16"/>
                <w:szCs w:val="16"/>
              </w:rPr>
            </w:pPr>
            <w:r w:rsidRPr="00234042">
              <w:rPr>
                <w:sz w:val="16"/>
                <w:szCs w:val="16"/>
              </w:rPr>
              <w:t>Correction of TNL criticality</w:t>
            </w:r>
          </w:p>
        </w:tc>
        <w:tc>
          <w:tcPr>
            <w:tcW w:w="367" w:type="pct"/>
            <w:shd w:val="solid" w:color="FFFFFF" w:fill="auto"/>
          </w:tcPr>
          <w:p w14:paraId="11B978AC" w14:textId="77777777" w:rsidR="00C459A8" w:rsidRPr="00234042" w:rsidRDefault="00C459A8" w:rsidP="00C459A8">
            <w:pPr>
              <w:pStyle w:val="TAC"/>
              <w:rPr>
                <w:sz w:val="16"/>
                <w:szCs w:val="16"/>
              </w:rPr>
            </w:pPr>
            <w:r w:rsidRPr="00234042">
              <w:rPr>
                <w:sz w:val="16"/>
                <w:szCs w:val="16"/>
              </w:rPr>
              <w:t>15.3.0</w:t>
            </w:r>
          </w:p>
        </w:tc>
      </w:tr>
      <w:tr w:rsidR="00C459A8" w:rsidRPr="00234042" w14:paraId="4E44F7BB" w14:textId="77777777" w:rsidTr="008807EC">
        <w:tc>
          <w:tcPr>
            <w:tcW w:w="406" w:type="pct"/>
            <w:shd w:val="solid" w:color="FFFFFF" w:fill="auto"/>
          </w:tcPr>
          <w:p w14:paraId="0FA08D4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596C8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AA67C8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003DA9A" w14:textId="77777777" w:rsidR="00C459A8" w:rsidRPr="00234042" w:rsidRDefault="00C459A8" w:rsidP="00C459A8">
            <w:pPr>
              <w:pStyle w:val="TAL"/>
              <w:rPr>
                <w:sz w:val="16"/>
                <w:szCs w:val="16"/>
              </w:rPr>
            </w:pPr>
            <w:r w:rsidRPr="00234042">
              <w:rPr>
                <w:sz w:val="16"/>
                <w:szCs w:val="16"/>
              </w:rPr>
              <w:t>0099</w:t>
            </w:r>
          </w:p>
        </w:tc>
        <w:tc>
          <w:tcPr>
            <w:tcW w:w="217" w:type="pct"/>
            <w:shd w:val="solid" w:color="FFFFFF" w:fill="auto"/>
          </w:tcPr>
          <w:p w14:paraId="1EE6091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F73AE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A91D2" w14:textId="77777777" w:rsidR="00C459A8" w:rsidRPr="00234042" w:rsidRDefault="00C459A8" w:rsidP="00C459A8">
            <w:pPr>
              <w:pStyle w:val="TAL"/>
              <w:rPr>
                <w:sz w:val="16"/>
                <w:szCs w:val="16"/>
              </w:rPr>
            </w:pPr>
            <w:r w:rsidRPr="00234042">
              <w:rPr>
                <w:sz w:val="16"/>
                <w:szCs w:val="16"/>
              </w:rPr>
              <w:t>Corrections of usage of single container</w:t>
            </w:r>
          </w:p>
        </w:tc>
        <w:tc>
          <w:tcPr>
            <w:tcW w:w="367" w:type="pct"/>
            <w:shd w:val="solid" w:color="FFFFFF" w:fill="auto"/>
          </w:tcPr>
          <w:p w14:paraId="70D8F53C" w14:textId="77777777" w:rsidR="00C459A8" w:rsidRPr="00234042" w:rsidRDefault="00C459A8" w:rsidP="00C459A8">
            <w:pPr>
              <w:pStyle w:val="TAC"/>
              <w:rPr>
                <w:sz w:val="16"/>
                <w:szCs w:val="16"/>
              </w:rPr>
            </w:pPr>
            <w:r w:rsidRPr="00234042">
              <w:rPr>
                <w:sz w:val="16"/>
                <w:szCs w:val="16"/>
              </w:rPr>
              <w:t>15.3.0</w:t>
            </w:r>
          </w:p>
        </w:tc>
      </w:tr>
      <w:tr w:rsidR="00C459A8" w:rsidRPr="00234042" w14:paraId="0934FCF1" w14:textId="77777777" w:rsidTr="008807EC">
        <w:tc>
          <w:tcPr>
            <w:tcW w:w="406" w:type="pct"/>
            <w:shd w:val="solid" w:color="FFFFFF" w:fill="auto"/>
          </w:tcPr>
          <w:p w14:paraId="46E0A15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29B643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0A6B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CE88350" w14:textId="77777777" w:rsidR="00C459A8" w:rsidRPr="00234042" w:rsidRDefault="00C459A8" w:rsidP="00C459A8">
            <w:pPr>
              <w:pStyle w:val="TAL"/>
              <w:rPr>
                <w:sz w:val="16"/>
                <w:szCs w:val="16"/>
              </w:rPr>
            </w:pPr>
            <w:r w:rsidRPr="00234042">
              <w:rPr>
                <w:sz w:val="16"/>
                <w:szCs w:val="16"/>
              </w:rPr>
              <w:t>0105</w:t>
            </w:r>
          </w:p>
        </w:tc>
        <w:tc>
          <w:tcPr>
            <w:tcW w:w="217" w:type="pct"/>
            <w:shd w:val="solid" w:color="FFFFFF" w:fill="auto"/>
          </w:tcPr>
          <w:p w14:paraId="6F025CD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8AFA6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831354" w14:textId="77777777" w:rsidR="00C459A8" w:rsidRPr="00234042" w:rsidRDefault="00C459A8" w:rsidP="00C459A8">
            <w:pPr>
              <w:pStyle w:val="TAL"/>
              <w:rPr>
                <w:sz w:val="16"/>
                <w:szCs w:val="16"/>
              </w:rPr>
            </w:pPr>
            <w:r w:rsidRPr="00234042">
              <w:rPr>
                <w:sz w:val="16"/>
                <w:szCs w:val="16"/>
              </w:rPr>
              <w:t>RRC version handling</w:t>
            </w:r>
          </w:p>
        </w:tc>
        <w:tc>
          <w:tcPr>
            <w:tcW w:w="367" w:type="pct"/>
            <w:shd w:val="solid" w:color="FFFFFF" w:fill="auto"/>
          </w:tcPr>
          <w:p w14:paraId="60892A9F" w14:textId="77777777" w:rsidR="00C459A8" w:rsidRPr="00234042" w:rsidRDefault="00C459A8" w:rsidP="00C459A8">
            <w:pPr>
              <w:pStyle w:val="TAC"/>
              <w:rPr>
                <w:sz w:val="16"/>
                <w:szCs w:val="16"/>
              </w:rPr>
            </w:pPr>
            <w:r w:rsidRPr="00234042">
              <w:rPr>
                <w:sz w:val="16"/>
                <w:szCs w:val="16"/>
              </w:rPr>
              <w:t>15.3.0</w:t>
            </w:r>
          </w:p>
        </w:tc>
      </w:tr>
      <w:tr w:rsidR="00C459A8" w:rsidRPr="00234042" w14:paraId="532CEF7E" w14:textId="77777777" w:rsidTr="008807EC">
        <w:tc>
          <w:tcPr>
            <w:tcW w:w="406" w:type="pct"/>
            <w:shd w:val="solid" w:color="FFFFFF" w:fill="auto"/>
          </w:tcPr>
          <w:p w14:paraId="50D8619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824FF5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E63FDB3"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D08A11B" w14:textId="77777777" w:rsidR="00C459A8" w:rsidRPr="00234042" w:rsidRDefault="00C459A8" w:rsidP="00C459A8">
            <w:pPr>
              <w:pStyle w:val="TAL"/>
              <w:rPr>
                <w:sz w:val="16"/>
                <w:szCs w:val="16"/>
              </w:rPr>
            </w:pPr>
            <w:r w:rsidRPr="00234042">
              <w:rPr>
                <w:sz w:val="16"/>
                <w:szCs w:val="16"/>
              </w:rPr>
              <w:t>0106</w:t>
            </w:r>
          </w:p>
        </w:tc>
        <w:tc>
          <w:tcPr>
            <w:tcW w:w="217" w:type="pct"/>
            <w:shd w:val="solid" w:color="FFFFFF" w:fill="auto"/>
          </w:tcPr>
          <w:p w14:paraId="0F1963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1B29C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91E975B" w14:textId="77777777" w:rsidR="00C459A8" w:rsidRPr="00234042" w:rsidRDefault="00C459A8" w:rsidP="00C459A8">
            <w:pPr>
              <w:pStyle w:val="TAL"/>
              <w:rPr>
                <w:sz w:val="16"/>
                <w:szCs w:val="16"/>
              </w:rPr>
            </w:pPr>
            <w:r w:rsidRPr="00234042">
              <w:rPr>
                <w:sz w:val="16"/>
                <w:szCs w:val="16"/>
              </w:rPr>
              <w:t>Introduction of Overload Handling in F1-C</w:t>
            </w:r>
          </w:p>
        </w:tc>
        <w:tc>
          <w:tcPr>
            <w:tcW w:w="367" w:type="pct"/>
            <w:shd w:val="solid" w:color="FFFFFF" w:fill="auto"/>
          </w:tcPr>
          <w:p w14:paraId="45A12C4A" w14:textId="77777777" w:rsidR="00C459A8" w:rsidRPr="00234042" w:rsidRDefault="00C459A8" w:rsidP="00C459A8">
            <w:pPr>
              <w:pStyle w:val="TAC"/>
              <w:rPr>
                <w:sz w:val="16"/>
                <w:szCs w:val="16"/>
              </w:rPr>
            </w:pPr>
            <w:r w:rsidRPr="00234042">
              <w:rPr>
                <w:sz w:val="16"/>
                <w:szCs w:val="16"/>
              </w:rPr>
              <w:t>15.3.0</w:t>
            </w:r>
          </w:p>
        </w:tc>
      </w:tr>
      <w:tr w:rsidR="00C459A8" w:rsidRPr="00234042" w14:paraId="4CA313E3" w14:textId="77777777" w:rsidTr="008807EC">
        <w:tc>
          <w:tcPr>
            <w:tcW w:w="406" w:type="pct"/>
            <w:shd w:val="solid" w:color="FFFFFF" w:fill="auto"/>
          </w:tcPr>
          <w:p w14:paraId="7DECA2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7A134D1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180FADD"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C24E133" w14:textId="77777777" w:rsidR="00C459A8" w:rsidRPr="00234042" w:rsidRDefault="00C459A8" w:rsidP="00C459A8">
            <w:pPr>
              <w:pStyle w:val="TAL"/>
              <w:rPr>
                <w:sz w:val="16"/>
                <w:szCs w:val="16"/>
              </w:rPr>
            </w:pPr>
            <w:r w:rsidRPr="00234042">
              <w:rPr>
                <w:sz w:val="16"/>
                <w:szCs w:val="16"/>
              </w:rPr>
              <w:t>0113</w:t>
            </w:r>
          </w:p>
        </w:tc>
        <w:tc>
          <w:tcPr>
            <w:tcW w:w="217" w:type="pct"/>
            <w:shd w:val="solid" w:color="FFFFFF" w:fill="auto"/>
          </w:tcPr>
          <w:p w14:paraId="0DE0577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288465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FEACAD" w14:textId="77777777" w:rsidR="00C459A8" w:rsidRPr="00234042" w:rsidRDefault="00C459A8" w:rsidP="00C459A8">
            <w:pPr>
              <w:pStyle w:val="TAL"/>
              <w:rPr>
                <w:sz w:val="16"/>
                <w:szCs w:val="16"/>
              </w:rPr>
            </w:pPr>
            <w:r w:rsidRPr="00234042">
              <w:rPr>
                <w:sz w:val="16"/>
                <w:szCs w:val="16"/>
              </w:rPr>
              <w:t>CR to 38.473 on presence of QoS information</w:t>
            </w:r>
          </w:p>
        </w:tc>
        <w:tc>
          <w:tcPr>
            <w:tcW w:w="367" w:type="pct"/>
            <w:shd w:val="solid" w:color="FFFFFF" w:fill="auto"/>
          </w:tcPr>
          <w:p w14:paraId="75335078" w14:textId="77777777" w:rsidR="00C459A8" w:rsidRPr="00234042" w:rsidRDefault="00C459A8" w:rsidP="00C459A8">
            <w:pPr>
              <w:pStyle w:val="TAC"/>
              <w:rPr>
                <w:sz w:val="16"/>
                <w:szCs w:val="16"/>
              </w:rPr>
            </w:pPr>
            <w:r w:rsidRPr="00234042">
              <w:rPr>
                <w:sz w:val="16"/>
                <w:szCs w:val="16"/>
              </w:rPr>
              <w:t>15.3.0</w:t>
            </w:r>
          </w:p>
        </w:tc>
      </w:tr>
      <w:tr w:rsidR="00C459A8" w:rsidRPr="00234042" w14:paraId="45243435" w14:textId="77777777" w:rsidTr="008807EC">
        <w:tc>
          <w:tcPr>
            <w:tcW w:w="406" w:type="pct"/>
            <w:shd w:val="solid" w:color="FFFFFF" w:fill="auto"/>
          </w:tcPr>
          <w:p w14:paraId="273ED4E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079F81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30166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19D7304D" w14:textId="77777777" w:rsidR="00C459A8" w:rsidRPr="00234042" w:rsidRDefault="00C459A8" w:rsidP="00C459A8">
            <w:pPr>
              <w:pStyle w:val="TAL"/>
              <w:rPr>
                <w:sz w:val="16"/>
                <w:szCs w:val="16"/>
              </w:rPr>
            </w:pPr>
            <w:r w:rsidRPr="00234042">
              <w:rPr>
                <w:sz w:val="16"/>
                <w:szCs w:val="16"/>
              </w:rPr>
              <w:t>0114</w:t>
            </w:r>
          </w:p>
        </w:tc>
        <w:tc>
          <w:tcPr>
            <w:tcW w:w="217" w:type="pct"/>
            <w:shd w:val="solid" w:color="FFFFFF" w:fill="auto"/>
          </w:tcPr>
          <w:p w14:paraId="6F64C22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77842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A5CD24" w14:textId="77777777" w:rsidR="00C459A8" w:rsidRPr="00234042" w:rsidRDefault="00C459A8" w:rsidP="00C459A8">
            <w:pPr>
              <w:pStyle w:val="TAL"/>
              <w:rPr>
                <w:sz w:val="16"/>
                <w:szCs w:val="16"/>
              </w:rPr>
            </w:pPr>
            <w:r w:rsidRPr="00234042">
              <w:rPr>
                <w:sz w:val="16"/>
                <w:szCs w:val="16"/>
              </w:rPr>
              <w:t>Correction C-RNTI format</w:t>
            </w:r>
          </w:p>
        </w:tc>
        <w:tc>
          <w:tcPr>
            <w:tcW w:w="367" w:type="pct"/>
            <w:shd w:val="solid" w:color="FFFFFF" w:fill="auto"/>
          </w:tcPr>
          <w:p w14:paraId="12BBAE8E" w14:textId="77777777" w:rsidR="00C459A8" w:rsidRPr="00234042" w:rsidRDefault="00C459A8" w:rsidP="00C459A8">
            <w:pPr>
              <w:pStyle w:val="TAC"/>
              <w:rPr>
                <w:sz w:val="16"/>
                <w:szCs w:val="16"/>
              </w:rPr>
            </w:pPr>
            <w:r w:rsidRPr="00234042">
              <w:rPr>
                <w:sz w:val="16"/>
                <w:szCs w:val="16"/>
              </w:rPr>
              <w:t>15.3.0</w:t>
            </w:r>
          </w:p>
        </w:tc>
      </w:tr>
      <w:tr w:rsidR="00C459A8" w:rsidRPr="00234042" w14:paraId="47AB5575" w14:textId="77777777" w:rsidTr="008807EC">
        <w:tc>
          <w:tcPr>
            <w:tcW w:w="406" w:type="pct"/>
            <w:shd w:val="solid" w:color="FFFFFF" w:fill="auto"/>
          </w:tcPr>
          <w:p w14:paraId="18F3BF0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9F541D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0EBD96E"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3012242" w14:textId="77777777" w:rsidR="00C459A8" w:rsidRPr="00234042" w:rsidRDefault="00C459A8" w:rsidP="00C459A8">
            <w:pPr>
              <w:pStyle w:val="TAL"/>
              <w:rPr>
                <w:sz w:val="16"/>
                <w:szCs w:val="16"/>
              </w:rPr>
            </w:pPr>
            <w:r w:rsidRPr="00234042">
              <w:rPr>
                <w:sz w:val="16"/>
                <w:szCs w:val="16"/>
              </w:rPr>
              <w:t>0115</w:t>
            </w:r>
          </w:p>
        </w:tc>
        <w:tc>
          <w:tcPr>
            <w:tcW w:w="217" w:type="pct"/>
            <w:shd w:val="solid" w:color="FFFFFF" w:fill="auto"/>
          </w:tcPr>
          <w:p w14:paraId="3D8C1A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2F059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9E827E" w14:textId="77777777" w:rsidR="00C459A8" w:rsidRPr="00234042" w:rsidRDefault="00C459A8" w:rsidP="00C459A8">
            <w:pPr>
              <w:pStyle w:val="TAL"/>
              <w:rPr>
                <w:sz w:val="16"/>
                <w:szCs w:val="16"/>
              </w:rPr>
            </w:pPr>
            <w:r w:rsidRPr="00234042">
              <w:rPr>
                <w:sz w:val="16"/>
                <w:szCs w:val="16"/>
              </w:rPr>
              <w:t>Correction of QoS Parameters</w:t>
            </w:r>
          </w:p>
        </w:tc>
        <w:tc>
          <w:tcPr>
            <w:tcW w:w="367" w:type="pct"/>
            <w:shd w:val="solid" w:color="FFFFFF" w:fill="auto"/>
          </w:tcPr>
          <w:p w14:paraId="7100D2FE" w14:textId="77777777" w:rsidR="00C459A8" w:rsidRPr="00234042" w:rsidRDefault="00C459A8" w:rsidP="00C459A8">
            <w:pPr>
              <w:pStyle w:val="TAC"/>
              <w:rPr>
                <w:sz w:val="16"/>
                <w:szCs w:val="16"/>
              </w:rPr>
            </w:pPr>
            <w:r w:rsidRPr="00234042">
              <w:rPr>
                <w:sz w:val="16"/>
                <w:szCs w:val="16"/>
              </w:rPr>
              <w:t>15.3.0</w:t>
            </w:r>
          </w:p>
        </w:tc>
      </w:tr>
      <w:tr w:rsidR="00C459A8" w:rsidRPr="00234042" w14:paraId="70B96E64" w14:textId="77777777" w:rsidTr="008807EC">
        <w:tc>
          <w:tcPr>
            <w:tcW w:w="406" w:type="pct"/>
            <w:shd w:val="solid" w:color="FFFFFF" w:fill="auto"/>
          </w:tcPr>
          <w:p w14:paraId="12FA34A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3C2F1FE"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8CA526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4C7E493" w14:textId="77777777" w:rsidR="00C459A8" w:rsidRPr="00234042" w:rsidRDefault="00C459A8" w:rsidP="00C459A8">
            <w:pPr>
              <w:pStyle w:val="TAL"/>
              <w:rPr>
                <w:sz w:val="16"/>
                <w:szCs w:val="16"/>
              </w:rPr>
            </w:pPr>
            <w:r w:rsidRPr="00234042">
              <w:rPr>
                <w:sz w:val="16"/>
                <w:szCs w:val="16"/>
              </w:rPr>
              <w:t>0116</w:t>
            </w:r>
          </w:p>
        </w:tc>
        <w:tc>
          <w:tcPr>
            <w:tcW w:w="217" w:type="pct"/>
            <w:shd w:val="solid" w:color="FFFFFF" w:fill="auto"/>
          </w:tcPr>
          <w:p w14:paraId="1398CD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05B3C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CFFD91" w14:textId="77777777" w:rsidR="00C459A8" w:rsidRPr="00234042" w:rsidRDefault="00C459A8" w:rsidP="00C459A8">
            <w:pPr>
              <w:pStyle w:val="TAL"/>
              <w:rPr>
                <w:sz w:val="16"/>
                <w:szCs w:val="16"/>
              </w:rPr>
            </w:pPr>
            <w:r w:rsidRPr="00234042">
              <w:rPr>
                <w:sz w:val="16"/>
                <w:szCs w:val="16"/>
              </w:rPr>
              <w:t>Correction on F1 Setup Request</w:t>
            </w:r>
          </w:p>
        </w:tc>
        <w:tc>
          <w:tcPr>
            <w:tcW w:w="367" w:type="pct"/>
            <w:shd w:val="solid" w:color="FFFFFF" w:fill="auto"/>
          </w:tcPr>
          <w:p w14:paraId="6F3F76B2" w14:textId="77777777" w:rsidR="00C459A8" w:rsidRPr="00234042" w:rsidRDefault="00C459A8" w:rsidP="00C459A8">
            <w:pPr>
              <w:pStyle w:val="TAC"/>
              <w:rPr>
                <w:sz w:val="16"/>
                <w:szCs w:val="16"/>
              </w:rPr>
            </w:pPr>
            <w:r w:rsidRPr="00234042">
              <w:rPr>
                <w:sz w:val="16"/>
                <w:szCs w:val="16"/>
              </w:rPr>
              <w:t>15.3.0</w:t>
            </w:r>
          </w:p>
        </w:tc>
      </w:tr>
      <w:tr w:rsidR="00C459A8" w:rsidRPr="00234042" w14:paraId="185E0124" w14:textId="77777777" w:rsidTr="008807EC">
        <w:tc>
          <w:tcPr>
            <w:tcW w:w="406" w:type="pct"/>
            <w:shd w:val="solid" w:color="FFFFFF" w:fill="auto"/>
          </w:tcPr>
          <w:p w14:paraId="14CCE98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4282CA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4469EA5"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44109D2" w14:textId="77777777" w:rsidR="00C459A8" w:rsidRPr="00234042" w:rsidRDefault="00C459A8" w:rsidP="00C459A8">
            <w:pPr>
              <w:pStyle w:val="TAL"/>
              <w:rPr>
                <w:sz w:val="16"/>
                <w:szCs w:val="16"/>
              </w:rPr>
            </w:pPr>
            <w:r w:rsidRPr="00234042">
              <w:rPr>
                <w:sz w:val="16"/>
                <w:szCs w:val="16"/>
              </w:rPr>
              <w:t>0070</w:t>
            </w:r>
          </w:p>
        </w:tc>
        <w:tc>
          <w:tcPr>
            <w:tcW w:w="217" w:type="pct"/>
            <w:shd w:val="solid" w:color="FFFFFF" w:fill="auto"/>
          </w:tcPr>
          <w:p w14:paraId="4E2263A7"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855D78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03967E6" w14:textId="77777777" w:rsidR="00C459A8" w:rsidRPr="00234042" w:rsidRDefault="00C459A8" w:rsidP="00C459A8">
            <w:pPr>
              <w:pStyle w:val="TAL"/>
              <w:rPr>
                <w:sz w:val="16"/>
                <w:szCs w:val="16"/>
              </w:rPr>
            </w:pPr>
            <w:r w:rsidRPr="00234042">
              <w:rPr>
                <w:sz w:val="16"/>
                <w:szCs w:val="16"/>
              </w:rPr>
              <w:t>RRC Delivery Indication</w:t>
            </w:r>
          </w:p>
        </w:tc>
        <w:tc>
          <w:tcPr>
            <w:tcW w:w="367" w:type="pct"/>
            <w:shd w:val="solid" w:color="FFFFFF" w:fill="auto"/>
          </w:tcPr>
          <w:p w14:paraId="2553BBF2" w14:textId="77777777" w:rsidR="00C459A8" w:rsidRPr="00234042" w:rsidRDefault="00C459A8" w:rsidP="00C459A8">
            <w:pPr>
              <w:pStyle w:val="TAC"/>
              <w:rPr>
                <w:sz w:val="16"/>
                <w:szCs w:val="16"/>
              </w:rPr>
            </w:pPr>
            <w:r w:rsidRPr="00234042">
              <w:rPr>
                <w:sz w:val="16"/>
                <w:szCs w:val="16"/>
              </w:rPr>
              <w:t>15.4.0</w:t>
            </w:r>
          </w:p>
        </w:tc>
      </w:tr>
      <w:tr w:rsidR="00C459A8" w:rsidRPr="00234042" w14:paraId="13F99C23" w14:textId="77777777" w:rsidTr="008807EC">
        <w:tc>
          <w:tcPr>
            <w:tcW w:w="406" w:type="pct"/>
            <w:shd w:val="solid" w:color="FFFFFF" w:fill="auto"/>
          </w:tcPr>
          <w:p w14:paraId="695E8DD4"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B73F05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9D8B3F1"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97BF925" w14:textId="77777777" w:rsidR="00C459A8" w:rsidRPr="00234042" w:rsidRDefault="00C459A8" w:rsidP="00C459A8">
            <w:pPr>
              <w:pStyle w:val="TAL"/>
              <w:rPr>
                <w:sz w:val="16"/>
                <w:szCs w:val="16"/>
              </w:rPr>
            </w:pPr>
            <w:r w:rsidRPr="00234042">
              <w:rPr>
                <w:sz w:val="16"/>
                <w:szCs w:val="16"/>
              </w:rPr>
              <w:t>0117</w:t>
            </w:r>
          </w:p>
        </w:tc>
        <w:tc>
          <w:tcPr>
            <w:tcW w:w="217" w:type="pct"/>
            <w:shd w:val="solid" w:color="FFFFFF" w:fill="auto"/>
          </w:tcPr>
          <w:p w14:paraId="5411DD0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C5A29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9E5655C" w14:textId="77777777" w:rsidR="00C459A8" w:rsidRPr="00234042" w:rsidRDefault="00C459A8" w:rsidP="00C459A8">
            <w:pPr>
              <w:pStyle w:val="TAL"/>
              <w:rPr>
                <w:sz w:val="16"/>
                <w:szCs w:val="16"/>
              </w:rPr>
            </w:pPr>
            <w:r w:rsidRPr="00234042">
              <w:rPr>
                <w:sz w:val="16"/>
                <w:szCs w:val="16"/>
              </w:rPr>
              <w:t>Correction of AMBR Enforcement</w:t>
            </w:r>
          </w:p>
        </w:tc>
        <w:tc>
          <w:tcPr>
            <w:tcW w:w="367" w:type="pct"/>
            <w:shd w:val="solid" w:color="FFFFFF" w:fill="auto"/>
          </w:tcPr>
          <w:p w14:paraId="306E5683" w14:textId="77777777" w:rsidR="00C459A8" w:rsidRPr="00234042" w:rsidRDefault="00C459A8" w:rsidP="00C459A8">
            <w:pPr>
              <w:pStyle w:val="TAC"/>
              <w:rPr>
                <w:sz w:val="16"/>
                <w:szCs w:val="16"/>
              </w:rPr>
            </w:pPr>
            <w:r w:rsidRPr="00234042">
              <w:rPr>
                <w:sz w:val="16"/>
                <w:szCs w:val="16"/>
              </w:rPr>
              <w:t>15.4.0</w:t>
            </w:r>
          </w:p>
        </w:tc>
      </w:tr>
      <w:tr w:rsidR="00C459A8" w:rsidRPr="00234042" w14:paraId="4117E426" w14:textId="77777777" w:rsidTr="008807EC">
        <w:tc>
          <w:tcPr>
            <w:tcW w:w="406" w:type="pct"/>
            <w:shd w:val="solid" w:color="FFFFFF" w:fill="auto"/>
          </w:tcPr>
          <w:p w14:paraId="69E7953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539EF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7074B78"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DE7024C" w14:textId="77777777" w:rsidR="00C459A8" w:rsidRPr="00234042" w:rsidRDefault="00C459A8" w:rsidP="00C459A8">
            <w:pPr>
              <w:pStyle w:val="TAL"/>
              <w:rPr>
                <w:sz w:val="16"/>
                <w:szCs w:val="16"/>
              </w:rPr>
            </w:pPr>
            <w:r w:rsidRPr="00234042">
              <w:rPr>
                <w:sz w:val="16"/>
                <w:szCs w:val="16"/>
              </w:rPr>
              <w:t>0138</w:t>
            </w:r>
          </w:p>
        </w:tc>
        <w:tc>
          <w:tcPr>
            <w:tcW w:w="217" w:type="pct"/>
            <w:shd w:val="solid" w:color="FFFFFF" w:fill="auto"/>
          </w:tcPr>
          <w:p w14:paraId="2250174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9A71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0088B3" w14:textId="77777777" w:rsidR="00C459A8" w:rsidRPr="00234042" w:rsidRDefault="00C459A8" w:rsidP="00C459A8">
            <w:pPr>
              <w:pStyle w:val="TAL"/>
              <w:rPr>
                <w:sz w:val="16"/>
                <w:szCs w:val="16"/>
              </w:rPr>
            </w:pPr>
            <w:r w:rsidRPr="00234042">
              <w:rPr>
                <w:sz w:val="16"/>
                <w:szCs w:val="16"/>
              </w:rPr>
              <w:t xml:space="preserve">CR for correction on Initial UL RRC message transfer </w:t>
            </w:r>
          </w:p>
        </w:tc>
        <w:tc>
          <w:tcPr>
            <w:tcW w:w="367" w:type="pct"/>
            <w:shd w:val="solid" w:color="FFFFFF" w:fill="auto"/>
          </w:tcPr>
          <w:p w14:paraId="4C890F2C" w14:textId="77777777" w:rsidR="00C459A8" w:rsidRPr="00234042" w:rsidRDefault="00C459A8" w:rsidP="00C459A8">
            <w:pPr>
              <w:pStyle w:val="TAC"/>
              <w:rPr>
                <w:sz w:val="16"/>
                <w:szCs w:val="16"/>
              </w:rPr>
            </w:pPr>
            <w:r w:rsidRPr="00234042">
              <w:rPr>
                <w:sz w:val="16"/>
                <w:szCs w:val="16"/>
              </w:rPr>
              <w:t>15.4.0</w:t>
            </w:r>
          </w:p>
        </w:tc>
      </w:tr>
      <w:tr w:rsidR="00C459A8" w:rsidRPr="00234042" w14:paraId="558977A0" w14:textId="77777777" w:rsidTr="008807EC">
        <w:tc>
          <w:tcPr>
            <w:tcW w:w="406" w:type="pct"/>
            <w:shd w:val="solid" w:color="FFFFFF" w:fill="auto"/>
          </w:tcPr>
          <w:p w14:paraId="4C98657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D7A448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26A3B9E6"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21F71A3" w14:textId="77777777" w:rsidR="00C459A8" w:rsidRPr="00234042" w:rsidRDefault="00C459A8" w:rsidP="00C459A8">
            <w:pPr>
              <w:pStyle w:val="TAL"/>
              <w:rPr>
                <w:sz w:val="16"/>
                <w:szCs w:val="16"/>
              </w:rPr>
            </w:pPr>
            <w:r w:rsidRPr="00234042">
              <w:rPr>
                <w:sz w:val="16"/>
                <w:szCs w:val="16"/>
              </w:rPr>
              <w:t>0140</w:t>
            </w:r>
          </w:p>
        </w:tc>
        <w:tc>
          <w:tcPr>
            <w:tcW w:w="217" w:type="pct"/>
            <w:shd w:val="solid" w:color="FFFFFF" w:fill="auto"/>
          </w:tcPr>
          <w:p w14:paraId="3B5766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F80F8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178DB48" w14:textId="77777777" w:rsidR="00C459A8" w:rsidRPr="00234042" w:rsidRDefault="00C459A8" w:rsidP="00C459A8">
            <w:pPr>
              <w:pStyle w:val="TAL"/>
              <w:rPr>
                <w:sz w:val="16"/>
                <w:szCs w:val="16"/>
              </w:rPr>
            </w:pPr>
            <w:r w:rsidRPr="00234042">
              <w:rPr>
                <w:sz w:val="16"/>
                <w:szCs w:val="16"/>
              </w:rPr>
              <w:t>CR to 38.473 on bearer type change indication</w:t>
            </w:r>
          </w:p>
        </w:tc>
        <w:tc>
          <w:tcPr>
            <w:tcW w:w="367" w:type="pct"/>
            <w:shd w:val="solid" w:color="FFFFFF" w:fill="auto"/>
          </w:tcPr>
          <w:p w14:paraId="34810AD6" w14:textId="77777777" w:rsidR="00C459A8" w:rsidRPr="00234042" w:rsidRDefault="00C459A8" w:rsidP="00C459A8">
            <w:pPr>
              <w:pStyle w:val="TAC"/>
              <w:rPr>
                <w:sz w:val="16"/>
                <w:szCs w:val="16"/>
              </w:rPr>
            </w:pPr>
            <w:r w:rsidRPr="00234042">
              <w:rPr>
                <w:sz w:val="16"/>
                <w:szCs w:val="16"/>
              </w:rPr>
              <w:t>15.4.0</w:t>
            </w:r>
          </w:p>
        </w:tc>
      </w:tr>
      <w:tr w:rsidR="00C459A8" w:rsidRPr="00234042" w14:paraId="05EEE723" w14:textId="77777777" w:rsidTr="008807EC">
        <w:tc>
          <w:tcPr>
            <w:tcW w:w="406" w:type="pct"/>
            <w:shd w:val="solid" w:color="FFFFFF" w:fill="auto"/>
          </w:tcPr>
          <w:p w14:paraId="15BF24B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0EF85E5"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09C19"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2CA1593A" w14:textId="77777777" w:rsidR="00C459A8" w:rsidRPr="00234042" w:rsidRDefault="00C459A8" w:rsidP="00C459A8">
            <w:pPr>
              <w:pStyle w:val="TAL"/>
              <w:rPr>
                <w:sz w:val="16"/>
                <w:szCs w:val="16"/>
              </w:rPr>
            </w:pPr>
            <w:r w:rsidRPr="00234042">
              <w:rPr>
                <w:sz w:val="16"/>
                <w:szCs w:val="16"/>
              </w:rPr>
              <w:t>0142</w:t>
            </w:r>
          </w:p>
        </w:tc>
        <w:tc>
          <w:tcPr>
            <w:tcW w:w="217" w:type="pct"/>
            <w:shd w:val="solid" w:color="FFFFFF" w:fill="auto"/>
          </w:tcPr>
          <w:p w14:paraId="44E8E05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F3FE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78DB2A" w14:textId="77777777" w:rsidR="00C459A8" w:rsidRPr="00234042" w:rsidRDefault="00C459A8" w:rsidP="00C459A8">
            <w:pPr>
              <w:pStyle w:val="TAL"/>
              <w:rPr>
                <w:sz w:val="16"/>
                <w:szCs w:val="16"/>
              </w:rPr>
            </w:pPr>
            <w:r w:rsidRPr="00234042">
              <w:rPr>
                <w:sz w:val="16"/>
                <w:szCs w:val="16"/>
              </w:rPr>
              <w:t>CR to 38.473 on correction to PWS System Information</w:t>
            </w:r>
          </w:p>
        </w:tc>
        <w:tc>
          <w:tcPr>
            <w:tcW w:w="367" w:type="pct"/>
            <w:shd w:val="solid" w:color="FFFFFF" w:fill="auto"/>
          </w:tcPr>
          <w:p w14:paraId="2A7C845F" w14:textId="77777777" w:rsidR="00C459A8" w:rsidRPr="00234042" w:rsidRDefault="00C459A8" w:rsidP="00C459A8">
            <w:pPr>
              <w:pStyle w:val="TAC"/>
              <w:rPr>
                <w:sz w:val="16"/>
                <w:szCs w:val="16"/>
              </w:rPr>
            </w:pPr>
            <w:r w:rsidRPr="00234042">
              <w:rPr>
                <w:sz w:val="16"/>
                <w:szCs w:val="16"/>
              </w:rPr>
              <w:t>15.4.0</w:t>
            </w:r>
          </w:p>
        </w:tc>
      </w:tr>
      <w:tr w:rsidR="00C459A8" w:rsidRPr="00234042" w14:paraId="7C9CF0FD" w14:textId="77777777" w:rsidTr="008807EC">
        <w:tc>
          <w:tcPr>
            <w:tcW w:w="406" w:type="pct"/>
            <w:shd w:val="solid" w:color="FFFFFF" w:fill="auto"/>
          </w:tcPr>
          <w:p w14:paraId="3925ED2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07B6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601800E"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29A90E5" w14:textId="77777777" w:rsidR="00C459A8" w:rsidRPr="00234042" w:rsidRDefault="00C459A8" w:rsidP="00C459A8">
            <w:pPr>
              <w:pStyle w:val="TAL"/>
              <w:rPr>
                <w:sz w:val="16"/>
                <w:szCs w:val="16"/>
              </w:rPr>
            </w:pPr>
            <w:r w:rsidRPr="00234042">
              <w:rPr>
                <w:sz w:val="16"/>
                <w:szCs w:val="16"/>
              </w:rPr>
              <w:t>0144</w:t>
            </w:r>
          </w:p>
        </w:tc>
        <w:tc>
          <w:tcPr>
            <w:tcW w:w="217" w:type="pct"/>
            <w:shd w:val="solid" w:color="FFFFFF" w:fill="auto"/>
          </w:tcPr>
          <w:p w14:paraId="5EB58C0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CA36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8EF355" w14:textId="77777777" w:rsidR="00C459A8" w:rsidRPr="00234042" w:rsidRDefault="00C459A8" w:rsidP="00C459A8">
            <w:pPr>
              <w:pStyle w:val="TAL"/>
              <w:rPr>
                <w:sz w:val="16"/>
                <w:szCs w:val="16"/>
              </w:rPr>
            </w:pPr>
            <w:r w:rsidRPr="00234042">
              <w:rPr>
                <w:sz w:val="16"/>
                <w:szCs w:val="16"/>
              </w:rPr>
              <w:t>CR to 38.473 on asymmetric mapping for UL and DL QoS flow</w:t>
            </w:r>
          </w:p>
        </w:tc>
        <w:tc>
          <w:tcPr>
            <w:tcW w:w="367" w:type="pct"/>
            <w:shd w:val="solid" w:color="FFFFFF" w:fill="auto"/>
          </w:tcPr>
          <w:p w14:paraId="2C1A00C9" w14:textId="77777777" w:rsidR="00C459A8" w:rsidRPr="00234042" w:rsidRDefault="00C459A8" w:rsidP="00C459A8">
            <w:pPr>
              <w:pStyle w:val="TAC"/>
              <w:rPr>
                <w:sz w:val="16"/>
                <w:szCs w:val="16"/>
              </w:rPr>
            </w:pPr>
            <w:r w:rsidRPr="00234042">
              <w:rPr>
                <w:sz w:val="16"/>
                <w:szCs w:val="16"/>
              </w:rPr>
              <w:t>15.4.0</w:t>
            </w:r>
          </w:p>
        </w:tc>
      </w:tr>
      <w:tr w:rsidR="00C459A8" w:rsidRPr="00234042" w14:paraId="29841E79" w14:textId="77777777" w:rsidTr="008807EC">
        <w:tc>
          <w:tcPr>
            <w:tcW w:w="406" w:type="pct"/>
            <w:shd w:val="solid" w:color="FFFFFF" w:fill="auto"/>
          </w:tcPr>
          <w:p w14:paraId="2BD60F2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E10EF2A"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7AB3F27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46A1274" w14:textId="77777777" w:rsidR="00C459A8" w:rsidRPr="00234042" w:rsidRDefault="00C459A8" w:rsidP="00C459A8">
            <w:pPr>
              <w:pStyle w:val="TAL"/>
              <w:rPr>
                <w:sz w:val="16"/>
                <w:szCs w:val="16"/>
              </w:rPr>
            </w:pPr>
            <w:r w:rsidRPr="00234042">
              <w:rPr>
                <w:sz w:val="16"/>
                <w:szCs w:val="16"/>
              </w:rPr>
              <w:t>0145</w:t>
            </w:r>
          </w:p>
        </w:tc>
        <w:tc>
          <w:tcPr>
            <w:tcW w:w="217" w:type="pct"/>
            <w:shd w:val="solid" w:color="FFFFFF" w:fill="auto"/>
          </w:tcPr>
          <w:p w14:paraId="5452C7C7"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06C6FCC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ADB3B54" w14:textId="77777777" w:rsidR="00C459A8" w:rsidRPr="00234042" w:rsidRDefault="00C459A8" w:rsidP="00C459A8">
            <w:pPr>
              <w:pStyle w:val="TAL"/>
              <w:rPr>
                <w:sz w:val="16"/>
                <w:szCs w:val="16"/>
              </w:rPr>
            </w:pPr>
            <w:r w:rsidRPr="00234042">
              <w:rPr>
                <w:sz w:val="16"/>
                <w:szCs w:val="16"/>
              </w:rPr>
              <w:t>Corrections on UE-associated LTE/NR resource coordination</w:t>
            </w:r>
          </w:p>
        </w:tc>
        <w:tc>
          <w:tcPr>
            <w:tcW w:w="367" w:type="pct"/>
            <w:shd w:val="solid" w:color="FFFFFF" w:fill="auto"/>
          </w:tcPr>
          <w:p w14:paraId="677FB65E" w14:textId="77777777" w:rsidR="00C459A8" w:rsidRPr="00234042" w:rsidRDefault="00C459A8" w:rsidP="00C459A8">
            <w:pPr>
              <w:pStyle w:val="TAC"/>
              <w:rPr>
                <w:sz w:val="16"/>
                <w:szCs w:val="16"/>
              </w:rPr>
            </w:pPr>
            <w:r w:rsidRPr="00234042">
              <w:rPr>
                <w:sz w:val="16"/>
                <w:szCs w:val="16"/>
              </w:rPr>
              <w:t>15.4.0</w:t>
            </w:r>
          </w:p>
        </w:tc>
      </w:tr>
      <w:tr w:rsidR="00C459A8" w:rsidRPr="00234042" w14:paraId="196A19CE" w14:textId="77777777" w:rsidTr="008807EC">
        <w:tc>
          <w:tcPr>
            <w:tcW w:w="406" w:type="pct"/>
            <w:shd w:val="solid" w:color="FFFFFF" w:fill="auto"/>
          </w:tcPr>
          <w:p w14:paraId="4C91D821"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21D517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9CB1627"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4F1D9A6D" w14:textId="77777777" w:rsidR="00C459A8" w:rsidRPr="00234042" w:rsidRDefault="00C459A8" w:rsidP="00C459A8">
            <w:pPr>
              <w:pStyle w:val="TAL"/>
              <w:rPr>
                <w:sz w:val="16"/>
                <w:szCs w:val="16"/>
              </w:rPr>
            </w:pPr>
            <w:r w:rsidRPr="00234042">
              <w:rPr>
                <w:sz w:val="16"/>
                <w:szCs w:val="16"/>
              </w:rPr>
              <w:t>0147</w:t>
            </w:r>
          </w:p>
        </w:tc>
        <w:tc>
          <w:tcPr>
            <w:tcW w:w="217" w:type="pct"/>
            <w:shd w:val="solid" w:color="FFFFFF" w:fill="auto"/>
          </w:tcPr>
          <w:p w14:paraId="3DBA33A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B5C17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0F013F" w14:textId="77777777" w:rsidR="00C459A8" w:rsidRPr="00234042" w:rsidRDefault="00C459A8" w:rsidP="00C459A8">
            <w:pPr>
              <w:pStyle w:val="TAL"/>
              <w:rPr>
                <w:sz w:val="16"/>
                <w:szCs w:val="16"/>
              </w:rPr>
            </w:pPr>
            <w:r w:rsidRPr="00234042">
              <w:rPr>
                <w:sz w:val="16"/>
                <w:szCs w:val="16"/>
              </w:rPr>
              <w:t>CR for F1 Cell Management</w:t>
            </w:r>
          </w:p>
        </w:tc>
        <w:tc>
          <w:tcPr>
            <w:tcW w:w="367" w:type="pct"/>
            <w:shd w:val="solid" w:color="FFFFFF" w:fill="auto"/>
          </w:tcPr>
          <w:p w14:paraId="65AF840F" w14:textId="77777777" w:rsidR="00C459A8" w:rsidRPr="00234042" w:rsidRDefault="00C459A8" w:rsidP="00C459A8">
            <w:pPr>
              <w:pStyle w:val="TAC"/>
              <w:rPr>
                <w:sz w:val="16"/>
                <w:szCs w:val="16"/>
              </w:rPr>
            </w:pPr>
            <w:r w:rsidRPr="00234042">
              <w:rPr>
                <w:sz w:val="16"/>
                <w:szCs w:val="16"/>
              </w:rPr>
              <w:t>15.4.0</w:t>
            </w:r>
          </w:p>
        </w:tc>
      </w:tr>
      <w:tr w:rsidR="00C459A8" w:rsidRPr="00234042" w14:paraId="76DE0512" w14:textId="77777777" w:rsidTr="008807EC">
        <w:tc>
          <w:tcPr>
            <w:tcW w:w="406" w:type="pct"/>
            <w:shd w:val="solid" w:color="FFFFFF" w:fill="auto"/>
          </w:tcPr>
          <w:p w14:paraId="166CABF6"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20DB1B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2679FE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C6E6CBD" w14:textId="77777777" w:rsidR="00C459A8" w:rsidRPr="00234042" w:rsidRDefault="00C459A8" w:rsidP="00C459A8">
            <w:pPr>
              <w:pStyle w:val="TAL"/>
              <w:rPr>
                <w:sz w:val="16"/>
                <w:szCs w:val="16"/>
              </w:rPr>
            </w:pPr>
            <w:r w:rsidRPr="00234042">
              <w:rPr>
                <w:sz w:val="16"/>
                <w:szCs w:val="16"/>
              </w:rPr>
              <w:t>0150</w:t>
            </w:r>
          </w:p>
        </w:tc>
        <w:tc>
          <w:tcPr>
            <w:tcW w:w="217" w:type="pct"/>
            <w:shd w:val="solid" w:color="FFFFFF" w:fill="auto"/>
          </w:tcPr>
          <w:p w14:paraId="534E3FE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BF5CE4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F6E8A3" w14:textId="77777777" w:rsidR="00C459A8" w:rsidRPr="00234042" w:rsidRDefault="00C459A8" w:rsidP="00C459A8">
            <w:pPr>
              <w:pStyle w:val="TAL"/>
              <w:rPr>
                <w:sz w:val="16"/>
                <w:szCs w:val="16"/>
              </w:rPr>
            </w:pPr>
            <w:r w:rsidRPr="00234042">
              <w:rPr>
                <w:sz w:val="16"/>
                <w:szCs w:val="16"/>
              </w:rPr>
              <w:t>Missing Transaction ID in non-UE-associated procedures</w:t>
            </w:r>
          </w:p>
        </w:tc>
        <w:tc>
          <w:tcPr>
            <w:tcW w:w="367" w:type="pct"/>
            <w:shd w:val="solid" w:color="FFFFFF" w:fill="auto"/>
          </w:tcPr>
          <w:p w14:paraId="5E477846" w14:textId="77777777" w:rsidR="00C459A8" w:rsidRPr="00234042" w:rsidRDefault="00C459A8" w:rsidP="00C459A8">
            <w:pPr>
              <w:pStyle w:val="TAC"/>
              <w:rPr>
                <w:sz w:val="16"/>
                <w:szCs w:val="16"/>
              </w:rPr>
            </w:pPr>
            <w:r w:rsidRPr="00234042">
              <w:rPr>
                <w:sz w:val="16"/>
                <w:szCs w:val="16"/>
              </w:rPr>
              <w:t>15.4.0</w:t>
            </w:r>
          </w:p>
        </w:tc>
      </w:tr>
      <w:tr w:rsidR="00C459A8" w:rsidRPr="00234042" w14:paraId="2BC5DD0B" w14:textId="77777777" w:rsidTr="008807EC">
        <w:tc>
          <w:tcPr>
            <w:tcW w:w="406" w:type="pct"/>
            <w:shd w:val="solid" w:color="FFFFFF" w:fill="auto"/>
          </w:tcPr>
          <w:p w14:paraId="3E75761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40B94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11DAD3"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104A34C" w14:textId="77777777" w:rsidR="00C459A8" w:rsidRPr="00234042" w:rsidRDefault="00C459A8" w:rsidP="00C459A8">
            <w:pPr>
              <w:pStyle w:val="TAL"/>
              <w:rPr>
                <w:sz w:val="16"/>
                <w:szCs w:val="16"/>
              </w:rPr>
            </w:pPr>
            <w:r w:rsidRPr="00234042">
              <w:rPr>
                <w:sz w:val="16"/>
                <w:szCs w:val="16"/>
              </w:rPr>
              <w:t>0157</w:t>
            </w:r>
          </w:p>
        </w:tc>
        <w:tc>
          <w:tcPr>
            <w:tcW w:w="217" w:type="pct"/>
            <w:shd w:val="solid" w:color="FFFFFF" w:fill="auto"/>
          </w:tcPr>
          <w:p w14:paraId="59F981D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3F7BA7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1B8AC56" w14:textId="77777777" w:rsidR="00C459A8" w:rsidRPr="00234042" w:rsidRDefault="00C459A8" w:rsidP="00C459A8">
            <w:pPr>
              <w:pStyle w:val="TAL"/>
              <w:rPr>
                <w:sz w:val="16"/>
                <w:szCs w:val="16"/>
              </w:rPr>
            </w:pPr>
            <w:r w:rsidRPr="00234042">
              <w:rPr>
                <w:sz w:val="16"/>
                <w:szCs w:val="16"/>
              </w:rPr>
              <w:t>CR to 38.473 on mapping of servingCellMO and Serving Cell</w:t>
            </w:r>
          </w:p>
        </w:tc>
        <w:tc>
          <w:tcPr>
            <w:tcW w:w="367" w:type="pct"/>
            <w:shd w:val="solid" w:color="FFFFFF" w:fill="auto"/>
          </w:tcPr>
          <w:p w14:paraId="04B841ED" w14:textId="77777777" w:rsidR="00C459A8" w:rsidRPr="00234042" w:rsidRDefault="00C459A8" w:rsidP="00C459A8">
            <w:pPr>
              <w:pStyle w:val="TAC"/>
              <w:rPr>
                <w:sz w:val="16"/>
                <w:szCs w:val="16"/>
              </w:rPr>
            </w:pPr>
            <w:r w:rsidRPr="00234042">
              <w:rPr>
                <w:sz w:val="16"/>
                <w:szCs w:val="16"/>
              </w:rPr>
              <w:t>15.4.0</w:t>
            </w:r>
          </w:p>
        </w:tc>
      </w:tr>
      <w:tr w:rsidR="00C459A8" w:rsidRPr="00234042" w14:paraId="00117E1C" w14:textId="77777777" w:rsidTr="008807EC">
        <w:tc>
          <w:tcPr>
            <w:tcW w:w="406" w:type="pct"/>
            <w:shd w:val="solid" w:color="FFFFFF" w:fill="auto"/>
          </w:tcPr>
          <w:p w14:paraId="60BDAE7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7DAB8E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F5A162"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63D1069" w14:textId="77777777" w:rsidR="00C459A8" w:rsidRPr="00234042" w:rsidRDefault="00C459A8" w:rsidP="00C459A8">
            <w:pPr>
              <w:pStyle w:val="TAL"/>
              <w:rPr>
                <w:sz w:val="16"/>
                <w:szCs w:val="16"/>
              </w:rPr>
            </w:pPr>
            <w:r w:rsidRPr="00234042">
              <w:rPr>
                <w:sz w:val="16"/>
                <w:szCs w:val="16"/>
              </w:rPr>
              <w:t>0160</w:t>
            </w:r>
          </w:p>
        </w:tc>
        <w:tc>
          <w:tcPr>
            <w:tcW w:w="217" w:type="pct"/>
            <w:shd w:val="solid" w:color="FFFFFF" w:fill="auto"/>
          </w:tcPr>
          <w:p w14:paraId="6FAB3D8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7640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F4EEC" w14:textId="77777777" w:rsidR="00C459A8" w:rsidRPr="00234042" w:rsidRDefault="00C459A8" w:rsidP="00C459A8">
            <w:pPr>
              <w:pStyle w:val="TAL"/>
              <w:rPr>
                <w:sz w:val="16"/>
                <w:szCs w:val="16"/>
              </w:rPr>
            </w:pPr>
            <w:r w:rsidRPr="00234042">
              <w:rPr>
                <w:sz w:val="16"/>
                <w:szCs w:val="16"/>
              </w:rPr>
              <w:t>CR to 38.473 on UE context modification required procedure</w:t>
            </w:r>
          </w:p>
        </w:tc>
        <w:tc>
          <w:tcPr>
            <w:tcW w:w="367" w:type="pct"/>
            <w:shd w:val="solid" w:color="FFFFFF" w:fill="auto"/>
          </w:tcPr>
          <w:p w14:paraId="55F3ABC5" w14:textId="77777777" w:rsidR="00C459A8" w:rsidRPr="00234042" w:rsidRDefault="00C459A8" w:rsidP="00C459A8">
            <w:pPr>
              <w:pStyle w:val="TAC"/>
              <w:rPr>
                <w:sz w:val="16"/>
                <w:szCs w:val="16"/>
              </w:rPr>
            </w:pPr>
            <w:r w:rsidRPr="00234042">
              <w:rPr>
                <w:sz w:val="16"/>
                <w:szCs w:val="16"/>
              </w:rPr>
              <w:t>15.4.0</w:t>
            </w:r>
          </w:p>
        </w:tc>
      </w:tr>
      <w:tr w:rsidR="00C459A8" w:rsidRPr="00234042" w14:paraId="004CBD7C" w14:textId="77777777" w:rsidTr="008807EC">
        <w:tc>
          <w:tcPr>
            <w:tcW w:w="406" w:type="pct"/>
            <w:shd w:val="solid" w:color="FFFFFF" w:fill="auto"/>
          </w:tcPr>
          <w:p w14:paraId="3A1FADF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C61ECF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3CCC076"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10024BD" w14:textId="77777777" w:rsidR="00C459A8" w:rsidRPr="00234042" w:rsidRDefault="00C459A8" w:rsidP="00C459A8">
            <w:pPr>
              <w:pStyle w:val="TAL"/>
              <w:rPr>
                <w:sz w:val="16"/>
                <w:szCs w:val="16"/>
              </w:rPr>
            </w:pPr>
            <w:r w:rsidRPr="00234042">
              <w:rPr>
                <w:sz w:val="16"/>
                <w:szCs w:val="16"/>
              </w:rPr>
              <w:t>0165</w:t>
            </w:r>
          </w:p>
        </w:tc>
        <w:tc>
          <w:tcPr>
            <w:tcW w:w="217" w:type="pct"/>
            <w:shd w:val="solid" w:color="FFFFFF" w:fill="auto"/>
          </w:tcPr>
          <w:p w14:paraId="5D8E578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BFB87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14ADCF" w14:textId="77777777" w:rsidR="00C459A8" w:rsidRPr="00234042" w:rsidRDefault="00C459A8" w:rsidP="00C459A8">
            <w:pPr>
              <w:pStyle w:val="TAL"/>
              <w:rPr>
                <w:sz w:val="16"/>
                <w:szCs w:val="16"/>
              </w:rPr>
            </w:pPr>
            <w:r w:rsidRPr="00234042">
              <w:rPr>
                <w:sz w:val="16"/>
                <w:szCs w:val="16"/>
              </w:rPr>
              <w:t>Addition of the RLC Mode information for bearer modification</w:t>
            </w:r>
          </w:p>
        </w:tc>
        <w:tc>
          <w:tcPr>
            <w:tcW w:w="367" w:type="pct"/>
            <w:shd w:val="solid" w:color="FFFFFF" w:fill="auto"/>
          </w:tcPr>
          <w:p w14:paraId="6A5CAC59" w14:textId="77777777" w:rsidR="00C459A8" w:rsidRPr="00234042" w:rsidRDefault="00C459A8" w:rsidP="00C459A8">
            <w:pPr>
              <w:pStyle w:val="TAC"/>
              <w:rPr>
                <w:sz w:val="16"/>
                <w:szCs w:val="16"/>
              </w:rPr>
            </w:pPr>
            <w:r w:rsidRPr="00234042">
              <w:rPr>
                <w:sz w:val="16"/>
                <w:szCs w:val="16"/>
              </w:rPr>
              <w:t>15.4.0</w:t>
            </w:r>
          </w:p>
        </w:tc>
      </w:tr>
      <w:tr w:rsidR="00C459A8" w:rsidRPr="00234042" w14:paraId="2696C8B1" w14:textId="77777777" w:rsidTr="008807EC">
        <w:tc>
          <w:tcPr>
            <w:tcW w:w="406" w:type="pct"/>
            <w:shd w:val="solid" w:color="FFFFFF" w:fill="auto"/>
          </w:tcPr>
          <w:p w14:paraId="1B0DE7C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81C429"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04F65B0"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70FCD019" w14:textId="77777777" w:rsidR="00C459A8" w:rsidRPr="00234042" w:rsidRDefault="00C459A8" w:rsidP="00C459A8">
            <w:pPr>
              <w:pStyle w:val="TAL"/>
              <w:rPr>
                <w:sz w:val="16"/>
                <w:szCs w:val="16"/>
              </w:rPr>
            </w:pPr>
            <w:r w:rsidRPr="00234042">
              <w:rPr>
                <w:sz w:val="16"/>
                <w:szCs w:val="16"/>
              </w:rPr>
              <w:t>0167</w:t>
            </w:r>
          </w:p>
        </w:tc>
        <w:tc>
          <w:tcPr>
            <w:tcW w:w="217" w:type="pct"/>
            <w:shd w:val="solid" w:color="FFFFFF" w:fill="auto"/>
          </w:tcPr>
          <w:p w14:paraId="2DC8540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94B8D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74810B" w14:textId="77777777" w:rsidR="00C459A8" w:rsidRPr="00234042" w:rsidRDefault="00C459A8" w:rsidP="00C459A8">
            <w:pPr>
              <w:pStyle w:val="TAL"/>
              <w:rPr>
                <w:sz w:val="16"/>
                <w:szCs w:val="16"/>
              </w:rPr>
            </w:pPr>
            <w:r w:rsidRPr="00234042">
              <w:rPr>
                <w:sz w:val="16"/>
                <w:szCs w:val="16"/>
              </w:rPr>
              <w:t>Rapporteur CR to align tabular</w:t>
            </w:r>
          </w:p>
        </w:tc>
        <w:tc>
          <w:tcPr>
            <w:tcW w:w="367" w:type="pct"/>
            <w:shd w:val="solid" w:color="FFFFFF" w:fill="auto"/>
          </w:tcPr>
          <w:p w14:paraId="2A8760BC" w14:textId="77777777" w:rsidR="00C459A8" w:rsidRPr="00234042" w:rsidRDefault="00C459A8" w:rsidP="00C459A8">
            <w:pPr>
              <w:pStyle w:val="TAC"/>
              <w:rPr>
                <w:sz w:val="16"/>
                <w:szCs w:val="16"/>
              </w:rPr>
            </w:pPr>
            <w:r w:rsidRPr="00234042">
              <w:rPr>
                <w:sz w:val="16"/>
                <w:szCs w:val="16"/>
              </w:rPr>
              <w:t>15.4.0</w:t>
            </w:r>
          </w:p>
        </w:tc>
      </w:tr>
      <w:tr w:rsidR="00C459A8" w:rsidRPr="00234042" w14:paraId="40C64762" w14:textId="77777777" w:rsidTr="008807EC">
        <w:tc>
          <w:tcPr>
            <w:tcW w:w="406" w:type="pct"/>
            <w:shd w:val="solid" w:color="FFFFFF" w:fill="auto"/>
          </w:tcPr>
          <w:p w14:paraId="019DF13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233B865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9CF299"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4913B1C2" w14:textId="77777777" w:rsidR="00C459A8" w:rsidRPr="00234042" w:rsidRDefault="00C459A8" w:rsidP="00C459A8">
            <w:pPr>
              <w:pStyle w:val="TAL"/>
              <w:rPr>
                <w:sz w:val="16"/>
                <w:szCs w:val="16"/>
              </w:rPr>
            </w:pPr>
            <w:r w:rsidRPr="00234042">
              <w:rPr>
                <w:sz w:val="16"/>
                <w:szCs w:val="16"/>
              </w:rPr>
              <w:t>0168</w:t>
            </w:r>
          </w:p>
        </w:tc>
        <w:tc>
          <w:tcPr>
            <w:tcW w:w="217" w:type="pct"/>
            <w:shd w:val="solid" w:color="FFFFFF" w:fill="auto"/>
          </w:tcPr>
          <w:p w14:paraId="13973D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C17033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9E446AE" w14:textId="77777777" w:rsidR="00C459A8" w:rsidRPr="00234042" w:rsidRDefault="00C459A8" w:rsidP="00C459A8">
            <w:pPr>
              <w:pStyle w:val="TAL"/>
              <w:rPr>
                <w:sz w:val="16"/>
                <w:szCs w:val="16"/>
              </w:rPr>
            </w:pPr>
            <w:r w:rsidRPr="00234042">
              <w:rPr>
                <w:sz w:val="16"/>
                <w:szCs w:val="16"/>
              </w:rPr>
              <w:t>Rapporteur CR to align ASN.1</w:t>
            </w:r>
          </w:p>
        </w:tc>
        <w:tc>
          <w:tcPr>
            <w:tcW w:w="367" w:type="pct"/>
            <w:shd w:val="solid" w:color="FFFFFF" w:fill="auto"/>
          </w:tcPr>
          <w:p w14:paraId="15783CEF" w14:textId="77777777" w:rsidR="00C459A8" w:rsidRPr="00234042" w:rsidRDefault="00C459A8" w:rsidP="00C459A8">
            <w:pPr>
              <w:pStyle w:val="TAC"/>
              <w:rPr>
                <w:sz w:val="16"/>
                <w:szCs w:val="16"/>
              </w:rPr>
            </w:pPr>
            <w:r w:rsidRPr="00234042">
              <w:rPr>
                <w:sz w:val="16"/>
                <w:szCs w:val="16"/>
              </w:rPr>
              <w:t>15.4.0</w:t>
            </w:r>
          </w:p>
        </w:tc>
      </w:tr>
      <w:tr w:rsidR="00C459A8" w:rsidRPr="00234042" w14:paraId="1213E96E" w14:textId="77777777" w:rsidTr="008807EC">
        <w:tc>
          <w:tcPr>
            <w:tcW w:w="406" w:type="pct"/>
            <w:shd w:val="solid" w:color="FFFFFF" w:fill="auto"/>
          </w:tcPr>
          <w:p w14:paraId="11AD5B0A"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28A395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BC6ACF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FE6BBA7" w14:textId="77777777" w:rsidR="00C459A8" w:rsidRPr="00234042" w:rsidRDefault="00C459A8" w:rsidP="00C459A8">
            <w:pPr>
              <w:pStyle w:val="TAL"/>
              <w:rPr>
                <w:sz w:val="16"/>
                <w:szCs w:val="16"/>
              </w:rPr>
            </w:pPr>
            <w:r w:rsidRPr="00234042">
              <w:rPr>
                <w:sz w:val="16"/>
                <w:szCs w:val="16"/>
              </w:rPr>
              <w:t>0169</w:t>
            </w:r>
          </w:p>
        </w:tc>
        <w:tc>
          <w:tcPr>
            <w:tcW w:w="217" w:type="pct"/>
            <w:shd w:val="solid" w:color="FFFFFF" w:fill="auto"/>
          </w:tcPr>
          <w:p w14:paraId="71B9BE6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DCB1D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332505" w14:textId="77777777" w:rsidR="00C459A8" w:rsidRPr="00234042" w:rsidRDefault="00C459A8" w:rsidP="00C459A8">
            <w:pPr>
              <w:pStyle w:val="TAL"/>
              <w:rPr>
                <w:sz w:val="16"/>
                <w:szCs w:val="16"/>
              </w:rPr>
            </w:pPr>
            <w:r w:rsidRPr="00234042">
              <w:rPr>
                <w:sz w:val="16"/>
                <w:szCs w:val="16"/>
              </w:rPr>
              <w:t>Correction of MaxnoofBPLMNs</w:t>
            </w:r>
          </w:p>
        </w:tc>
        <w:tc>
          <w:tcPr>
            <w:tcW w:w="367" w:type="pct"/>
            <w:shd w:val="solid" w:color="FFFFFF" w:fill="auto"/>
          </w:tcPr>
          <w:p w14:paraId="69202AB9" w14:textId="77777777" w:rsidR="00C459A8" w:rsidRPr="00234042" w:rsidRDefault="00C459A8" w:rsidP="00C459A8">
            <w:pPr>
              <w:pStyle w:val="TAC"/>
              <w:rPr>
                <w:sz w:val="16"/>
                <w:szCs w:val="16"/>
              </w:rPr>
            </w:pPr>
            <w:r w:rsidRPr="00234042">
              <w:rPr>
                <w:sz w:val="16"/>
                <w:szCs w:val="16"/>
              </w:rPr>
              <w:t>15.4.0</w:t>
            </w:r>
          </w:p>
        </w:tc>
      </w:tr>
      <w:tr w:rsidR="00C459A8" w:rsidRPr="00234042" w14:paraId="6CA026BC" w14:textId="77777777" w:rsidTr="008807EC">
        <w:tc>
          <w:tcPr>
            <w:tcW w:w="406" w:type="pct"/>
            <w:shd w:val="solid" w:color="FFFFFF" w:fill="auto"/>
          </w:tcPr>
          <w:p w14:paraId="20EEDBD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675318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8FAFBFC" w14:textId="77777777" w:rsidR="00C459A8" w:rsidRPr="00234042" w:rsidRDefault="00C459A8" w:rsidP="00C459A8">
            <w:pPr>
              <w:pStyle w:val="TAC"/>
              <w:rPr>
                <w:sz w:val="16"/>
                <w:szCs w:val="16"/>
              </w:rPr>
            </w:pPr>
            <w:r w:rsidRPr="00234042">
              <w:rPr>
                <w:sz w:val="16"/>
                <w:szCs w:val="16"/>
              </w:rPr>
              <w:t>RP-182351</w:t>
            </w:r>
          </w:p>
        </w:tc>
        <w:tc>
          <w:tcPr>
            <w:tcW w:w="269" w:type="pct"/>
            <w:shd w:val="solid" w:color="FFFFFF" w:fill="auto"/>
          </w:tcPr>
          <w:p w14:paraId="2FA1E5DD" w14:textId="77777777" w:rsidR="00C459A8" w:rsidRPr="00234042" w:rsidRDefault="00C459A8" w:rsidP="00C459A8">
            <w:pPr>
              <w:pStyle w:val="TAL"/>
              <w:rPr>
                <w:sz w:val="16"/>
                <w:szCs w:val="16"/>
              </w:rPr>
            </w:pPr>
            <w:r w:rsidRPr="00234042">
              <w:rPr>
                <w:sz w:val="16"/>
                <w:szCs w:val="16"/>
              </w:rPr>
              <w:t>0174</w:t>
            </w:r>
          </w:p>
        </w:tc>
        <w:tc>
          <w:tcPr>
            <w:tcW w:w="217" w:type="pct"/>
            <w:shd w:val="solid" w:color="FFFFFF" w:fill="auto"/>
          </w:tcPr>
          <w:p w14:paraId="70FC17A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1224C06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6F7168D" w14:textId="77777777" w:rsidR="00C459A8" w:rsidRPr="00234042" w:rsidRDefault="00C459A8" w:rsidP="00C459A8">
            <w:pPr>
              <w:pStyle w:val="TAL"/>
              <w:rPr>
                <w:sz w:val="16"/>
                <w:szCs w:val="16"/>
              </w:rPr>
            </w:pPr>
            <w:r w:rsidRPr="00234042">
              <w:rPr>
                <w:sz w:val="16"/>
                <w:szCs w:val="16"/>
              </w:rPr>
              <w:t>Correction on PDCP SN length on F1</w:t>
            </w:r>
          </w:p>
        </w:tc>
        <w:tc>
          <w:tcPr>
            <w:tcW w:w="367" w:type="pct"/>
            <w:shd w:val="solid" w:color="FFFFFF" w:fill="auto"/>
          </w:tcPr>
          <w:p w14:paraId="7028E9D9" w14:textId="77777777" w:rsidR="00C459A8" w:rsidRPr="00234042" w:rsidRDefault="00C459A8" w:rsidP="00C459A8">
            <w:pPr>
              <w:pStyle w:val="TAC"/>
              <w:rPr>
                <w:sz w:val="16"/>
                <w:szCs w:val="16"/>
              </w:rPr>
            </w:pPr>
            <w:r w:rsidRPr="00234042">
              <w:rPr>
                <w:sz w:val="16"/>
                <w:szCs w:val="16"/>
              </w:rPr>
              <w:t>15.4.0</w:t>
            </w:r>
          </w:p>
        </w:tc>
      </w:tr>
      <w:tr w:rsidR="00C459A8" w:rsidRPr="00234042" w14:paraId="60267072" w14:textId="77777777" w:rsidTr="008807EC">
        <w:tc>
          <w:tcPr>
            <w:tcW w:w="406" w:type="pct"/>
            <w:shd w:val="solid" w:color="FFFFFF" w:fill="auto"/>
          </w:tcPr>
          <w:p w14:paraId="56FAF2B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3DDFB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BB969F"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B8DF50E" w14:textId="77777777" w:rsidR="00C459A8" w:rsidRPr="00234042" w:rsidRDefault="00C459A8" w:rsidP="00C459A8">
            <w:pPr>
              <w:pStyle w:val="TAL"/>
              <w:rPr>
                <w:sz w:val="16"/>
                <w:szCs w:val="16"/>
              </w:rPr>
            </w:pPr>
            <w:r w:rsidRPr="00234042">
              <w:rPr>
                <w:sz w:val="16"/>
                <w:szCs w:val="16"/>
              </w:rPr>
              <w:t>0178</w:t>
            </w:r>
          </w:p>
        </w:tc>
        <w:tc>
          <w:tcPr>
            <w:tcW w:w="217" w:type="pct"/>
            <w:shd w:val="solid" w:color="FFFFFF" w:fill="auto"/>
          </w:tcPr>
          <w:p w14:paraId="7FFEE2C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04E5A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EE5213"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39CF48BE" w14:textId="77777777" w:rsidR="00C459A8" w:rsidRPr="00234042" w:rsidRDefault="00C459A8" w:rsidP="00C459A8">
            <w:pPr>
              <w:pStyle w:val="TAC"/>
              <w:rPr>
                <w:sz w:val="16"/>
                <w:szCs w:val="16"/>
              </w:rPr>
            </w:pPr>
            <w:r w:rsidRPr="00234042">
              <w:rPr>
                <w:sz w:val="16"/>
                <w:szCs w:val="16"/>
              </w:rPr>
              <w:t>15.4.0</w:t>
            </w:r>
          </w:p>
        </w:tc>
      </w:tr>
      <w:tr w:rsidR="00C459A8" w:rsidRPr="00234042" w14:paraId="00523829" w14:textId="77777777" w:rsidTr="008807EC">
        <w:tc>
          <w:tcPr>
            <w:tcW w:w="406" w:type="pct"/>
            <w:shd w:val="solid" w:color="FFFFFF" w:fill="auto"/>
          </w:tcPr>
          <w:p w14:paraId="3DB4B3EF"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867AE9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CA1BDBC"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3F897D6" w14:textId="77777777" w:rsidR="00C459A8" w:rsidRPr="00234042" w:rsidRDefault="00C459A8" w:rsidP="00C459A8">
            <w:pPr>
              <w:pStyle w:val="TAL"/>
              <w:rPr>
                <w:sz w:val="16"/>
                <w:szCs w:val="16"/>
              </w:rPr>
            </w:pPr>
            <w:r w:rsidRPr="00234042">
              <w:rPr>
                <w:sz w:val="16"/>
                <w:szCs w:val="16"/>
              </w:rPr>
              <w:t>0179</w:t>
            </w:r>
          </w:p>
        </w:tc>
        <w:tc>
          <w:tcPr>
            <w:tcW w:w="217" w:type="pct"/>
            <w:shd w:val="solid" w:color="FFFFFF" w:fill="auto"/>
          </w:tcPr>
          <w:p w14:paraId="72E5AB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FF542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FF9060" w14:textId="77777777" w:rsidR="00C459A8" w:rsidRPr="00234042" w:rsidRDefault="00C459A8" w:rsidP="00C459A8">
            <w:pPr>
              <w:pStyle w:val="TAL"/>
              <w:rPr>
                <w:sz w:val="16"/>
                <w:szCs w:val="16"/>
              </w:rPr>
            </w:pPr>
            <w:r w:rsidRPr="00234042">
              <w:rPr>
                <w:sz w:val="16"/>
                <w:szCs w:val="16"/>
              </w:rPr>
              <w:t>Support of system information update for active UE without CSS</w:t>
            </w:r>
          </w:p>
        </w:tc>
        <w:tc>
          <w:tcPr>
            <w:tcW w:w="367" w:type="pct"/>
            <w:shd w:val="solid" w:color="FFFFFF" w:fill="auto"/>
          </w:tcPr>
          <w:p w14:paraId="1D527B55" w14:textId="77777777" w:rsidR="00C459A8" w:rsidRPr="00234042" w:rsidRDefault="00C459A8" w:rsidP="00C459A8">
            <w:pPr>
              <w:pStyle w:val="TAC"/>
              <w:rPr>
                <w:sz w:val="16"/>
                <w:szCs w:val="16"/>
              </w:rPr>
            </w:pPr>
            <w:r w:rsidRPr="00234042">
              <w:rPr>
                <w:sz w:val="16"/>
                <w:szCs w:val="16"/>
              </w:rPr>
              <w:t>15.4.0</w:t>
            </w:r>
          </w:p>
        </w:tc>
      </w:tr>
      <w:tr w:rsidR="00C459A8" w:rsidRPr="00234042" w14:paraId="2E266E09" w14:textId="77777777" w:rsidTr="008807EC">
        <w:tc>
          <w:tcPr>
            <w:tcW w:w="406" w:type="pct"/>
            <w:shd w:val="solid" w:color="FFFFFF" w:fill="auto"/>
          </w:tcPr>
          <w:p w14:paraId="6D412CEC"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865442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3B1E1"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2FBE360" w14:textId="77777777" w:rsidR="00C459A8" w:rsidRPr="00234042" w:rsidRDefault="00C459A8" w:rsidP="00C459A8">
            <w:pPr>
              <w:pStyle w:val="TAL"/>
              <w:rPr>
                <w:sz w:val="16"/>
                <w:szCs w:val="16"/>
              </w:rPr>
            </w:pPr>
            <w:r w:rsidRPr="00234042">
              <w:rPr>
                <w:sz w:val="16"/>
                <w:szCs w:val="16"/>
              </w:rPr>
              <w:t>0187</w:t>
            </w:r>
          </w:p>
        </w:tc>
        <w:tc>
          <w:tcPr>
            <w:tcW w:w="217" w:type="pct"/>
            <w:shd w:val="solid" w:color="FFFFFF" w:fill="auto"/>
          </w:tcPr>
          <w:p w14:paraId="344E9D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F00C1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0C4179" w14:textId="77777777" w:rsidR="00C459A8" w:rsidRPr="00234042" w:rsidRDefault="00C459A8" w:rsidP="00C459A8">
            <w:pPr>
              <w:pStyle w:val="TAL"/>
              <w:rPr>
                <w:sz w:val="16"/>
                <w:szCs w:val="16"/>
              </w:rPr>
            </w:pPr>
            <w:r w:rsidRPr="00234042">
              <w:rPr>
                <w:sz w:val="16"/>
                <w:szCs w:val="16"/>
              </w:rPr>
              <w:t>CR to 38.473 on clarification to the presence of UE AMBR</w:t>
            </w:r>
          </w:p>
        </w:tc>
        <w:tc>
          <w:tcPr>
            <w:tcW w:w="367" w:type="pct"/>
            <w:shd w:val="solid" w:color="FFFFFF" w:fill="auto"/>
          </w:tcPr>
          <w:p w14:paraId="2B386925" w14:textId="77777777" w:rsidR="00C459A8" w:rsidRPr="00234042" w:rsidRDefault="00C459A8" w:rsidP="00C459A8">
            <w:pPr>
              <w:pStyle w:val="TAC"/>
              <w:rPr>
                <w:sz w:val="16"/>
                <w:szCs w:val="16"/>
              </w:rPr>
            </w:pPr>
            <w:r w:rsidRPr="00234042">
              <w:rPr>
                <w:sz w:val="16"/>
                <w:szCs w:val="16"/>
              </w:rPr>
              <w:t>15.4.0</w:t>
            </w:r>
          </w:p>
        </w:tc>
      </w:tr>
      <w:tr w:rsidR="00C459A8" w:rsidRPr="00234042" w14:paraId="1F20786E" w14:textId="77777777" w:rsidTr="008807EC">
        <w:tc>
          <w:tcPr>
            <w:tcW w:w="406" w:type="pct"/>
            <w:shd w:val="solid" w:color="FFFFFF" w:fill="auto"/>
          </w:tcPr>
          <w:p w14:paraId="1358259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7A6CE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55D0F00" w14:textId="77777777" w:rsidR="00C459A8" w:rsidRPr="00234042" w:rsidRDefault="00C459A8" w:rsidP="00C459A8">
            <w:pPr>
              <w:pStyle w:val="TAC"/>
              <w:rPr>
                <w:sz w:val="16"/>
                <w:szCs w:val="16"/>
              </w:rPr>
            </w:pPr>
            <w:r w:rsidRPr="00234042">
              <w:rPr>
                <w:sz w:val="16"/>
                <w:szCs w:val="16"/>
              </w:rPr>
              <w:t>RP-182506</w:t>
            </w:r>
          </w:p>
        </w:tc>
        <w:tc>
          <w:tcPr>
            <w:tcW w:w="269" w:type="pct"/>
            <w:shd w:val="solid" w:color="FFFFFF" w:fill="auto"/>
          </w:tcPr>
          <w:p w14:paraId="2E152F9E" w14:textId="77777777" w:rsidR="00C459A8" w:rsidRPr="00234042" w:rsidRDefault="00C459A8" w:rsidP="00C459A8">
            <w:pPr>
              <w:pStyle w:val="TAL"/>
              <w:rPr>
                <w:sz w:val="16"/>
                <w:szCs w:val="16"/>
              </w:rPr>
            </w:pPr>
            <w:r w:rsidRPr="00234042">
              <w:rPr>
                <w:sz w:val="16"/>
                <w:szCs w:val="16"/>
              </w:rPr>
              <w:t>0195</w:t>
            </w:r>
          </w:p>
        </w:tc>
        <w:tc>
          <w:tcPr>
            <w:tcW w:w="217" w:type="pct"/>
            <w:shd w:val="solid" w:color="FFFFFF" w:fill="auto"/>
          </w:tcPr>
          <w:p w14:paraId="7DD0983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66C4B5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9284CC" w14:textId="77777777" w:rsidR="00C459A8" w:rsidRPr="00234042" w:rsidRDefault="00C459A8" w:rsidP="00C459A8">
            <w:pPr>
              <w:pStyle w:val="TAL"/>
              <w:rPr>
                <w:sz w:val="16"/>
                <w:szCs w:val="16"/>
              </w:rPr>
            </w:pPr>
            <w:r w:rsidRPr="00234042">
              <w:rPr>
                <w:sz w:val="16"/>
                <w:szCs w:val="16"/>
              </w:rPr>
              <w:t>CR on Scell release for RLC failure</w:t>
            </w:r>
          </w:p>
        </w:tc>
        <w:tc>
          <w:tcPr>
            <w:tcW w:w="367" w:type="pct"/>
            <w:shd w:val="solid" w:color="FFFFFF" w:fill="auto"/>
          </w:tcPr>
          <w:p w14:paraId="66FD512F" w14:textId="77777777" w:rsidR="00C459A8" w:rsidRPr="00234042" w:rsidRDefault="00C459A8" w:rsidP="00C459A8">
            <w:pPr>
              <w:pStyle w:val="TAC"/>
              <w:rPr>
                <w:sz w:val="16"/>
                <w:szCs w:val="16"/>
              </w:rPr>
            </w:pPr>
            <w:r w:rsidRPr="00234042">
              <w:rPr>
                <w:sz w:val="16"/>
                <w:szCs w:val="16"/>
              </w:rPr>
              <w:t>15.4.0</w:t>
            </w:r>
          </w:p>
        </w:tc>
      </w:tr>
      <w:tr w:rsidR="00C459A8" w:rsidRPr="00234042" w14:paraId="1F67D04C" w14:textId="77777777" w:rsidTr="008807EC">
        <w:tc>
          <w:tcPr>
            <w:tcW w:w="406" w:type="pct"/>
            <w:shd w:val="solid" w:color="FFFFFF" w:fill="auto"/>
          </w:tcPr>
          <w:p w14:paraId="3BB8CD3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A53B6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E4AD64"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7BDCC066" w14:textId="77777777" w:rsidR="00C459A8" w:rsidRPr="00234042" w:rsidRDefault="00C459A8" w:rsidP="00C459A8">
            <w:pPr>
              <w:pStyle w:val="TAL"/>
              <w:rPr>
                <w:sz w:val="16"/>
                <w:szCs w:val="16"/>
              </w:rPr>
            </w:pPr>
            <w:r w:rsidRPr="00234042">
              <w:rPr>
                <w:sz w:val="16"/>
                <w:szCs w:val="16"/>
              </w:rPr>
              <w:t>0205</w:t>
            </w:r>
          </w:p>
        </w:tc>
        <w:tc>
          <w:tcPr>
            <w:tcW w:w="217" w:type="pct"/>
            <w:shd w:val="solid" w:color="FFFFFF" w:fill="auto"/>
          </w:tcPr>
          <w:p w14:paraId="5ECDF88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C4F77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574E15" w14:textId="77777777" w:rsidR="00C459A8" w:rsidRPr="00234042" w:rsidRDefault="00C459A8" w:rsidP="00C459A8">
            <w:pPr>
              <w:pStyle w:val="TAL"/>
              <w:rPr>
                <w:sz w:val="16"/>
                <w:szCs w:val="16"/>
              </w:rPr>
            </w:pPr>
            <w:r w:rsidRPr="00234042">
              <w:rPr>
                <w:sz w:val="16"/>
                <w:szCs w:val="16"/>
              </w:rPr>
              <w:t>About bandcombinationindex and featureSetEntryIndex</w:t>
            </w:r>
          </w:p>
        </w:tc>
        <w:tc>
          <w:tcPr>
            <w:tcW w:w="367" w:type="pct"/>
            <w:shd w:val="solid" w:color="FFFFFF" w:fill="auto"/>
          </w:tcPr>
          <w:p w14:paraId="015B1CAD" w14:textId="77777777" w:rsidR="00C459A8" w:rsidRPr="00234042" w:rsidRDefault="00C459A8" w:rsidP="00C459A8">
            <w:pPr>
              <w:pStyle w:val="TAC"/>
              <w:rPr>
                <w:sz w:val="16"/>
                <w:szCs w:val="16"/>
              </w:rPr>
            </w:pPr>
            <w:r w:rsidRPr="00234042">
              <w:rPr>
                <w:sz w:val="16"/>
                <w:szCs w:val="16"/>
              </w:rPr>
              <w:t>15.4.0</w:t>
            </w:r>
          </w:p>
        </w:tc>
      </w:tr>
      <w:tr w:rsidR="00C459A8" w:rsidRPr="00234042" w14:paraId="4289D151" w14:textId="77777777" w:rsidTr="008807EC">
        <w:tc>
          <w:tcPr>
            <w:tcW w:w="406" w:type="pct"/>
            <w:shd w:val="solid" w:color="FFFFFF" w:fill="auto"/>
          </w:tcPr>
          <w:p w14:paraId="6CAEB6F8"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5AE38C1"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7C3E82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1AE082C" w14:textId="77777777" w:rsidR="00C459A8" w:rsidRPr="00234042" w:rsidRDefault="00C459A8" w:rsidP="00C459A8">
            <w:pPr>
              <w:pStyle w:val="TAL"/>
              <w:rPr>
                <w:sz w:val="16"/>
                <w:szCs w:val="16"/>
              </w:rPr>
            </w:pPr>
            <w:r w:rsidRPr="00234042">
              <w:rPr>
                <w:sz w:val="16"/>
                <w:szCs w:val="16"/>
              </w:rPr>
              <w:t>0211</w:t>
            </w:r>
          </w:p>
        </w:tc>
        <w:tc>
          <w:tcPr>
            <w:tcW w:w="217" w:type="pct"/>
            <w:shd w:val="solid" w:color="FFFFFF" w:fill="auto"/>
          </w:tcPr>
          <w:p w14:paraId="0C7C37F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7B7FC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E1FAF4" w14:textId="77777777" w:rsidR="00C459A8" w:rsidRPr="00234042" w:rsidRDefault="00C459A8" w:rsidP="00C459A8">
            <w:pPr>
              <w:pStyle w:val="TAL"/>
              <w:rPr>
                <w:sz w:val="16"/>
                <w:szCs w:val="16"/>
              </w:rPr>
            </w:pPr>
            <w:r w:rsidRPr="00234042">
              <w:rPr>
                <w:sz w:val="16"/>
                <w:szCs w:val="16"/>
              </w:rPr>
              <w:t>CR to 38.473 on DRB PDCP duplication</w:t>
            </w:r>
          </w:p>
        </w:tc>
        <w:tc>
          <w:tcPr>
            <w:tcW w:w="367" w:type="pct"/>
            <w:shd w:val="solid" w:color="FFFFFF" w:fill="auto"/>
          </w:tcPr>
          <w:p w14:paraId="58655564" w14:textId="77777777" w:rsidR="00C459A8" w:rsidRPr="00234042" w:rsidRDefault="00C459A8" w:rsidP="00C459A8">
            <w:pPr>
              <w:pStyle w:val="TAC"/>
              <w:rPr>
                <w:sz w:val="16"/>
                <w:szCs w:val="16"/>
              </w:rPr>
            </w:pPr>
            <w:r w:rsidRPr="00234042">
              <w:rPr>
                <w:sz w:val="16"/>
                <w:szCs w:val="16"/>
              </w:rPr>
              <w:t>15.4.0</w:t>
            </w:r>
          </w:p>
        </w:tc>
      </w:tr>
      <w:tr w:rsidR="00C459A8" w:rsidRPr="00234042" w14:paraId="24DD0E98" w14:textId="77777777" w:rsidTr="008807EC">
        <w:tc>
          <w:tcPr>
            <w:tcW w:w="406" w:type="pct"/>
            <w:shd w:val="solid" w:color="FFFFFF" w:fill="auto"/>
          </w:tcPr>
          <w:p w14:paraId="3C2FF12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643787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571BE35"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79AC195" w14:textId="77777777" w:rsidR="00C459A8" w:rsidRPr="00234042" w:rsidRDefault="00C459A8" w:rsidP="00C459A8">
            <w:pPr>
              <w:pStyle w:val="TAL"/>
              <w:rPr>
                <w:sz w:val="16"/>
                <w:szCs w:val="16"/>
              </w:rPr>
            </w:pPr>
            <w:r w:rsidRPr="00234042">
              <w:rPr>
                <w:sz w:val="16"/>
                <w:szCs w:val="16"/>
              </w:rPr>
              <w:t>0216</w:t>
            </w:r>
          </w:p>
        </w:tc>
        <w:tc>
          <w:tcPr>
            <w:tcW w:w="217" w:type="pct"/>
            <w:shd w:val="solid" w:color="FFFFFF" w:fill="auto"/>
          </w:tcPr>
          <w:p w14:paraId="370152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8B9D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BA13719" w14:textId="77777777" w:rsidR="00C459A8" w:rsidRPr="00234042" w:rsidRDefault="00C459A8" w:rsidP="00C459A8">
            <w:pPr>
              <w:pStyle w:val="TAL"/>
              <w:rPr>
                <w:sz w:val="16"/>
                <w:szCs w:val="16"/>
              </w:rPr>
            </w:pPr>
            <w:r w:rsidRPr="00234042">
              <w:rPr>
                <w:sz w:val="16"/>
                <w:szCs w:val="16"/>
              </w:rPr>
              <w:t>CR to 38.473 on clarifications on system information update over F1</w:t>
            </w:r>
          </w:p>
        </w:tc>
        <w:tc>
          <w:tcPr>
            <w:tcW w:w="367" w:type="pct"/>
            <w:shd w:val="solid" w:color="FFFFFF" w:fill="auto"/>
          </w:tcPr>
          <w:p w14:paraId="12CB85EA" w14:textId="77777777" w:rsidR="00C459A8" w:rsidRPr="00234042" w:rsidRDefault="00C459A8" w:rsidP="00C459A8">
            <w:pPr>
              <w:pStyle w:val="TAC"/>
              <w:rPr>
                <w:sz w:val="16"/>
                <w:szCs w:val="16"/>
              </w:rPr>
            </w:pPr>
            <w:r w:rsidRPr="00234042">
              <w:rPr>
                <w:sz w:val="16"/>
                <w:szCs w:val="16"/>
              </w:rPr>
              <w:t>15.4.0</w:t>
            </w:r>
          </w:p>
        </w:tc>
      </w:tr>
      <w:tr w:rsidR="00C459A8" w:rsidRPr="00234042" w14:paraId="23706061" w14:textId="77777777" w:rsidTr="008807EC">
        <w:tc>
          <w:tcPr>
            <w:tcW w:w="406" w:type="pct"/>
            <w:shd w:val="solid" w:color="FFFFFF" w:fill="auto"/>
          </w:tcPr>
          <w:p w14:paraId="4F85939E"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27CE94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D0EB45F"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582A56FC" w14:textId="77777777" w:rsidR="00C459A8" w:rsidRPr="00234042" w:rsidRDefault="00C459A8" w:rsidP="00C459A8">
            <w:pPr>
              <w:pStyle w:val="TAL"/>
              <w:rPr>
                <w:sz w:val="16"/>
                <w:szCs w:val="16"/>
              </w:rPr>
            </w:pPr>
            <w:r w:rsidRPr="00234042">
              <w:rPr>
                <w:sz w:val="16"/>
                <w:szCs w:val="16"/>
              </w:rPr>
              <w:t>0219</w:t>
            </w:r>
          </w:p>
        </w:tc>
        <w:tc>
          <w:tcPr>
            <w:tcW w:w="217" w:type="pct"/>
            <w:shd w:val="solid" w:color="FFFFFF" w:fill="auto"/>
          </w:tcPr>
          <w:p w14:paraId="6B57DD6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4D5D32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120FBA" w14:textId="77777777" w:rsidR="00C459A8" w:rsidRPr="00234042" w:rsidRDefault="00C459A8" w:rsidP="00C459A8">
            <w:pPr>
              <w:pStyle w:val="TAL"/>
              <w:rPr>
                <w:sz w:val="16"/>
                <w:szCs w:val="16"/>
              </w:rPr>
            </w:pPr>
            <w:r w:rsidRPr="00234042">
              <w:rPr>
                <w:sz w:val="16"/>
                <w:szCs w:val="16"/>
              </w:rPr>
              <w:t>Correction of RRC version handling and UE inactivity notification</w:t>
            </w:r>
          </w:p>
        </w:tc>
        <w:tc>
          <w:tcPr>
            <w:tcW w:w="367" w:type="pct"/>
            <w:shd w:val="solid" w:color="FFFFFF" w:fill="auto"/>
          </w:tcPr>
          <w:p w14:paraId="61F231E1" w14:textId="77777777" w:rsidR="00C459A8" w:rsidRPr="00234042" w:rsidRDefault="00C459A8" w:rsidP="00C459A8">
            <w:pPr>
              <w:pStyle w:val="TAC"/>
              <w:rPr>
                <w:sz w:val="16"/>
                <w:szCs w:val="16"/>
              </w:rPr>
            </w:pPr>
            <w:r w:rsidRPr="00234042">
              <w:rPr>
                <w:sz w:val="16"/>
                <w:szCs w:val="16"/>
              </w:rPr>
              <w:t>15.4.0</w:t>
            </w:r>
          </w:p>
        </w:tc>
      </w:tr>
      <w:tr w:rsidR="00C459A8" w:rsidRPr="00234042" w14:paraId="3033C98F" w14:textId="77777777" w:rsidTr="008807EC">
        <w:tc>
          <w:tcPr>
            <w:tcW w:w="406" w:type="pct"/>
            <w:shd w:val="solid" w:color="FFFFFF" w:fill="auto"/>
          </w:tcPr>
          <w:p w14:paraId="292E2256" w14:textId="77777777" w:rsidR="00C459A8" w:rsidRPr="00234042" w:rsidRDefault="00C459A8" w:rsidP="00C459A8">
            <w:pPr>
              <w:pStyle w:val="TAC"/>
              <w:rPr>
                <w:sz w:val="16"/>
                <w:szCs w:val="16"/>
              </w:rPr>
            </w:pPr>
            <w:r w:rsidRPr="00234042">
              <w:rPr>
                <w:sz w:val="16"/>
                <w:szCs w:val="16"/>
              </w:rPr>
              <w:t>2019-01</w:t>
            </w:r>
          </w:p>
        </w:tc>
        <w:tc>
          <w:tcPr>
            <w:tcW w:w="471" w:type="pct"/>
            <w:shd w:val="solid" w:color="FFFFFF" w:fill="auto"/>
          </w:tcPr>
          <w:p w14:paraId="69E8007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66395C" w14:textId="77777777" w:rsidR="00C459A8" w:rsidRPr="00234042" w:rsidRDefault="00C459A8" w:rsidP="00C459A8">
            <w:pPr>
              <w:pStyle w:val="TAC"/>
              <w:rPr>
                <w:sz w:val="16"/>
                <w:szCs w:val="16"/>
              </w:rPr>
            </w:pPr>
          </w:p>
        </w:tc>
        <w:tc>
          <w:tcPr>
            <w:tcW w:w="269" w:type="pct"/>
            <w:shd w:val="solid" w:color="FFFFFF" w:fill="auto"/>
          </w:tcPr>
          <w:p w14:paraId="60B34261" w14:textId="77777777" w:rsidR="00C459A8" w:rsidRPr="00234042" w:rsidRDefault="00C459A8" w:rsidP="00C459A8">
            <w:pPr>
              <w:pStyle w:val="TAL"/>
              <w:rPr>
                <w:sz w:val="16"/>
                <w:szCs w:val="16"/>
              </w:rPr>
            </w:pPr>
          </w:p>
        </w:tc>
        <w:tc>
          <w:tcPr>
            <w:tcW w:w="217" w:type="pct"/>
            <w:shd w:val="solid" w:color="FFFFFF" w:fill="auto"/>
          </w:tcPr>
          <w:p w14:paraId="580679C6" w14:textId="77777777" w:rsidR="00C459A8" w:rsidRPr="00234042" w:rsidRDefault="00C459A8" w:rsidP="00C459A8">
            <w:pPr>
              <w:pStyle w:val="TAR"/>
              <w:rPr>
                <w:sz w:val="16"/>
                <w:szCs w:val="16"/>
              </w:rPr>
            </w:pPr>
          </w:p>
        </w:tc>
        <w:tc>
          <w:tcPr>
            <w:tcW w:w="217" w:type="pct"/>
            <w:shd w:val="solid" w:color="FFFFFF" w:fill="auto"/>
          </w:tcPr>
          <w:p w14:paraId="0B7A8869" w14:textId="77777777" w:rsidR="00C459A8" w:rsidRPr="00234042" w:rsidRDefault="00C459A8" w:rsidP="00C459A8">
            <w:pPr>
              <w:pStyle w:val="TAC"/>
              <w:rPr>
                <w:sz w:val="16"/>
                <w:szCs w:val="16"/>
              </w:rPr>
            </w:pPr>
          </w:p>
        </w:tc>
        <w:tc>
          <w:tcPr>
            <w:tcW w:w="2535" w:type="pct"/>
            <w:shd w:val="solid" w:color="FFFFFF" w:fill="auto"/>
          </w:tcPr>
          <w:p w14:paraId="76CFD1B3" w14:textId="77777777" w:rsidR="00C459A8" w:rsidRPr="00234042" w:rsidRDefault="00C459A8" w:rsidP="00C459A8">
            <w:pPr>
              <w:pStyle w:val="TAL"/>
              <w:rPr>
                <w:noProof/>
                <w:sz w:val="16"/>
                <w:szCs w:val="16"/>
              </w:rPr>
            </w:pPr>
            <w:r w:rsidRPr="00234042">
              <w:rPr>
                <w:noProof/>
                <w:sz w:val="16"/>
                <w:szCs w:val="16"/>
              </w:rPr>
              <w:t>- correction to ASN.1:</w:t>
            </w:r>
          </w:p>
          <w:p w14:paraId="1DACAAA7" w14:textId="77777777" w:rsidR="00C459A8" w:rsidRPr="00234042" w:rsidRDefault="00C459A8" w:rsidP="00C459A8">
            <w:pPr>
              <w:pStyle w:val="TAL"/>
              <w:rPr>
                <w:noProof/>
                <w:sz w:val="16"/>
                <w:szCs w:val="16"/>
              </w:rPr>
            </w:pPr>
            <w:r w:rsidRPr="00234042">
              <w:rPr>
                <w:noProof/>
                <w:sz w:val="16"/>
                <w:szCs w:val="16"/>
              </w:rPr>
              <w:t>addiming a missing change to "WriteReplaceWarningResponseIEs F1AP-PROTOCOL-IES ::= {"</w:t>
            </w:r>
          </w:p>
        </w:tc>
        <w:tc>
          <w:tcPr>
            <w:tcW w:w="367" w:type="pct"/>
            <w:shd w:val="solid" w:color="FFFFFF" w:fill="auto"/>
          </w:tcPr>
          <w:p w14:paraId="041B8E6E" w14:textId="77777777" w:rsidR="00C459A8" w:rsidRPr="00234042" w:rsidRDefault="00C459A8" w:rsidP="00C459A8">
            <w:pPr>
              <w:pStyle w:val="TAC"/>
              <w:rPr>
                <w:sz w:val="16"/>
                <w:szCs w:val="16"/>
              </w:rPr>
            </w:pPr>
            <w:r w:rsidRPr="00234042">
              <w:rPr>
                <w:sz w:val="16"/>
                <w:szCs w:val="16"/>
              </w:rPr>
              <w:t>15.4.1</w:t>
            </w:r>
          </w:p>
        </w:tc>
      </w:tr>
      <w:tr w:rsidR="00C459A8" w:rsidRPr="00234042" w14:paraId="28A92A83" w14:textId="77777777" w:rsidTr="008807EC">
        <w:tc>
          <w:tcPr>
            <w:tcW w:w="406" w:type="pct"/>
            <w:shd w:val="solid" w:color="FFFFFF" w:fill="auto"/>
          </w:tcPr>
          <w:p w14:paraId="4DC8443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6EF01CD"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24D1F0"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196D46F" w14:textId="77777777" w:rsidR="00C459A8" w:rsidRPr="00234042" w:rsidRDefault="00C459A8" w:rsidP="00C459A8">
            <w:pPr>
              <w:pStyle w:val="TAL"/>
              <w:rPr>
                <w:sz w:val="16"/>
                <w:szCs w:val="16"/>
              </w:rPr>
            </w:pPr>
            <w:r w:rsidRPr="00234042">
              <w:rPr>
                <w:sz w:val="16"/>
                <w:szCs w:val="16"/>
              </w:rPr>
              <w:t>0202</w:t>
            </w:r>
          </w:p>
        </w:tc>
        <w:tc>
          <w:tcPr>
            <w:tcW w:w="217" w:type="pct"/>
            <w:shd w:val="solid" w:color="FFFFFF" w:fill="auto"/>
          </w:tcPr>
          <w:p w14:paraId="32605D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5F198A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7B165E" w14:textId="77777777" w:rsidR="00C459A8" w:rsidRPr="00234042" w:rsidRDefault="00C459A8" w:rsidP="00C459A8">
            <w:pPr>
              <w:pStyle w:val="TAL"/>
              <w:rPr>
                <w:sz w:val="16"/>
                <w:szCs w:val="16"/>
              </w:rPr>
            </w:pPr>
            <w:r w:rsidRPr="00234042">
              <w:rPr>
                <w:sz w:val="16"/>
                <w:szCs w:val="16"/>
              </w:rPr>
              <w:t>Indication that cells are only UL or DL on F1</w:t>
            </w:r>
          </w:p>
        </w:tc>
        <w:tc>
          <w:tcPr>
            <w:tcW w:w="367" w:type="pct"/>
            <w:shd w:val="solid" w:color="FFFFFF" w:fill="auto"/>
          </w:tcPr>
          <w:p w14:paraId="5D15CEBE" w14:textId="77777777" w:rsidR="00C459A8" w:rsidRPr="00234042" w:rsidRDefault="00C459A8" w:rsidP="00C459A8">
            <w:pPr>
              <w:pStyle w:val="TAC"/>
              <w:rPr>
                <w:sz w:val="16"/>
                <w:szCs w:val="16"/>
              </w:rPr>
            </w:pPr>
            <w:r w:rsidRPr="00234042">
              <w:rPr>
                <w:sz w:val="16"/>
                <w:szCs w:val="16"/>
              </w:rPr>
              <w:t>15.5.0</w:t>
            </w:r>
          </w:p>
        </w:tc>
      </w:tr>
      <w:tr w:rsidR="00C459A8" w:rsidRPr="00234042" w14:paraId="6D98161A" w14:textId="77777777" w:rsidTr="008807EC">
        <w:tc>
          <w:tcPr>
            <w:tcW w:w="406" w:type="pct"/>
            <w:shd w:val="solid" w:color="FFFFFF" w:fill="auto"/>
          </w:tcPr>
          <w:p w14:paraId="7CD0B51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DC0E4FC"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C1D947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5D4F830" w14:textId="77777777" w:rsidR="00C459A8" w:rsidRPr="00234042" w:rsidRDefault="00C459A8" w:rsidP="00C459A8">
            <w:pPr>
              <w:pStyle w:val="TAL"/>
              <w:rPr>
                <w:sz w:val="16"/>
                <w:szCs w:val="16"/>
              </w:rPr>
            </w:pPr>
            <w:r w:rsidRPr="00234042">
              <w:rPr>
                <w:sz w:val="16"/>
                <w:szCs w:val="16"/>
              </w:rPr>
              <w:t>0204</w:t>
            </w:r>
          </w:p>
        </w:tc>
        <w:tc>
          <w:tcPr>
            <w:tcW w:w="217" w:type="pct"/>
            <w:shd w:val="solid" w:color="FFFFFF" w:fill="auto"/>
          </w:tcPr>
          <w:p w14:paraId="46421F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1B7D35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32BE6A" w14:textId="77777777" w:rsidR="00C459A8" w:rsidRPr="00234042" w:rsidRDefault="00C459A8" w:rsidP="00C459A8">
            <w:pPr>
              <w:pStyle w:val="TAL"/>
              <w:rPr>
                <w:sz w:val="16"/>
                <w:szCs w:val="16"/>
              </w:rPr>
            </w:pPr>
            <w:r w:rsidRPr="00234042">
              <w:rPr>
                <w:sz w:val="16"/>
                <w:szCs w:val="16"/>
              </w:rPr>
              <w:t>AMF intitiated UE Context Release failure cause</w:t>
            </w:r>
          </w:p>
        </w:tc>
        <w:tc>
          <w:tcPr>
            <w:tcW w:w="367" w:type="pct"/>
            <w:shd w:val="solid" w:color="FFFFFF" w:fill="auto"/>
          </w:tcPr>
          <w:p w14:paraId="19BFC93E" w14:textId="77777777" w:rsidR="00C459A8" w:rsidRPr="00234042" w:rsidRDefault="00C459A8" w:rsidP="00C459A8">
            <w:pPr>
              <w:pStyle w:val="TAC"/>
              <w:rPr>
                <w:sz w:val="16"/>
                <w:szCs w:val="16"/>
              </w:rPr>
            </w:pPr>
            <w:r w:rsidRPr="00234042">
              <w:rPr>
                <w:sz w:val="16"/>
                <w:szCs w:val="16"/>
              </w:rPr>
              <w:t>15.5.0</w:t>
            </w:r>
          </w:p>
        </w:tc>
      </w:tr>
      <w:tr w:rsidR="00C459A8" w:rsidRPr="00234042" w14:paraId="5234E5FB" w14:textId="77777777" w:rsidTr="008807EC">
        <w:tc>
          <w:tcPr>
            <w:tcW w:w="406" w:type="pct"/>
            <w:shd w:val="solid" w:color="FFFFFF" w:fill="auto"/>
          </w:tcPr>
          <w:p w14:paraId="7E94E7B1"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89621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E840E3F"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B23928E" w14:textId="77777777" w:rsidR="00C459A8" w:rsidRPr="00234042" w:rsidRDefault="00C459A8" w:rsidP="00C459A8">
            <w:pPr>
              <w:pStyle w:val="TAL"/>
              <w:rPr>
                <w:sz w:val="16"/>
                <w:szCs w:val="16"/>
              </w:rPr>
            </w:pPr>
            <w:r w:rsidRPr="00234042">
              <w:rPr>
                <w:sz w:val="16"/>
                <w:szCs w:val="16"/>
              </w:rPr>
              <w:t>0220</w:t>
            </w:r>
          </w:p>
        </w:tc>
        <w:tc>
          <w:tcPr>
            <w:tcW w:w="217" w:type="pct"/>
            <w:shd w:val="solid" w:color="FFFFFF" w:fill="auto"/>
          </w:tcPr>
          <w:p w14:paraId="0EBA1B3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B3E23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3F9C612" w14:textId="77777777" w:rsidR="00C459A8" w:rsidRPr="00234042" w:rsidRDefault="00C459A8" w:rsidP="00C459A8">
            <w:pPr>
              <w:pStyle w:val="TAL"/>
              <w:rPr>
                <w:sz w:val="16"/>
                <w:szCs w:val="16"/>
              </w:rPr>
            </w:pPr>
            <w:r w:rsidRPr="00234042">
              <w:rPr>
                <w:sz w:val="16"/>
                <w:szCs w:val="16"/>
              </w:rPr>
              <w:t>Correction to reconfiguration with sync for gNB-DU</w:t>
            </w:r>
          </w:p>
        </w:tc>
        <w:tc>
          <w:tcPr>
            <w:tcW w:w="367" w:type="pct"/>
            <w:shd w:val="solid" w:color="FFFFFF" w:fill="auto"/>
          </w:tcPr>
          <w:p w14:paraId="303090EF" w14:textId="77777777" w:rsidR="00C459A8" w:rsidRPr="00234042" w:rsidRDefault="00C459A8" w:rsidP="00C459A8">
            <w:pPr>
              <w:pStyle w:val="TAC"/>
              <w:rPr>
                <w:sz w:val="16"/>
                <w:szCs w:val="16"/>
              </w:rPr>
            </w:pPr>
            <w:r w:rsidRPr="00234042">
              <w:rPr>
                <w:sz w:val="16"/>
                <w:szCs w:val="16"/>
              </w:rPr>
              <w:t>15.5.0</w:t>
            </w:r>
          </w:p>
        </w:tc>
      </w:tr>
      <w:tr w:rsidR="00C459A8" w:rsidRPr="00234042" w14:paraId="7B1832E7" w14:textId="77777777" w:rsidTr="008807EC">
        <w:tc>
          <w:tcPr>
            <w:tcW w:w="406" w:type="pct"/>
            <w:shd w:val="solid" w:color="FFFFFF" w:fill="auto"/>
          </w:tcPr>
          <w:p w14:paraId="5267C11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168B4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E278F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34727A6" w14:textId="77777777" w:rsidR="00C459A8" w:rsidRPr="00234042" w:rsidRDefault="00C459A8" w:rsidP="00C459A8">
            <w:pPr>
              <w:pStyle w:val="TAL"/>
              <w:rPr>
                <w:sz w:val="16"/>
                <w:szCs w:val="16"/>
              </w:rPr>
            </w:pPr>
            <w:r w:rsidRPr="00234042">
              <w:rPr>
                <w:sz w:val="16"/>
                <w:szCs w:val="16"/>
              </w:rPr>
              <w:t>0225</w:t>
            </w:r>
          </w:p>
        </w:tc>
        <w:tc>
          <w:tcPr>
            <w:tcW w:w="217" w:type="pct"/>
            <w:shd w:val="solid" w:color="FFFFFF" w:fill="auto"/>
          </w:tcPr>
          <w:p w14:paraId="5BC8BA3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9C78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3BCDB95" w14:textId="77777777" w:rsidR="00C459A8" w:rsidRPr="00234042" w:rsidRDefault="00C459A8" w:rsidP="00C459A8">
            <w:pPr>
              <w:pStyle w:val="TAL"/>
              <w:rPr>
                <w:sz w:val="16"/>
                <w:szCs w:val="16"/>
              </w:rPr>
            </w:pPr>
            <w:r w:rsidRPr="00234042">
              <w:rPr>
                <w:sz w:val="16"/>
                <w:szCs w:val="16"/>
              </w:rPr>
              <w:t>Introduction of PH-InforSCG in DU to CU RRC Information</w:t>
            </w:r>
          </w:p>
        </w:tc>
        <w:tc>
          <w:tcPr>
            <w:tcW w:w="367" w:type="pct"/>
            <w:shd w:val="solid" w:color="FFFFFF" w:fill="auto"/>
          </w:tcPr>
          <w:p w14:paraId="4F40916F" w14:textId="77777777" w:rsidR="00C459A8" w:rsidRPr="00234042" w:rsidRDefault="00C459A8" w:rsidP="00C459A8">
            <w:pPr>
              <w:pStyle w:val="TAC"/>
              <w:rPr>
                <w:sz w:val="16"/>
                <w:szCs w:val="16"/>
              </w:rPr>
            </w:pPr>
            <w:r w:rsidRPr="00234042">
              <w:rPr>
                <w:sz w:val="16"/>
                <w:szCs w:val="16"/>
              </w:rPr>
              <w:t>15.5.0</w:t>
            </w:r>
          </w:p>
        </w:tc>
      </w:tr>
      <w:tr w:rsidR="00C459A8" w:rsidRPr="00234042" w14:paraId="438D9DE1" w14:textId="77777777" w:rsidTr="008807EC">
        <w:tc>
          <w:tcPr>
            <w:tcW w:w="406" w:type="pct"/>
            <w:shd w:val="solid" w:color="FFFFFF" w:fill="auto"/>
          </w:tcPr>
          <w:p w14:paraId="6A65B11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A48A6A3"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02D93C8"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F8B2DF4" w14:textId="77777777" w:rsidR="00C459A8" w:rsidRPr="00234042" w:rsidRDefault="00C459A8" w:rsidP="00C459A8">
            <w:pPr>
              <w:pStyle w:val="TAL"/>
              <w:rPr>
                <w:sz w:val="16"/>
                <w:szCs w:val="16"/>
              </w:rPr>
            </w:pPr>
            <w:r w:rsidRPr="00234042">
              <w:rPr>
                <w:sz w:val="16"/>
                <w:szCs w:val="16"/>
              </w:rPr>
              <w:t>0226</w:t>
            </w:r>
          </w:p>
        </w:tc>
        <w:tc>
          <w:tcPr>
            <w:tcW w:w="217" w:type="pct"/>
            <w:shd w:val="solid" w:color="FFFFFF" w:fill="auto"/>
          </w:tcPr>
          <w:p w14:paraId="796EE2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DFCC1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49553EE" w14:textId="77777777" w:rsidR="00C459A8" w:rsidRPr="00234042" w:rsidRDefault="00C459A8" w:rsidP="00C459A8">
            <w:pPr>
              <w:pStyle w:val="TAL"/>
              <w:rPr>
                <w:sz w:val="16"/>
                <w:szCs w:val="16"/>
              </w:rPr>
            </w:pPr>
            <w:r w:rsidRPr="00234042">
              <w:rPr>
                <w:sz w:val="16"/>
                <w:szCs w:val="16"/>
              </w:rPr>
              <w:t>CR to 38.473 on Measurement gap coordination</w:t>
            </w:r>
          </w:p>
        </w:tc>
        <w:tc>
          <w:tcPr>
            <w:tcW w:w="367" w:type="pct"/>
            <w:shd w:val="solid" w:color="FFFFFF" w:fill="auto"/>
          </w:tcPr>
          <w:p w14:paraId="7FC1A96C" w14:textId="77777777" w:rsidR="00C459A8" w:rsidRPr="00234042" w:rsidRDefault="00C459A8" w:rsidP="00C459A8">
            <w:pPr>
              <w:pStyle w:val="TAC"/>
              <w:rPr>
                <w:sz w:val="16"/>
                <w:szCs w:val="16"/>
              </w:rPr>
            </w:pPr>
            <w:r w:rsidRPr="00234042">
              <w:rPr>
                <w:sz w:val="16"/>
                <w:szCs w:val="16"/>
              </w:rPr>
              <w:t>15.5.0</w:t>
            </w:r>
          </w:p>
        </w:tc>
      </w:tr>
      <w:tr w:rsidR="00C459A8" w:rsidRPr="00234042" w14:paraId="1DBDD911" w14:textId="77777777" w:rsidTr="008807EC">
        <w:tc>
          <w:tcPr>
            <w:tcW w:w="406" w:type="pct"/>
            <w:shd w:val="solid" w:color="FFFFFF" w:fill="auto"/>
          </w:tcPr>
          <w:p w14:paraId="2AEE8E2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CCFC6E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0E853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A19DED5" w14:textId="77777777" w:rsidR="00C459A8" w:rsidRPr="00234042" w:rsidRDefault="00C459A8" w:rsidP="00C459A8">
            <w:pPr>
              <w:pStyle w:val="TAL"/>
              <w:rPr>
                <w:sz w:val="16"/>
                <w:szCs w:val="16"/>
              </w:rPr>
            </w:pPr>
            <w:r w:rsidRPr="00234042">
              <w:rPr>
                <w:sz w:val="16"/>
                <w:szCs w:val="16"/>
              </w:rPr>
              <w:t>0228</w:t>
            </w:r>
          </w:p>
        </w:tc>
        <w:tc>
          <w:tcPr>
            <w:tcW w:w="217" w:type="pct"/>
            <w:shd w:val="solid" w:color="FFFFFF" w:fill="auto"/>
          </w:tcPr>
          <w:p w14:paraId="5D86664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80E5D8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A27C70F"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530C664F" w14:textId="77777777" w:rsidR="00C459A8" w:rsidRPr="00234042" w:rsidRDefault="00C459A8" w:rsidP="00C459A8">
            <w:pPr>
              <w:pStyle w:val="TAC"/>
              <w:rPr>
                <w:sz w:val="16"/>
                <w:szCs w:val="16"/>
              </w:rPr>
            </w:pPr>
            <w:r w:rsidRPr="00234042">
              <w:rPr>
                <w:sz w:val="16"/>
                <w:szCs w:val="16"/>
              </w:rPr>
              <w:t>15.5.0</w:t>
            </w:r>
          </w:p>
        </w:tc>
      </w:tr>
      <w:tr w:rsidR="00C459A8" w:rsidRPr="00234042" w14:paraId="44450E5B" w14:textId="77777777" w:rsidTr="008807EC">
        <w:tc>
          <w:tcPr>
            <w:tcW w:w="406" w:type="pct"/>
            <w:shd w:val="solid" w:color="FFFFFF" w:fill="auto"/>
          </w:tcPr>
          <w:p w14:paraId="173D180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DCF76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B02AC1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09033FC" w14:textId="77777777" w:rsidR="00C459A8" w:rsidRPr="00234042" w:rsidRDefault="00C459A8" w:rsidP="00C459A8">
            <w:pPr>
              <w:pStyle w:val="TAL"/>
              <w:rPr>
                <w:sz w:val="16"/>
                <w:szCs w:val="16"/>
              </w:rPr>
            </w:pPr>
            <w:r w:rsidRPr="00234042">
              <w:rPr>
                <w:sz w:val="16"/>
                <w:szCs w:val="16"/>
              </w:rPr>
              <w:t>0229</w:t>
            </w:r>
          </w:p>
        </w:tc>
        <w:tc>
          <w:tcPr>
            <w:tcW w:w="217" w:type="pct"/>
            <w:shd w:val="solid" w:color="FFFFFF" w:fill="auto"/>
          </w:tcPr>
          <w:p w14:paraId="672737A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8E7A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FA8382" w14:textId="77777777" w:rsidR="00C459A8" w:rsidRPr="00234042" w:rsidRDefault="00C459A8" w:rsidP="00C459A8">
            <w:pPr>
              <w:pStyle w:val="TAL"/>
              <w:rPr>
                <w:sz w:val="16"/>
                <w:szCs w:val="16"/>
              </w:rPr>
            </w:pPr>
            <w:r w:rsidRPr="00234042">
              <w:rPr>
                <w:sz w:val="16"/>
                <w:szCs w:val="16"/>
              </w:rPr>
              <w:t>Condition for inclusion of the Dedicated SI Delivery Needed UE List IE</w:t>
            </w:r>
          </w:p>
        </w:tc>
        <w:tc>
          <w:tcPr>
            <w:tcW w:w="367" w:type="pct"/>
            <w:shd w:val="solid" w:color="FFFFFF" w:fill="auto"/>
          </w:tcPr>
          <w:p w14:paraId="5F93CDA5" w14:textId="77777777" w:rsidR="00C459A8" w:rsidRPr="00234042" w:rsidRDefault="00C459A8" w:rsidP="00C459A8">
            <w:pPr>
              <w:pStyle w:val="TAC"/>
              <w:rPr>
                <w:sz w:val="16"/>
                <w:szCs w:val="16"/>
              </w:rPr>
            </w:pPr>
            <w:r w:rsidRPr="00234042">
              <w:rPr>
                <w:sz w:val="16"/>
                <w:szCs w:val="16"/>
              </w:rPr>
              <w:t>15.5.0</w:t>
            </w:r>
          </w:p>
        </w:tc>
      </w:tr>
      <w:tr w:rsidR="00C459A8" w:rsidRPr="00234042" w14:paraId="5673AC53" w14:textId="77777777" w:rsidTr="008807EC">
        <w:tc>
          <w:tcPr>
            <w:tcW w:w="406" w:type="pct"/>
            <w:shd w:val="solid" w:color="FFFFFF" w:fill="auto"/>
          </w:tcPr>
          <w:p w14:paraId="28449A9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AEC65E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A0E4C3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18E0EFA" w14:textId="77777777" w:rsidR="00C459A8" w:rsidRPr="00234042" w:rsidRDefault="00C459A8" w:rsidP="00C459A8">
            <w:pPr>
              <w:pStyle w:val="TAL"/>
              <w:rPr>
                <w:sz w:val="16"/>
                <w:szCs w:val="16"/>
              </w:rPr>
            </w:pPr>
            <w:r w:rsidRPr="00234042">
              <w:rPr>
                <w:sz w:val="16"/>
                <w:szCs w:val="16"/>
              </w:rPr>
              <w:t>0230</w:t>
            </w:r>
          </w:p>
        </w:tc>
        <w:tc>
          <w:tcPr>
            <w:tcW w:w="217" w:type="pct"/>
            <w:shd w:val="solid" w:color="FFFFFF" w:fill="auto"/>
          </w:tcPr>
          <w:p w14:paraId="21E16D7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031C7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B7909D" w14:textId="77777777" w:rsidR="00C459A8" w:rsidRPr="00234042" w:rsidRDefault="00C459A8" w:rsidP="00C459A8">
            <w:pPr>
              <w:pStyle w:val="TAL"/>
              <w:rPr>
                <w:sz w:val="16"/>
                <w:szCs w:val="16"/>
              </w:rPr>
            </w:pPr>
            <w:r w:rsidRPr="00234042">
              <w:rPr>
                <w:sz w:val="16"/>
                <w:szCs w:val="16"/>
              </w:rPr>
              <w:t>Correction of the Transmission stop/restart indication</w:t>
            </w:r>
          </w:p>
        </w:tc>
        <w:tc>
          <w:tcPr>
            <w:tcW w:w="367" w:type="pct"/>
            <w:shd w:val="solid" w:color="FFFFFF" w:fill="auto"/>
          </w:tcPr>
          <w:p w14:paraId="4D33C75A" w14:textId="77777777" w:rsidR="00C459A8" w:rsidRPr="00234042" w:rsidRDefault="00C459A8" w:rsidP="00C459A8">
            <w:pPr>
              <w:pStyle w:val="TAC"/>
              <w:rPr>
                <w:sz w:val="16"/>
                <w:szCs w:val="16"/>
              </w:rPr>
            </w:pPr>
            <w:r w:rsidRPr="00234042">
              <w:rPr>
                <w:sz w:val="16"/>
                <w:szCs w:val="16"/>
              </w:rPr>
              <w:t>15.5.0</w:t>
            </w:r>
          </w:p>
        </w:tc>
      </w:tr>
      <w:tr w:rsidR="00C459A8" w:rsidRPr="00234042" w14:paraId="50C39107" w14:textId="77777777" w:rsidTr="008807EC">
        <w:tc>
          <w:tcPr>
            <w:tcW w:w="406" w:type="pct"/>
            <w:shd w:val="solid" w:color="FFFFFF" w:fill="auto"/>
          </w:tcPr>
          <w:p w14:paraId="2EA6C3D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4EB316B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77A8879"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2D273AE" w14:textId="77777777" w:rsidR="00C459A8" w:rsidRPr="00234042" w:rsidRDefault="00C459A8" w:rsidP="00C459A8">
            <w:pPr>
              <w:pStyle w:val="TAL"/>
              <w:rPr>
                <w:sz w:val="16"/>
                <w:szCs w:val="16"/>
              </w:rPr>
            </w:pPr>
            <w:r w:rsidRPr="00234042">
              <w:rPr>
                <w:sz w:val="16"/>
                <w:szCs w:val="16"/>
              </w:rPr>
              <w:t>0231</w:t>
            </w:r>
          </w:p>
        </w:tc>
        <w:tc>
          <w:tcPr>
            <w:tcW w:w="217" w:type="pct"/>
            <w:shd w:val="solid" w:color="FFFFFF" w:fill="auto"/>
          </w:tcPr>
          <w:p w14:paraId="1EACBF5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43634D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96F993" w14:textId="77777777" w:rsidR="00C459A8" w:rsidRPr="00234042" w:rsidRDefault="00C459A8" w:rsidP="00C459A8">
            <w:pPr>
              <w:pStyle w:val="TAL"/>
              <w:rPr>
                <w:sz w:val="16"/>
                <w:szCs w:val="16"/>
                <w:lang w:val="fr-FR"/>
              </w:rPr>
            </w:pPr>
            <w:r w:rsidRPr="00234042">
              <w:rPr>
                <w:sz w:val="16"/>
                <w:szCs w:val="16"/>
                <w:lang w:val="fr-FR"/>
              </w:rPr>
              <w:t>Corrections on gNB-CU/gNB-DU Configuration Update</w:t>
            </w:r>
          </w:p>
        </w:tc>
        <w:tc>
          <w:tcPr>
            <w:tcW w:w="367" w:type="pct"/>
            <w:shd w:val="solid" w:color="FFFFFF" w:fill="auto"/>
          </w:tcPr>
          <w:p w14:paraId="50F13679" w14:textId="77777777" w:rsidR="00C459A8" w:rsidRPr="00234042" w:rsidRDefault="00C459A8" w:rsidP="00C459A8">
            <w:pPr>
              <w:pStyle w:val="TAC"/>
              <w:rPr>
                <w:sz w:val="16"/>
                <w:szCs w:val="16"/>
              </w:rPr>
            </w:pPr>
            <w:r w:rsidRPr="00234042">
              <w:rPr>
                <w:sz w:val="16"/>
                <w:szCs w:val="16"/>
              </w:rPr>
              <w:t>15.5.0</w:t>
            </w:r>
          </w:p>
        </w:tc>
      </w:tr>
      <w:tr w:rsidR="00C459A8" w:rsidRPr="00234042" w14:paraId="0D3FFCFA" w14:textId="77777777" w:rsidTr="008807EC">
        <w:tc>
          <w:tcPr>
            <w:tcW w:w="406" w:type="pct"/>
            <w:shd w:val="solid" w:color="FFFFFF" w:fill="auto"/>
          </w:tcPr>
          <w:p w14:paraId="799FA7E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CF984D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B69F4DD"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7AE38425" w14:textId="77777777" w:rsidR="00C459A8" w:rsidRPr="00234042" w:rsidRDefault="00C459A8" w:rsidP="00C459A8">
            <w:pPr>
              <w:pStyle w:val="TAL"/>
              <w:rPr>
                <w:sz w:val="16"/>
                <w:szCs w:val="16"/>
              </w:rPr>
            </w:pPr>
            <w:r w:rsidRPr="00234042">
              <w:rPr>
                <w:sz w:val="16"/>
                <w:szCs w:val="16"/>
              </w:rPr>
              <w:t>0236</w:t>
            </w:r>
          </w:p>
        </w:tc>
        <w:tc>
          <w:tcPr>
            <w:tcW w:w="217" w:type="pct"/>
            <w:shd w:val="solid" w:color="FFFFFF" w:fill="auto"/>
          </w:tcPr>
          <w:p w14:paraId="055172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0A965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D99C715" w14:textId="77777777" w:rsidR="00C459A8" w:rsidRPr="00234042" w:rsidRDefault="00C459A8" w:rsidP="00C459A8">
            <w:pPr>
              <w:pStyle w:val="TAL"/>
              <w:rPr>
                <w:sz w:val="16"/>
                <w:szCs w:val="16"/>
              </w:rPr>
            </w:pPr>
            <w:r w:rsidRPr="00234042">
              <w:rPr>
                <w:sz w:val="16"/>
                <w:szCs w:val="16"/>
              </w:rPr>
              <w:t>Correction of QoS Flow Mapping Indication</w:t>
            </w:r>
          </w:p>
        </w:tc>
        <w:tc>
          <w:tcPr>
            <w:tcW w:w="367" w:type="pct"/>
            <w:shd w:val="solid" w:color="FFFFFF" w:fill="auto"/>
          </w:tcPr>
          <w:p w14:paraId="2F774287" w14:textId="77777777" w:rsidR="00C459A8" w:rsidRPr="00234042" w:rsidRDefault="00C459A8" w:rsidP="00C459A8">
            <w:pPr>
              <w:pStyle w:val="TAC"/>
              <w:rPr>
                <w:sz w:val="16"/>
                <w:szCs w:val="16"/>
              </w:rPr>
            </w:pPr>
            <w:r w:rsidRPr="00234042">
              <w:rPr>
                <w:sz w:val="16"/>
                <w:szCs w:val="16"/>
              </w:rPr>
              <w:t>15.5.0</w:t>
            </w:r>
          </w:p>
        </w:tc>
      </w:tr>
      <w:tr w:rsidR="00C459A8" w:rsidRPr="00234042" w14:paraId="3438C61B" w14:textId="77777777" w:rsidTr="008807EC">
        <w:tc>
          <w:tcPr>
            <w:tcW w:w="406" w:type="pct"/>
            <w:shd w:val="solid" w:color="FFFFFF" w:fill="auto"/>
          </w:tcPr>
          <w:p w14:paraId="6AD8C4A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8FE3A7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C1535B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BA11C3" w14:textId="77777777" w:rsidR="00C459A8" w:rsidRPr="00234042" w:rsidRDefault="00C459A8" w:rsidP="00C459A8">
            <w:pPr>
              <w:pStyle w:val="TAL"/>
              <w:rPr>
                <w:sz w:val="16"/>
                <w:szCs w:val="16"/>
              </w:rPr>
            </w:pPr>
            <w:r w:rsidRPr="00234042">
              <w:rPr>
                <w:sz w:val="16"/>
                <w:szCs w:val="16"/>
              </w:rPr>
              <w:t>0244</w:t>
            </w:r>
          </w:p>
        </w:tc>
        <w:tc>
          <w:tcPr>
            <w:tcW w:w="217" w:type="pct"/>
            <w:shd w:val="solid" w:color="FFFFFF" w:fill="auto"/>
          </w:tcPr>
          <w:p w14:paraId="714811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D517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535FE" w14:textId="77777777" w:rsidR="00C459A8" w:rsidRPr="00234042" w:rsidRDefault="00C459A8" w:rsidP="00C459A8">
            <w:pPr>
              <w:pStyle w:val="TAL"/>
              <w:rPr>
                <w:sz w:val="16"/>
                <w:szCs w:val="16"/>
              </w:rPr>
            </w:pPr>
            <w:r w:rsidRPr="00234042">
              <w:rPr>
                <w:sz w:val="16"/>
                <w:szCs w:val="16"/>
              </w:rPr>
              <w:t>Release due to pre-emption</w:t>
            </w:r>
          </w:p>
        </w:tc>
        <w:tc>
          <w:tcPr>
            <w:tcW w:w="367" w:type="pct"/>
            <w:shd w:val="solid" w:color="FFFFFF" w:fill="auto"/>
          </w:tcPr>
          <w:p w14:paraId="33252CE9" w14:textId="77777777" w:rsidR="00C459A8" w:rsidRPr="00234042" w:rsidRDefault="00C459A8" w:rsidP="00C459A8">
            <w:pPr>
              <w:pStyle w:val="TAC"/>
              <w:rPr>
                <w:sz w:val="16"/>
                <w:szCs w:val="16"/>
              </w:rPr>
            </w:pPr>
            <w:r w:rsidRPr="00234042">
              <w:rPr>
                <w:sz w:val="16"/>
                <w:szCs w:val="16"/>
              </w:rPr>
              <w:t>15.5.0</w:t>
            </w:r>
          </w:p>
        </w:tc>
      </w:tr>
      <w:tr w:rsidR="00C459A8" w:rsidRPr="00234042" w14:paraId="3C60D95D" w14:textId="77777777" w:rsidTr="008807EC">
        <w:tc>
          <w:tcPr>
            <w:tcW w:w="406" w:type="pct"/>
            <w:shd w:val="solid" w:color="FFFFFF" w:fill="auto"/>
          </w:tcPr>
          <w:p w14:paraId="0114BD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A4400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395D3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BA7C1B" w14:textId="77777777" w:rsidR="00C459A8" w:rsidRPr="00234042" w:rsidRDefault="00C459A8" w:rsidP="00C459A8">
            <w:pPr>
              <w:pStyle w:val="TAL"/>
              <w:rPr>
                <w:sz w:val="16"/>
                <w:szCs w:val="16"/>
              </w:rPr>
            </w:pPr>
            <w:r w:rsidRPr="00234042">
              <w:rPr>
                <w:sz w:val="16"/>
                <w:szCs w:val="16"/>
              </w:rPr>
              <w:t>0245</w:t>
            </w:r>
          </w:p>
        </w:tc>
        <w:tc>
          <w:tcPr>
            <w:tcW w:w="217" w:type="pct"/>
            <w:shd w:val="solid" w:color="FFFFFF" w:fill="auto"/>
          </w:tcPr>
          <w:p w14:paraId="6B380DE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07B5E4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7DC4BD0" w14:textId="77777777" w:rsidR="00C459A8" w:rsidRPr="00234042" w:rsidRDefault="00C459A8" w:rsidP="00C459A8">
            <w:pPr>
              <w:pStyle w:val="TAL"/>
              <w:rPr>
                <w:sz w:val="16"/>
                <w:szCs w:val="16"/>
              </w:rPr>
            </w:pPr>
            <w:r w:rsidRPr="00234042">
              <w:rPr>
                <w:sz w:val="16"/>
                <w:szCs w:val="16"/>
              </w:rPr>
              <w:t>CR on RRC container in UE context modification request message</w:t>
            </w:r>
          </w:p>
        </w:tc>
        <w:tc>
          <w:tcPr>
            <w:tcW w:w="367" w:type="pct"/>
            <w:shd w:val="solid" w:color="FFFFFF" w:fill="auto"/>
          </w:tcPr>
          <w:p w14:paraId="59556718" w14:textId="77777777" w:rsidR="00C459A8" w:rsidRPr="00234042" w:rsidRDefault="00C459A8" w:rsidP="00C459A8">
            <w:pPr>
              <w:pStyle w:val="TAC"/>
              <w:rPr>
                <w:sz w:val="16"/>
                <w:szCs w:val="16"/>
              </w:rPr>
            </w:pPr>
            <w:r w:rsidRPr="00234042">
              <w:rPr>
                <w:sz w:val="16"/>
                <w:szCs w:val="16"/>
              </w:rPr>
              <w:t>15.5.0</w:t>
            </w:r>
          </w:p>
        </w:tc>
      </w:tr>
      <w:tr w:rsidR="00C459A8" w:rsidRPr="00234042" w14:paraId="4A8E1AC4" w14:textId="77777777" w:rsidTr="008807EC">
        <w:tc>
          <w:tcPr>
            <w:tcW w:w="406" w:type="pct"/>
            <w:shd w:val="solid" w:color="FFFFFF" w:fill="auto"/>
          </w:tcPr>
          <w:p w14:paraId="6A7F8FD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ABEEB4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954BC0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2BE9CC8" w14:textId="77777777" w:rsidR="00C459A8" w:rsidRPr="00234042" w:rsidRDefault="00C459A8" w:rsidP="00C459A8">
            <w:pPr>
              <w:pStyle w:val="TAL"/>
              <w:rPr>
                <w:sz w:val="16"/>
                <w:szCs w:val="16"/>
              </w:rPr>
            </w:pPr>
            <w:r w:rsidRPr="00234042">
              <w:rPr>
                <w:sz w:val="16"/>
                <w:szCs w:val="16"/>
              </w:rPr>
              <w:t>0246</w:t>
            </w:r>
          </w:p>
        </w:tc>
        <w:tc>
          <w:tcPr>
            <w:tcW w:w="217" w:type="pct"/>
            <w:shd w:val="solid" w:color="FFFFFF" w:fill="auto"/>
          </w:tcPr>
          <w:p w14:paraId="759173A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80DD2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553A784" w14:textId="77777777" w:rsidR="00C459A8" w:rsidRPr="00234042" w:rsidRDefault="00C459A8" w:rsidP="00C459A8">
            <w:pPr>
              <w:pStyle w:val="TAL"/>
              <w:rPr>
                <w:sz w:val="16"/>
                <w:szCs w:val="16"/>
                <w:lang w:val="fr-FR"/>
              </w:rPr>
            </w:pPr>
            <w:r w:rsidRPr="00234042">
              <w:rPr>
                <w:sz w:val="16"/>
                <w:szCs w:val="16"/>
                <w:lang w:val="fr-FR"/>
              </w:rPr>
              <w:t>CR on UE context modification refuse</w:t>
            </w:r>
          </w:p>
        </w:tc>
        <w:tc>
          <w:tcPr>
            <w:tcW w:w="367" w:type="pct"/>
            <w:shd w:val="solid" w:color="FFFFFF" w:fill="auto"/>
          </w:tcPr>
          <w:p w14:paraId="254E5E8D" w14:textId="77777777" w:rsidR="00C459A8" w:rsidRPr="00234042" w:rsidRDefault="00C459A8" w:rsidP="00C459A8">
            <w:pPr>
              <w:pStyle w:val="TAC"/>
              <w:rPr>
                <w:sz w:val="16"/>
                <w:szCs w:val="16"/>
              </w:rPr>
            </w:pPr>
            <w:r w:rsidRPr="00234042">
              <w:rPr>
                <w:sz w:val="16"/>
                <w:szCs w:val="16"/>
              </w:rPr>
              <w:t>15.5.0</w:t>
            </w:r>
          </w:p>
        </w:tc>
      </w:tr>
      <w:tr w:rsidR="00C459A8" w:rsidRPr="00234042" w14:paraId="7CB6E18D" w14:textId="77777777" w:rsidTr="008807EC">
        <w:tc>
          <w:tcPr>
            <w:tcW w:w="406" w:type="pct"/>
            <w:shd w:val="solid" w:color="FFFFFF" w:fill="auto"/>
          </w:tcPr>
          <w:p w14:paraId="48A5BF5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9AA93A0"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FEE0FE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AE411C4" w14:textId="77777777" w:rsidR="00C459A8" w:rsidRPr="00234042" w:rsidRDefault="00C459A8" w:rsidP="00C459A8">
            <w:pPr>
              <w:pStyle w:val="TAL"/>
              <w:rPr>
                <w:sz w:val="16"/>
                <w:szCs w:val="16"/>
              </w:rPr>
            </w:pPr>
            <w:r w:rsidRPr="00234042">
              <w:rPr>
                <w:sz w:val="16"/>
                <w:szCs w:val="16"/>
              </w:rPr>
              <w:t>0247</w:t>
            </w:r>
          </w:p>
        </w:tc>
        <w:tc>
          <w:tcPr>
            <w:tcW w:w="217" w:type="pct"/>
            <w:shd w:val="solid" w:color="FFFFFF" w:fill="auto"/>
          </w:tcPr>
          <w:p w14:paraId="0A8A5CA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91235D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AA8162D" w14:textId="77777777" w:rsidR="00C459A8" w:rsidRPr="00234042" w:rsidRDefault="00C459A8" w:rsidP="00C459A8">
            <w:pPr>
              <w:pStyle w:val="TAL"/>
              <w:rPr>
                <w:sz w:val="16"/>
                <w:szCs w:val="16"/>
              </w:rPr>
            </w:pPr>
            <w:r w:rsidRPr="00234042">
              <w:rPr>
                <w:sz w:val="16"/>
                <w:szCs w:val="16"/>
              </w:rPr>
              <w:t>Transaction ID in Error Indication procedure</w:t>
            </w:r>
          </w:p>
        </w:tc>
        <w:tc>
          <w:tcPr>
            <w:tcW w:w="367" w:type="pct"/>
            <w:shd w:val="solid" w:color="FFFFFF" w:fill="auto"/>
          </w:tcPr>
          <w:p w14:paraId="2D67A878" w14:textId="77777777" w:rsidR="00C459A8" w:rsidRPr="00234042" w:rsidRDefault="00C459A8" w:rsidP="00C459A8">
            <w:pPr>
              <w:pStyle w:val="TAC"/>
              <w:rPr>
                <w:sz w:val="16"/>
                <w:szCs w:val="16"/>
              </w:rPr>
            </w:pPr>
            <w:r w:rsidRPr="00234042">
              <w:rPr>
                <w:sz w:val="16"/>
                <w:szCs w:val="16"/>
              </w:rPr>
              <w:t>15.5.0</w:t>
            </w:r>
          </w:p>
        </w:tc>
      </w:tr>
      <w:tr w:rsidR="00C459A8" w:rsidRPr="00234042" w14:paraId="742FF6F1" w14:textId="77777777" w:rsidTr="008807EC">
        <w:tc>
          <w:tcPr>
            <w:tcW w:w="406" w:type="pct"/>
            <w:shd w:val="solid" w:color="FFFFFF" w:fill="auto"/>
          </w:tcPr>
          <w:p w14:paraId="0EF7D5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4D51C1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EA361CB"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CEB6E81" w14:textId="77777777" w:rsidR="00C459A8" w:rsidRPr="00234042" w:rsidRDefault="00C459A8" w:rsidP="00C459A8">
            <w:pPr>
              <w:pStyle w:val="TAL"/>
              <w:rPr>
                <w:sz w:val="16"/>
                <w:szCs w:val="16"/>
              </w:rPr>
            </w:pPr>
            <w:r w:rsidRPr="00234042">
              <w:rPr>
                <w:sz w:val="16"/>
                <w:szCs w:val="16"/>
              </w:rPr>
              <w:t>0249</w:t>
            </w:r>
          </w:p>
        </w:tc>
        <w:tc>
          <w:tcPr>
            <w:tcW w:w="217" w:type="pct"/>
            <w:shd w:val="solid" w:color="FFFFFF" w:fill="auto"/>
          </w:tcPr>
          <w:p w14:paraId="5EFB28D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59F7F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8A0230" w14:textId="77777777" w:rsidR="00C459A8" w:rsidRPr="00234042" w:rsidRDefault="00C459A8" w:rsidP="00C459A8">
            <w:pPr>
              <w:pStyle w:val="TAL"/>
              <w:rPr>
                <w:sz w:val="16"/>
                <w:szCs w:val="16"/>
              </w:rPr>
            </w:pPr>
            <w:r w:rsidRPr="00234042">
              <w:rPr>
                <w:sz w:val="16"/>
                <w:szCs w:val="16"/>
              </w:rPr>
              <w:t>Cells to be deactivated over F1</w:t>
            </w:r>
          </w:p>
        </w:tc>
        <w:tc>
          <w:tcPr>
            <w:tcW w:w="367" w:type="pct"/>
            <w:shd w:val="solid" w:color="FFFFFF" w:fill="auto"/>
          </w:tcPr>
          <w:p w14:paraId="4B82CE44" w14:textId="77777777" w:rsidR="00C459A8" w:rsidRPr="00234042" w:rsidRDefault="00C459A8" w:rsidP="00C459A8">
            <w:pPr>
              <w:pStyle w:val="TAC"/>
              <w:rPr>
                <w:sz w:val="16"/>
                <w:szCs w:val="16"/>
              </w:rPr>
            </w:pPr>
            <w:r w:rsidRPr="00234042">
              <w:rPr>
                <w:sz w:val="16"/>
                <w:szCs w:val="16"/>
              </w:rPr>
              <w:t>15.5.0</w:t>
            </w:r>
          </w:p>
        </w:tc>
      </w:tr>
      <w:tr w:rsidR="00C459A8" w:rsidRPr="00234042" w14:paraId="50A71632" w14:textId="77777777" w:rsidTr="008807EC">
        <w:tc>
          <w:tcPr>
            <w:tcW w:w="406" w:type="pct"/>
            <w:shd w:val="solid" w:color="FFFFFF" w:fill="auto"/>
          </w:tcPr>
          <w:p w14:paraId="6F217F7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325266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33EC2E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9C76258" w14:textId="77777777" w:rsidR="00C459A8" w:rsidRPr="00234042" w:rsidRDefault="00C459A8" w:rsidP="00C459A8">
            <w:pPr>
              <w:pStyle w:val="TAL"/>
              <w:rPr>
                <w:sz w:val="16"/>
                <w:szCs w:val="16"/>
              </w:rPr>
            </w:pPr>
            <w:r w:rsidRPr="00234042">
              <w:rPr>
                <w:sz w:val="16"/>
                <w:szCs w:val="16"/>
              </w:rPr>
              <w:t>0251</w:t>
            </w:r>
          </w:p>
        </w:tc>
        <w:tc>
          <w:tcPr>
            <w:tcW w:w="217" w:type="pct"/>
            <w:shd w:val="solid" w:color="FFFFFF" w:fill="auto"/>
          </w:tcPr>
          <w:p w14:paraId="0114A8C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09AC5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14A30" w14:textId="77777777" w:rsidR="00C459A8" w:rsidRPr="00234042" w:rsidRDefault="00C459A8" w:rsidP="00C459A8">
            <w:pPr>
              <w:pStyle w:val="TAL"/>
              <w:rPr>
                <w:sz w:val="16"/>
                <w:szCs w:val="16"/>
              </w:rPr>
            </w:pPr>
            <w:r w:rsidRPr="00234042">
              <w:rPr>
                <w:sz w:val="16"/>
                <w:szCs w:val="16"/>
              </w:rPr>
              <w:t>CR to 38.473 on SRB duplication and LCID</w:t>
            </w:r>
          </w:p>
        </w:tc>
        <w:tc>
          <w:tcPr>
            <w:tcW w:w="367" w:type="pct"/>
            <w:shd w:val="solid" w:color="FFFFFF" w:fill="auto"/>
          </w:tcPr>
          <w:p w14:paraId="0CD7DF88" w14:textId="77777777" w:rsidR="00C459A8" w:rsidRPr="00234042" w:rsidRDefault="00C459A8" w:rsidP="00C459A8">
            <w:pPr>
              <w:pStyle w:val="TAC"/>
              <w:rPr>
                <w:sz w:val="16"/>
                <w:szCs w:val="16"/>
              </w:rPr>
            </w:pPr>
            <w:r w:rsidRPr="00234042">
              <w:rPr>
                <w:sz w:val="16"/>
                <w:szCs w:val="16"/>
              </w:rPr>
              <w:t>15.5.0</w:t>
            </w:r>
          </w:p>
        </w:tc>
      </w:tr>
      <w:tr w:rsidR="00C459A8" w:rsidRPr="00234042" w14:paraId="3BC2BEBE" w14:textId="77777777" w:rsidTr="008807EC">
        <w:tc>
          <w:tcPr>
            <w:tcW w:w="406" w:type="pct"/>
            <w:shd w:val="solid" w:color="FFFFFF" w:fill="auto"/>
          </w:tcPr>
          <w:p w14:paraId="350B5DA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015D8BF"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128C68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549976" w14:textId="77777777" w:rsidR="00C459A8" w:rsidRPr="00234042" w:rsidRDefault="00C459A8" w:rsidP="00C459A8">
            <w:pPr>
              <w:pStyle w:val="TAL"/>
              <w:rPr>
                <w:sz w:val="16"/>
                <w:szCs w:val="16"/>
              </w:rPr>
            </w:pPr>
            <w:r w:rsidRPr="00234042">
              <w:rPr>
                <w:sz w:val="16"/>
                <w:szCs w:val="16"/>
              </w:rPr>
              <w:t>0258</w:t>
            </w:r>
          </w:p>
        </w:tc>
        <w:tc>
          <w:tcPr>
            <w:tcW w:w="217" w:type="pct"/>
            <w:shd w:val="solid" w:color="FFFFFF" w:fill="auto"/>
          </w:tcPr>
          <w:p w14:paraId="3C8FFFB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B52AE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00CB9" w14:textId="77777777" w:rsidR="00C459A8" w:rsidRPr="00234042" w:rsidRDefault="00C459A8" w:rsidP="00C459A8">
            <w:pPr>
              <w:pStyle w:val="TAL"/>
              <w:rPr>
                <w:sz w:val="16"/>
                <w:szCs w:val="16"/>
              </w:rPr>
            </w:pPr>
            <w:r w:rsidRPr="00234042">
              <w:rPr>
                <w:sz w:val="16"/>
                <w:szCs w:val="16"/>
              </w:rPr>
              <w:t>CR to 38.473 on corrections for removal of PDCP duplication for SRB</w:t>
            </w:r>
          </w:p>
        </w:tc>
        <w:tc>
          <w:tcPr>
            <w:tcW w:w="367" w:type="pct"/>
            <w:shd w:val="solid" w:color="FFFFFF" w:fill="auto"/>
          </w:tcPr>
          <w:p w14:paraId="6D24E71A" w14:textId="77777777" w:rsidR="00C459A8" w:rsidRPr="00234042" w:rsidRDefault="00C459A8" w:rsidP="00C459A8">
            <w:pPr>
              <w:pStyle w:val="TAC"/>
              <w:rPr>
                <w:sz w:val="16"/>
                <w:szCs w:val="16"/>
              </w:rPr>
            </w:pPr>
            <w:r w:rsidRPr="00234042">
              <w:rPr>
                <w:sz w:val="16"/>
                <w:szCs w:val="16"/>
              </w:rPr>
              <w:t>15.5.0</w:t>
            </w:r>
          </w:p>
        </w:tc>
      </w:tr>
      <w:tr w:rsidR="00C459A8" w:rsidRPr="00234042" w14:paraId="778EE01B" w14:textId="77777777" w:rsidTr="008807EC">
        <w:tc>
          <w:tcPr>
            <w:tcW w:w="406" w:type="pct"/>
            <w:shd w:val="solid" w:color="FFFFFF" w:fill="auto"/>
          </w:tcPr>
          <w:p w14:paraId="391C40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BF2115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0901E6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3EA5F09" w14:textId="77777777" w:rsidR="00C459A8" w:rsidRPr="00234042" w:rsidRDefault="00C459A8" w:rsidP="00C459A8">
            <w:pPr>
              <w:pStyle w:val="TAL"/>
              <w:rPr>
                <w:sz w:val="16"/>
                <w:szCs w:val="16"/>
              </w:rPr>
            </w:pPr>
            <w:r w:rsidRPr="00234042">
              <w:rPr>
                <w:sz w:val="16"/>
                <w:szCs w:val="16"/>
              </w:rPr>
              <w:t>0263</w:t>
            </w:r>
          </w:p>
        </w:tc>
        <w:tc>
          <w:tcPr>
            <w:tcW w:w="217" w:type="pct"/>
            <w:shd w:val="solid" w:color="FFFFFF" w:fill="auto"/>
          </w:tcPr>
          <w:p w14:paraId="214C900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3EE3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AC1467" w14:textId="77777777" w:rsidR="00C459A8" w:rsidRPr="00234042" w:rsidRDefault="00C459A8" w:rsidP="00C459A8">
            <w:pPr>
              <w:pStyle w:val="TAL"/>
              <w:rPr>
                <w:sz w:val="16"/>
                <w:szCs w:val="16"/>
              </w:rPr>
            </w:pPr>
            <w:r w:rsidRPr="00234042">
              <w:rPr>
                <w:sz w:val="16"/>
                <w:szCs w:val="16"/>
              </w:rPr>
              <w:t>CR to 38.473 on transfering UEAssistanceInformation over F1</w:t>
            </w:r>
          </w:p>
        </w:tc>
        <w:tc>
          <w:tcPr>
            <w:tcW w:w="367" w:type="pct"/>
            <w:shd w:val="solid" w:color="FFFFFF" w:fill="auto"/>
          </w:tcPr>
          <w:p w14:paraId="48978324" w14:textId="77777777" w:rsidR="00C459A8" w:rsidRPr="00234042" w:rsidRDefault="00C459A8" w:rsidP="00C459A8">
            <w:pPr>
              <w:pStyle w:val="TAC"/>
              <w:rPr>
                <w:sz w:val="16"/>
                <w:szCs w:val="16"/>
              </w:rPr>
            </w:pPr>
            <w:r w:rsidRPr="00234042">
              <w:rPr>
                <w:sz w:val="16"/>
                <w:szCs w:val="16"/>
              </w:rPr>
              <w:t>15.5.0</w:t>
            </w:r>
          </w:p>
        </w:tc>
      </w:tr>
      <w:tr w:rsidR="00C459A8" w:rsidRPr="00234042" w14:paraId="74303AA0" w14:textId="77777777" w:rsidTr="008807EC">
        <w:tc>
          <w:tcPr>
            <w:tcW w:w="406" w:type="pct"/>
            <w:shd w:val="solid" w:color="FFFFFF" w:fill="auto"/>
          </w:tcPr>
          <w:p w14:paraId="3F38587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FA642A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585C82"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0E1BEAB" w14:textId="77777777" w:rsidR="00C459A8" w:rsidRPr="00234042" w:rsidRDefault="00C459A8" w:rsidP="00C459A8">
            <w:pPr>
              <w:pStyle w:val="TAL"/>
              <w:rPr>
                <w:sz w:val="16"/>
                <w:szCs w:val="16"/>
              </w:rPr>
            </w:pPr>
            <w:r w:rsidRPr="00234042">
              <w:rPr>
                <w:sz w:val="16"/>
                <w:szCs w:val="16"/>
              </w:rPr>
              <w:t>0265</w:t>
            </w:r>
          </w:p>
        </w:tc>
        <w:tc>
          <w:tcPr>
            <w:tcW w:w="217" w:type="pct"/>
            <w:shd w:val="solid" w:color="FFFFFF" w:fill="auto"/>
          </w:tcPr>
          <w:p w14:paraId="7F5C7EF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A8073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E44285" w14:textId="77777777" w:rsidR="00C459A8" w:rsidRPr="00234042" w:rsidRDefault="00C459A8" w:rsidP="00C459A8">
            <w:pPr>
              <w:pStyle w:val="TAL"/>
              <w:rPr>
                <w:sz w:val="16"/>
                <w:szCs w:val="16"/>
              </w:rPr>
            </w:pPr>
            <w:r w:rsidRPr="00234042">
              <w:rPr>
                <w:sz w:val="16"/>
                <w:szCs w:val="16"/>
              </w:rPr>
              <w:t>Rapporteur updates</w:t>
            </w:r>
          </w:p>
        </w:tc>
        <w:tc>
          <w:tcPr>
            <w:tcW w:w="367" w:type="pct"/>
            <w:shd w:val="solid" w:color="FFFFFF" w:fill="auto"/>
          </w:tcPr>
          <w:p w14:paraId="6BD8B8A3" w14:textId="77777777" w:rsidR="00C459A8" w:rsidRPr="00234042" w:rsidRDefault="00C459A8" w:rsidP="00C459A8">
            <w:pPr>
              <w:pStyle w:val="TAC"/>
              <w:rPr>
                <w:sz w:val="16"/>
                <w:szCs w:val="16"/>
              </w:rPr>
            </w:pPr>
            <w:r w:rsidRPr="00234042">
              <w:rPr>
                <w:sz w:val="16"/>
                <w:szCs w:val="16"/>
              </w:rPr>
              <w:t>15.5.0</w:t>
            </w:r>
          </w:p>
        </w:tc>
      </w:tr>
      <w:tr w:rsidR="00C459A8" w:rsidRPr="00234042" w14:paraId="249F1057" w14:textId="77777777" w:rsidTr="008807EC">
        <w:tc>
          <w:tcPr>
            <w:tcW w:w="406" w:type="pct"/>
            <w:shd w:val="solid" w:color="FFFFFF" w:fill="auto"/>
          </w:tcPr>
          <w:p w14:paraId="7945FE3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D375C9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E75B5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9A77CE3" w14:textId="77777777" w:rsidR="00C459A8" w:rsidRPr="00234042" w:rsidRDefault="00C459A8" w:rsidP="00C459A8">
            <w:pPr>
              <w:pStyle w:val="TAL"/>
              <w:rPr>
                <w:sz w:val="16"/>
                <w:szCs w:val="16"/>
              </w:rPr>
            </w:pPr>
            <w:r w:rsidRPr="00234042">
              <w:rPr>
                <w:sz w:val="16"/>
                <w:szCs w:val="16"/>
              </w:rPr>
              <w:t>0266</w:t>
            </w:r>
          </w:p>
        </w:tc>
        <w:tc>
          <w:tcPr>
            <w:tcW w:w="217" w:type="pct"/>
            <w:shd w:val="solid" w:color="FFFFFF" w:fill="auto"/>
          </w:tcPr>
          <w:p w14:paraId="796EBBF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2F13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1C79B0" w14:textId="77777777" w:rsidR="00C459A8" w:rsidRPr="00234042" w:rsidRDefault="00C459A8" w:rsidP="00C459A8">
            <w:pPr>
              <w:pStyle w:val="TAL"/>
              <w:rPr>
                <w:sz w:val="16"/>
                <w:szCs w:val="16"/>
              </w:rPr>
            </w:pPr>
            <w:r w:rsidRPr="00234042">
              <w:rPr>
                <w:sz w:val="16"/>
                <w:szCs w:val="16"/>
              </w:rPr>
              <w:t>Correction on gNB-DU Resource Coordination</w:t>
            </w:r>
          </w:p>
        </w:tc>
        <w:tc>
          <w:tcPr>
            <w:tcW w:w="367" w:type="pct"/>
            <w:shd w:val="solid" w:color="FFFFFF" w:fill="auto"/>
          </w:tcPr>
          <w:p w14:paraId="2C7521D1" w14:textId="77777777" w:rsidR="00C459A8" w:rsidRPr="00234042" w:rsidRDefault="00C459A8" w:rsidP="00C459A8">
            <w:pPr>
              <w:pStyle w:val="TAC"/>
              <w:rPr>
                <w:sz w:val="16"/>
                <w:szCs w:val="16"/>
              </w:rPr>
            </w:pPr>
            <w:r w:rsidRPr="00234042">
              <w:rPr>
                <w:sz w:val="16"/>
                <w:szCs w:val="16"/>
              </w:rPr>
              <w:t>15.5.0</w:t>
            </w:r>
          </w:p>
        </w:tc>
      </w:tr>
      <w:tr w:rsidR="00C459A8" w:rsidRPr="00234042" w14:paraId="55C2CADB" w14:textId="77777777" w:rsidTr="008807EC">
        <w:tc>
          <w:tcPr>
            <w:tcW w:w="406" w:type="pct"/>
            <w:shd w:val="solid" w:color="FFFFFF" w:fill="auto"/>
          </w:tcPr>
          <w:p w14:paraId="0542A30A"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8756A6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80055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959306B" w14:textId="77777777" w:rsidR="00C459A8" w:rsidRPr="00234042" w:rsidRDefault="00C459A8" w:rsidP="00C459A8">
            <w:pPr>
              <w:pStyle w:val="TAL"/>
              <w:rPr>
                <w:sz w:val="16"/>
                <w:szCs w:val="16"/>
              </w:rPr>
            </w:pPr>
            <w:r w:rsidRPr="00234042">
              <w:rPr>
                <w:sz w:val="16"/>
                <w:szCs w:val="16"/>
              </w:rPr>
              <w:t>0267</w:t>
            </w:r>
          </w:p>
        </w:tc>
        <w:tc>
          <w:tcPr>
            <w:tcW w:w="217" w:type="pct"/>
            <w:shd w:val="solid" w:color="FFFFFF" w:fill="auto"/>
          </w:tcPr>
          <w:p w14:paraId="6DA36F0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1E770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6E61664" w14:textId="77777777" w:rsidR="00C459A8" w:rsidRPr="00234042" w:rsidRDefault="00C459A8" w:rsidP="00C459A8">
            <w:pPr>
              <w:pStyle w:val="TAL"/>
              <w:rPr>
                <w:sz w:val="16"/>
                <w:szCs w:val="16"/>
              </w:rPr>
            </w:pPr>
            <w:r w:rsidRPr="00234042">
              <w:rPr>
                <w:sz w:val="16"/>
                <w:szCs w:val="16"/>
              </w:rPr>
              <w:t>Endpoint IP address and port</w:t>
            </w:r>
          </w:p>
        </w:tc>
        <w:tc>
          <w:tcPr>
            <w:tcW w:w="367" w:type="pct"/>
            <w:shd w:val="solid" w:color="FFFFFF" w:fill="auto"/>
          </w:tcPr>
          <w:p w14:paraId="13F5BF91" w14:textId="77777777" w:rsidR="00C459A8" w:rsidRPr="00234042" w:rsidRDefault="00C459A8" w:rsidP="00C459A8">
            <w:pPr>
              <w:pStyle w:val="TAC"/>
              <w:rPr>
                <w:sz w:val="16"/>
                <w:szCs w:val="16"/>
              </w:rPr>
            </w:pPr>
            <w:r w:rsidRPr="00234042">
              <w:rPr>
                <w:sz w:val="16"/>
                <w:szCs w:val="16"/>
              </w:rPr>
              <w:t>15.5.0</w:t>
            </w:r>
          </w:p>
        </w:tc>
      </w:tr>
      <w:tr w:rsidR="00C459A8" w:rsidRPr="00234042" w14:paraId="7F3B84C8" w14:textId="77777777" w:rsidTr="008807EC">
        <w:tc>
          <w:tcPr>
            <w:tcW w:w="406" w:type="pct"/>
            <w:shd w:val="solid" w:color="FFFFFF" w:fill="auto"/>
          </w:tcPr>
          <w:p w14:paraId="2CED21B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032D0A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7C785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A21158B" w14:textId="77777777" w:rsidR="00C459A8" w:rsidRPr="00234042" w:rsidRDefault="00C459A8" w:rsidP="00C459A8">
            <w:pPr>
              <w:pStyle w:val="TAL"/>
              <w:rPr>
                <w:sz w:val="16"/>
                <w:szCs w:val="16"/>
              </w:rPr>
            </w:pPr>
            <w:r w:rsidRPr="00234042">
              <w:rPr>
                <w:sz w:val="16"/>
                <w:szCs w:val="16"/>
              </w:rPr>
              <w:t>0268</w:t>
            </w:r>
          </w:p>
        </w:tc>
        <w:tc>
          <w:tcPr>
            <w:tcW w:w="217" w:type="pct"/>
            <w:shd w:val="solid" w:color="FFFFFF" w:fill="auto"/>
          </w:tcPr>
          <w:p w14:paraId="224445F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3D181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D1A111" w14:textId="77777777" w:rsidR="00C459A8" w:rsidRPr="00234042" w:rsidRDefault="00C459A8" w:rsidP="00C459A8">
            <w:pPr>
              <w:pStyle w:val="TAL"/>
              <w:rPr>
                <w:sz w:val="16"/>
                <w:szCs w:val="16"/>
              </w:rPr>
            </w:pPr>
            <w:r w:rsidRPr="00234042">
              <w:rPr>
                <w:sz w:val="16"/>
                <w:szCs w:val="16"/>
              </w:rPr>
              <w:t>Correction to add paging origin IE</w:t>
            </w:r>
          </w:p>
        </w:tc>
        <w:tc>
          <w:tcPr>
            <w:tcW w:w="367" w:type="pct"/>
            <w:shd w:val="solid" w:color="FFFFFF" w:fill="auto"/>
          </w:tcPr>
          <w:p w14:paraId="2F1CCEEF" w14:textId="77777777" w:rsidR="00C459A8" w:rsidRPr="00234042" w:rsidRDefault="00C459A8" w:rsidP="00C459A8">
            <w:pPr>
              <w:pStyle w:val="TAC"/>
              <w:rPr>
                <w:sz w:val="16"/>
                <w:szCs w:val="16"/>
              </w:rPr>
            </w:pPr>
            <w:r w:rsidRPr="00234042">
              <w:rPr>
                <w:sz w:val="16"/>
                <w:szCs w:val="16"/>
              </w:rPr>
              <w:t>15.5.0</w:t>
            </w:r>
          </w:p>
        </w:tc>
      </w:tr>
      <w:tr w:rsidR="00C459A8" w:rsidRPr="00234042" w14:paraId="02A7B2C2" w14:textId="77777777" w:rsidTr="008807EC">
        <w:tc>
          <w:tcPr>
            <w:tcW w:w="406" w:type="pct"/>
            <w:shd w:val="solid" w:color="FFFFFF" w:fill="auto"/>
          </w:tcPr>
          <w:p w14:paraId="2961E45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B80D46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861A9F2"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5C16EAD" w14:textId="77777777" w:rsidR="00C459A8" w:rsidRPr="00234042" w:rsidRDefault="00C459A8" w:rsidP="00C459A8">
            <w:pPr>
              <w:pStyle w:val="TAL"/>
              <w:rPr>
                <w:sz w:val="16"/>
                <w:szCs w:val="16"/>
              </w:rPr>
            </w:pPr>
            <w:r w:rsidRPr="00234042">
              <w:rPr>
                <w:sz w:val="16"/>
                <w:szCs w:val="16"/>
              </w:rPr>
              <w:t>0269</w:t>
            </w:r>
          </w:p>
        </w:tc>
        <w:tc>
          <w:tcPr>
            <w:tcW w:w="217" w:type="pct"/>
            <w:shd w:val="solid" w:color="FFFFFF" w:fill="auto"/>
          </w:tcPr>
          <w:p w14:paraId="08BF9A7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994D8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E4A9B08" w14:textId="77777777" w:rsidR="00C459A8" w:rsidRPr="00234042" w:rsidRDefault="00C459A8" w:rsidP="00C459A8">
            <w:pPr>
              <w:pStyle w:val="TAL"/>
              <w:rPr>
                <w:sz w:val="16"/>
                <w:szCs w:val="16"/>
              </w:rPr>
            </w:pPr>
            <w:r w:rsidRPr="00234042">
              <w:rPr>
                <w:sz w:val="16"/>
                <w:szCs w:val="16"/>
              </w:rPr>
              <w:t>Multiple SCTP associations over F1AP</w:t>
            </w:r>
          </w:p>
        </w:tc>
        <w:tc>
          <w:tcPr>
            <w:tcW w:w="367" w:type="pct"/>
            <w:shd w:val="solid" w:color="FFFFFF" w:fill="auto"/>
          </w:tcPr>
          <w:p w14:paraId="2F2A3E60" w14:textId="77777777" w:rsidR="00C459A8" w:rsidRPr="00234042" w:rsidRDefault="00C459A8" w:rsidP="00C459A8">
            <w:pPr>
              <w:pStyle w:val="TAC"/>
              <w:rPr>
                <w:sz w:val="16"/>
                <w:szCs w:val="16"/>
              </w:rPr>
            </w:pPr>
            <w:r w:rsidRPr="00234042">
              <w:rPr>
                <w:sz w:val="16"/>
                <w:szCs w:val="16"/>
              </w:rPr>
              <w:t>15.5.0</w:t>
            </w:r>
          </w:p>
        </w:tc>
      </w:tr>
      <w:tr w:rsidR="00C459A8" w:rsidRPr="00234042" w14:paraId="7AD81E57" w14:textId="77777777" w:rsidTr="008807EC">
        <w:tc>
          <w:tcPr>
            <w:tcW w:w="406" w:type="pct"/>
            <w:shd w:val="solid" w:color="FFFFFF" w:fill="auto"/>
          </w:tcPr>
          <w:p w14:paraId="768173B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F406ED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5E95D1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4A40DAC" w14:textId="77777777" w:rsidR="00C459A8" w:rsidRPr="00234042" w:rsidRDefault="00C459A8" w:rsidP="00C459A8">
            <w:pPr>
              <w:pStyle w:val="TAL"/>
              <w:rPr>
                <w:sz w:val="16"/>
                <w:szCs w:val="16"/>
              </w:rPr>
            </w:pPr>
            <w:r w:rsidRPr="00234042">
              <w:rPr>
                <w:sz w:val="16"/>
                <w:szCs w:val="16"/>
              </w:rPr>
              <w:t>0272</w:t>
            </w:r>
          </w:p>
        </w:tc>
        <w:tc>
          <w:tcPr>
            <w:tcW w:w="217" w:type="pct"/>
            <w:shd w:val="solid" w:color="FFFFFF" w:fill="auto"/>
          </w:tcPr>
          <w:p w14:paraId="44AD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0959A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6C1DC73" w14:textId="77777777" w:rsidR="00C459A8" w:rsidRPr="00234042" w:rsidRDefault="00C459A8" w:rsidP="00C459A8">
            <w:pPr>
              <w:pStyle w:val="TAL"/>
              <w:rPr>
                <w:sz w:val="16"/>
                <w:szCs w:val="16"/>
              </w:rPr>
            </w:pPr>
            <w:r w:rsidRPr="00234042">
              <w:rPr>
                <w:sz w:val="16"/>
                <w:szCs w:val="16"/>
              </w:rPr>
              <w:t>About Cells Failed to be Activated IE in gNB-CU Configuration Update Ack</w:t>
            </w:r>
          </w:p>
        </w:tc>
        <w:tc>
          <w:tcPr>
            <w:tcW w:w="367" w:type="pct"/>
            <w:shd w:val="solid" w:color="FFFFFF" w:fill="auto"/>
          </w:tcPr>
          <w:p w14:paraId="5632EDC2" w14:textId="77777777" w:rsidR="00C459A8" w:rsidRPr="00234042" w:rsidRDefault="00C459A8" w:rsidP="00C459A8">
            <w:pPr>
              <w:pStyle w:val="TAC"/>
              <w:rPr>
                <w:sz w:val="16"/>
                <w:szCs w:val="16"/>
              </w:rPr>
            </w:pPr>
            <w:r w:rsidRPr="00234042">
              <w:rPr>
                <w:sz w:val="16"/>
                <w:szCs w:val="16"/>
              </w:rPr>
              <w:t>15.5.0</w:t>
            </w:r>
          </w:p>
        </w:tc>
      </w:tr>
      <w:tr w:rsidR="00C459A8" w:rsidRPr="00234042" w14:paraId="7C61A361" w14:textId="77777777" w:rsidTr="008807EC">
        <w:tc>
          <w:tcPr>
            <w:tcW w:w="406" w:type="pct"/>
            <w:shd w:val="solid" w:color="FFFFFF" w:fill="auto"/>
          </w:tcPr>
          <w:p w14:paraId="5010DAE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AAADF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E041E7"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654D3A12" w14:textId="77777777" w:rsidR="00C459A8" w:rsidRPr="00234042" w:rsidRDefault="00C459A8" w:rsidP="00C459A8">
            <w:pPr>
              <w:pStyle w:val="TAL"/>
              <w:rPr>
                <w:sz w:val="16"/>
                <w:szCs w:val="16"/>
              </w:rPr>
            </w:pPr>
            <w:r w:rsidRPr="00234042">
              <w:rPr>
                <w:sz w:val="16"/>
                <w:szCs w:val="16"/>
              </w:rPr>
              <w:t>0273</w:t>
            </w:r>
          </w:p>
        </w:tc>
        <w:tc>
          <w:tcPr>
            <w:tcW w:w="217" w:type="pct"/>
            <w:shd w:val="solid" w:color="FFFFFF" w:fill="auto"/>
          </w:tcPr>
          <w:p w14:paraId="5EB9A7D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67F0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86A243"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690B950B" w14:textId="77777777" w:rsidR="00C459A8" w:rsidRPr="00234042" w:rsidRDefault="00C459A8" w:rsidP="00C459A8">
            <w:pPr>
              <w:pStyle w:val="TAC"/>
              <w:rPr>
                <w:sz w:val="16"/>
                <w:szCs w:val="16"/>
              </w:rPr>
            </w:pPr>
            <w:r w:rsidRPr="00234042">
              <w:rPr>
                <w:sz w:val="16"/>
                <w:szCs w:val="16"/>
              </w:rPr>
              <w:t>15.5.0</w:t>
            </w:r>
          </w:p>
        </w:tc>
      </w:tr>
      <w:tr w:rsidR="00C459A8" w:rsidRPr="00234042" w14:paraId="42727F39" w14:textId="77777777" w:rsidTr="008807EC">
        <w:tc>
          <w:tcPr>
            <w:tcW w:w="406" w:type="pct"/>
            <w:shd w:val="solid" w:color="FFFFFF" w:fill="auto"/>
          </w:tcPr>
          <w:p w14:paraId="48C5BF0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53DE32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24136AD"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ADB51F4" w14:textId="77777777" w:rsidR="00C459A8" w:rsidRPr="00234042" w:rsidRDefault="00C459A8" w:rsidP="00C459A8">
            <w:pPr>
              <w:pStyle w:val="TAL"/>
              <w:rPr>
                <w:sz w:val="16"/>
                <w:szCs w:val="16"/>
              </w:rPr>
            </w:pPr>
            <w:r w:rsidRPr="00234042">
              <w:rPr>
                <w:sz w:val="16"/>
                <w:szCs w:val="16"/>
              </w:rPr>
              <w:t>0276</w:t>
            </w:r>
          </w:p>
        </w:tc>
        <w:tc>
          <w:tcPr>
            <w:tcW w:w="217" w:type="pct"/>
            <w:shd w:val="solid" w:color="FFFFFF" w:fill="auto"/>
          </w:tcPr>
          <w:p w14:paraId="7AE3E5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F922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7A9606B" w14:textId="77777777" w:rsidR="00C459A8" w:rsidRPr="00234042" w:rsidRDefault="00C459A8" w:rsidP="00C459A8">
            <w:pPr>
              <w:pStyle w:val="TAL"/>
              <w:rPr>
                <w:sz w:val="16"/>
                <w:szCs w:val="16"/>
              </w:rPr>
            </w:pPr>
            <w:r w:rsidRPr="00234042">
              <w:rPr>
                <w:sz w:val="16"/>
                <w:szCs w:val="16"/>
              </w:rPr>
              <w:t>RRC Reconfiguration failure</w:t>
            </w:r>
          </w:p>
        </w:tc>
        <w:tc>
          <w:tcPr>
            <w:tcW w:w="367" w:type="pct"/>
            <w:shd w:val="solid" w:color="FFFFFF" w:fill="auto"/>
          </w:tcPr>
          <w:p w14:paraId="17E4E003" w14:textId="77777777" w:rsidR="00C459A8" w:rsidRPr="00234042" w:rsidRDefault="00C459A8" w:rsidP="00C459A8">
            <w:pPr>
              <w:pStyle w:val="TAC"/>
              <w:rPr>
                <w:sz w:val="16"/>
                <w:szCs w:val="16"/>
              </w:rPr>
            </w:pPr>
            <w:r w:rsidRPr="00234042">
              <w:rPr>
                <w:sz w:val="16"/>
                <w:szCs w:val="16"/>
              </w:rPr>
              <w:t>15.5.0</w:t>
            </w:r>
          </w:p>
        </w:tc>
      </w:tr>
      <w:tr w:rsidR="00C459A8" w:rsidRPr="00234042" w14:paraId="63C6DAE2" w14:textId="77777777" w:rsidTr="008807EC">
        <w:tc>
          <w:tcPr>
            <w:tcW w:w="406" w:type="pct"/>
            <w:shd w:val="solid" w:color="FFFFFF" w:fill="auto"/>
          </w:tcPr>
          <w:p w14:paraId="3D8787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53B871"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DD7709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D060FEB" w14:textId="77777777" w:rsidR="00C459A8" w:rsidRPr="00234042" w:rsidRDefault="00C459A8" w:rsidP="00C459A8">
            <w:pPr>
              <w:pStyle w:val="TAL"/>
              <w:rPr>
                <w:sz w:val="16"/>
                <w:szCs w:val="16"/>
              </w:rPr>
            </w:pPr>
            <w:r w:rsidRPr="00234042">
              <w:rPr>
                <w:sz w:val="16"/>
                <w:szCs w:val="16"/>
              </w:rPr>
              <w:t>0278</w:t>
            </w:r>
          </w:p>
        </w:tc>
        <w:tc>
          <w:tcPr>
            <w:tcW w:w="217" w:type="pct"/>
            <w:shd w:val="solid" w:color="FFFFFF" w:fill="auto"/>
          </w:tcPr>
          <w:p w14:paraId="0C9D68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DBB6D4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5BC3D5" w14:textId="77777777" w:rsidR="00C459A8" w:rsidRPr="00234042" w:rsidRDefault="00C459A8" w:rsidP="00C459A8">
            <w:pPr>
              <w:pStyle w:val="TAL"/>
              <w:rPr>
                <w:sz w:val="16"/>
                <w:szCs w:val="16"/>
              </w:rPr>
            </w:pPr>
            <w:r w:rsidRPr="00234042">
              <w:rPr>
                <w:sz w:val="16"/>
                <w:szCs w:val="16"/>
              </w:rPr>
              <w:t>Node behaviour at reception of DU to CU RRC Information</w:t>
            </w:r>
          </w:p>
        </w:tc>
        <w:tc>
          <w:tcPr>
            <w:tcW w:w="367" w:type="pct"/>
            <w:shd w:val="solid" w:color="FFFFFF" w:fill="auto"/>
          </w:tcPr>
          <w:p w14:paraId="5D74C56D" w14:textId="77777777" w:rsidR="00C459A8" w:rsidRPr="00234042" w:rsidRDefault="00C459A8" w:rsidP="00C459A8">
            <w:pPr>
              <w:pStyle w:val="TAC"/>
              <w:rPr>
                <w:sz w:val="16"/>
                <w:szCs w:val="16"/>
              </w:rPr>
            </w:pPr>
            <w:r w:rsidRPr="00234042">
              <w:rPr>
                <w:sz w:val="16"/>
                <w:szCs w:val="16"/>
              </w:rPr>
              <w:t>15.5.0</w:t>
            </w:r>
          </w:p>
        </w:tc>
      </w:tr>
      <w:tr w:rsidR="00C459A8" w:rsidRPr="00234042" w14:paraId="669E0F62" w14:textId="77777777" w:rsidTr="008807EC">
        <w:tc>
          <w:tcPr>
            <w:tcW w:w="406" w:type="pct"/>
            <w:shd w:val="solid" w:color="FFFFFF" w:fill="auto"/>
          </w:tcPr>
          <w:p w14:paraId="5EC80CB5"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B9C583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7F1155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CD7363" w14:textId="77777777" w:rsidR="00C459A8" w:rsidRPr="00234042" w:rsidRDefault="00C459A8" w:rsidP="00C459A8">
            <w:pPr>
              <w:pStyle w:val="TAL"/>
              <w:rPr>
                <w:sz w:val="16"/>
                <w:szCs w:val="16"/>
              </w:rPr>
            </w:pPr>
            <w:r w:rsidRPr="00234042">
              <w:rPr>
                <w:sz w:val="16"/>
                <w:szCs w:val="16"/>
              </w:rPr>
              <w:t>0281</w:t>
            </w:r>
          </w:p>
        </w:tc>
        <w:tc>
          <w:tcPr>
            <w:tcW w:w="217" w:type="pct"/>
            <w:shd w:val="solid" w:color="FFFFFF" w:fill="auto"/>
          </w:tcPr>
          <w:p w14:paraId="42D09E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863C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40D853" w14:textId="77777777" w:rsidR="00C459A8" w:rsidRPr="00234042" w:rsidRDefault="00C459A8" w:rsidP="00C459A8">
            <w:pPr>
              <w:pStyle w:val="TAL"/>
              <w:rPr>
                <w:sz w:val="16"/>
                <w:szCs w:val="16"/>
              </w:rPr>
            </w:pPr>
            <w:r w:rsidRPr="00234042">
              <w:rPr>
                <w:sz w:val="16"/>
                <w:szCs w:val="16"/>
              </w:rPr>
              <w:t>Addition of Transaction ID to Initial UL RRC Message Transfer</w:t>
            </w:r>
          </w:p>
        </w:tc>
        <w:tc>
          <w:tcPr>
            <w:tcW w:w="367" w:type="pct"/>
            <w:shd w:val="solid" w:color="FFFFFF" w:fill="auto"/>
          </w:tcPr>
          <w:p w14:paraId="5DB79362" w14:textId="77777777" w:rsidR="00C459A8" w:rsidRPr="00234042" w:rsidRDefault="00C459A8" w:rsidP="00C459A8">
            <w:pPr>
              <w:pStyle w:val="TAC"/>
              <w:rPr>
                <w:sz w:val="16"/>
                <w:szCs w:val="16"/>
              </w:rPr>
            </w:pPr>
            <w:r w:rsidRPr="00234042">
              <w:rPr>
                <w:sz w:val="16"/>
                <w:szCs w:val="16"/>
              </w:rPr>
              <w:t>15.5.0</w:t>
            </w:r>
          </w:p>
        </w:tc>
      </w:tr>
      <w:tr w:rsidR="00C459A8" w:rsidRPr="00234042" w14:paraId="1A7BA93B" w14:textId="77777777" w:rsidTr="008807EC">
        <w:tc>
          <w:tcPr>
            <w:tcW w:w="406" w:type="pct"/>
            <w:shd w:val="solid" w:color="FFFFFF" w:fill="auto"/>
          </w:tcPr>
          <w:p w14:paraId="58C11B4F"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341977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065B998E"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031E855A" w14:textId="77777777" w:rsidR="00C459A8" w:rsidRPr="00234042" w:rsidRDefault="00C459A8" w:rsidP="00C459A8">
            <w:pPr>
              <w:pStyle w:val="TAL"/>
              <w:rPr>
                <w:sz w:val="16"/>
                <w:szCs w:val="16"/>
              </w:rPr>
            </w:pPr>
            <w:r w:rsidRPr="00234042">
              <w:rPr>
                <w:sz w:val="16"/>
                <w:szCs w:val="16"/>
              </w:rPr>
              <w:t>0200</w:t>
            </w:r>
          </w:p>
        </w:tc>
        <w:tc>
          <w:tcPr>
            <w:tcW w:w="217" w:type="pct"/>
            <w:shd w:val="solid" w:color="FFFFFF" w:fill="auto"/>
          </w:tcPr>
          <w:p w14:paraId="44EE90F9"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0F3C6F6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8A0521" w14:textId="77777777" w:rsidR="00C459A8" w:rsidRPr="00234042" w:rsidRDefault="00C459A8" w:rsidP="00C459A8">
            <w:pPr>
              <w:pStyle w:val="TAL"/>
              <w:rPr>
                <w:sz w:val="16"/>
                <w:szCs w:val="16"/>
              </w:rPr>
            </w:pPr>
            <w:r w:rsidRPr="00234042">
              <w:rPr>
                <w:sz w:val="16"/>
                <w:szCs w:val="16"/>
              </w:rPr>
              <w:t>RAN sharing with multiple Cell ID broadcast</w:t>
            </w:r>
          </w:p>
        </w:tc>
        <w:tc>
          <w:tcPr>
            <w:tcW w:w="367" w:type="pct"/>
            <w:shd w:val="solid" w:color="FFFFFF" w:fill="auto"/>
          </w:tcPr>
          <w:p w14:paraId="75F3867F" w14:textId="77777777" w:rsidR="00C459A8" w:rsidRPr="00234042" w:rsidRDefault="00C459A8" w:rsidP="00C459A8">
            <w:pPr>
              <w:pStyle w:val="TAC"/>
              <w:rPr>
                <w:sz w:val="16"/>
                <w:szCs w:val="16"/>
              </w:rPr>
            </w:pPr>
            <w:r w:rsidRPr="00234042">
              <w:rPr>
                <w:sz w:val="16"/>
                <w:szCs w:val="16"/>
              </w:rPr>
              <w:t>15.6.0</w:t>
            </w:r>
          </w:p>
        </w:tc>
      </w:tr>
      <w:tr w:rsidR="00C459A8" w:rsidRPr="00234042" w14:paraId="03863DF7" w14:textId="77777777" w:rsidTr="008807EC">
        <w:tc>
          <w:tcPr>
            <w:tcW w:w="406" w:type="pct"/>
            <w:shd w:val="solid" w:color="FFFFFF" w:fill="auto"/>
          </w:tcPr>
          <w:p w14:paraId="1517EFE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25B8F51"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D95EFD1"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1C1DF327" w14:textId="77777777" w:rsidR="00C459A8" w:rsidRPr="00234042" w:rsidRDefault="00C459A8" w:rsidP="00C459A8">
            <w:pPr>
              <w:pStyle w:val="TAL"/>
              <w:rPr>
                <w:sz w:val="16"/>
                <w:szCs w:val="16"/>
              </w:rPr>
            </w:pPr>
            <w:r w:rsidRPr="00234042">
              <w:rPr>
                <w:sz w:val="16"/>
                <w:szCs w:val="16"/>
              </w:rPr>
              <w:t>0270</w:t>
            </w:r>
          </w:p>
        </w:tc>
        <w:tc>
          <w:tcPr>
            <w:tcW w:w="217" w:type="pct"/>
            <w:shd w:val="solid" w:color="FFFFFF" w:fill="auto"/>
          </w:tcPr>
          <w:p w14:paraId="4405EAEC"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32122B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E23C5FF" w14:textId="77777777" w:rsidR="00C459A8" w:rsidRPr="00234042" w:rsidRDefault="00C459A8" w:rsidP="00C459A8">
            <w:pPr>
              <w:pStyle w:val="TAL"/>
              <w:rPr>
                <w:sz w:val="16"/>
                <w:szCs w:val="16"/>
              </w:rPr>
            </w:pPr>
            <w:r w:rsidRPr="00234042">
              <w:rPr>
                <w:sz w:val="16"/>
                <w:szCs w:val="16"/>
              </w:rPr>
              <w:t>Addition of Network Access Rate Reduction message</w:t>
            </w:r>
          </w:p>
        </w:tc>
        <w:tc>
          <w:tcPr>
            <w:tcW w:w="367" w:type="pct"/>
            <w:shd w:val="solid" w:color="FFFFFF" w:fill="auto"/>
          </w:tcPr>
          <w:p w14:paraId="3D6FC285" w14:textId="77777777" w:rsidR="00C459A8" w:rsidRPr="00234042" w:rsidRDefault="00C459A8" w:rsidP="00C459A8">
            <w:pPr>
              <w:pStyle w:val="TAC"/>
              <w:rPr>
                <w:sz w:val="16"/>
                <w:szCs w:val="16"/>
              </w:rPr>
            </w:pPr>
            <w:r w:rsidRPr="00234042">
              <w:rPr>
                <w:sz w:val="16"/>
                <w:szCs w:val="16"/>
              </w:rPr>
              <w:t>15.6.0</w:t>
            </w:r>
          </w:p>
        </w:tc>
      </w:tr>
      <w:tr w:rsidR="00C459A8" w:rsidRPr="00234042" w14:paraId="2DAAF740" w14:textId="77777777" w:rsidTr="008807EC">
        <w:tc>
          <w:tcPr>
            <w:tcW w:w="406" w:type="pct"/>
            <w:shd w:val="solid" w:color="FFFFFF" w:fill="auto"/>
          </w:tcPr>
          <w:p w14:paraId="5003D172"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D86DC6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C23B06"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2B5F4CB1" w14:textId="77777777" w:rsidR="00C459A8" w:rsidRPr="00234042" w:rsidRDefault="00C459A8" w:rsidP="00C459A8">
            <w:pPr>
              <w:pStyle w:val="TAL"/>
              <w:rPr>
                <w:sz w:val="16"/>
                <w:szCs w:val="16"/>
              </w:rPr>
            </w:pPr>
            <w:r w:rsidRPr="00234042">
              <w:rPr>
                <w:sz w:val="16"/>
                <w:szCs w:val="16"/>
              </w:rPr>
              <w:t>0271</w:t>
            </w:r>
          </w:p>
        </w:tc>
        <w:tc>
          <w:tcPr>
            <w:tcW w:w="217" w:type="pct"/>
            <w:shd w:val="solid" w:color="FFFFFF" w:fill="auto"/>
          </w:tcPr>
          <w:p w14:paraId="020DF15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BF0D55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3688E4" w14:textId="77777777" w:rsidR="00C459A8" w:rsidRPr="00234042" w:rsidRDefault="00C459A8" w:rsidP="00C459A8">
            <w:pPr>
              <w:pStyle w:val="TAL"/>
              <w:rPr>
                <w:sz w:val="16"/>
                <w:szCs w:val="16"/>
              </w:rPr>
            </w:pPr>
            <w:r w:rsidRPr="00234042">
              <w:rPr>
                <w:sz w:val="16"/>
                <w:szCs w:val="16"/>
              </w:rPr>
              <w:t>RAN UE ID for F1</w:t>
            </w:r>
          </w:p>
        </w:tc>
        <w:tc>
          <w:tcPr>
            <w:tcW w:w="367" w:type="pct"/>
            <w:shd w:val="solid" w:color="FFFFFF" w:fill="auto"/>
          </w:tcPr>
          <w:p w14:paraId="742E421B" w14:textId="77777777" w:rsidR="00C459A8" w:rsidRPr="00234042" w:rsidRDefault="00C459A8" w:rsidP="00C459A8">
            <w:pPr>
              <w:pStyle w:val="TAC"/>
              <w:rPr>
                <w:sz w:val="16"/>
                <w:szCs w:val="16"/>
              </w:rPr>
            </w:pPr>
            <w:r w:rsidRPr="00234042">
              <w:rPr>
                <w:sz w:val="16"/>
                <w:szCs w:val="16"/>
              </w:rPr>
              <w:t>15.6.0</w:t>
            </w:r>
          </w:p>
        </w:tc>
      </w:tr>
      <w:tr w:rsidR="00C459A8" w:rsidRPr="00234042" w14:paraId="6AB831BB" w14:textId="77777777" w:rsidTr="008807EC">
        <w:tc>
          <w:tcPr>
            <w:tcW w:w="406" w:type="pct"/>
            <w:shd w:val="solid" w:color="FFFFFF" w:fill="auto"/>
          </w:tcPr>
          <w:p w14:paraId="12DC2C6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39FBF8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282CD7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2F1250DD" w14:textId="77777777" w:rsidR="00C459A8" w:rsidRPr="00234042" w:rsidRDefault="00C459A8" w:rsidP="00C459A8">
            <w:pPr>
              <w:pStyle w:val="TAL"/>
              <w:rPr>
                <w:sz w:val="16"/>
                <w:szCs w:val="16"/>
              </w:rPr>
            </w:pPr>
            <w:r w:rsidRPr="00234042">
              <w:rPr>
                <w:sz w:val="16"/>
                <w:szCs w:val="16"/>
              </w:rPr>
              <w:t>0283</w:t>
            </w:r>
          </w:p>
        </w:tc>
        <w:tc>
          <w:tcPr>
            <w:tcW w:w="217" w:type="pct"/>
            <w:shd w:val="solid" w:color="FFFFFF" w:fill="auto"/>
          </w:tcPr>
          <w:p w14:paraId="6CB4EBF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3CCB5E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6C0743" w14:textId="77777777" w:rsidR="00C459A8" w:rsidRPr="00234042" w:rsidRDefault="00C459A8" w:rsidP="00C459A8">
            <w:pPr>
              <w:pStyle w:val="TAL"/>
              <w:rPr>
                <w:sz w:val="16"/>
                <w:szCs w:val="16"/>
              </w:rPr>
            </w:pPr>
            <w:r w:rsidRPr="00234042">
              <w:rPr>
                <w:sz w:val="16"/>
                <w:szCs w:val="16"/>
              </w:rPr>
              <w:t>MR-DC resource coordination in F1</w:t>
            </w:r>
          </w:p>
        </w:tc>
        <w:tc>
          <w:tcPr>
            <w:tcW w:w="367" w:type="pct"/>
            <w:shd w:val="solid" w:color="FFFFFF" w:fill="auto"/>
          </w:tcPr>
          <w:p w14:paraId="3E5F57CD" w14:textId="77777777" w:rsidR="00C459A8" w:rsidRPr="00234042" w:rsidRDefault="00C459A8" w:rsidP="00C459A8">
            <w:pPr>
              <w:pStyle w:val="TAC"/>
              <w:rPr>
                <w:sz w:val="16"/>
                <w:szCs w:val="16"/>
              </w:rPr>
            </w:pPr>
            <w:r w:rsidRPr="00234042">
              <w:rPr>
                <w:sz w:val="16"/>
                <w:szCs w:val="16"/>
              </w:rPr>
              <w:t>15.6.0</w:t>
            </w:r>
          </w:p>
        </w:tc>
      </w:tr>
      <w:tr w:rsidR="00C459A8" w:rsidRPr="00234042" w14:paraId="270C14CA" w14:textId="77777777" w:rsidTr="008807EC">
        <w:tc>
          <w:tcPr>
            <w:tcW w:w="406" w:type="pct"/>
            <w:shd w:val="solid" w:color="FFFFFF" w:fill="auto"/>
          </w:tcPr>
          <w:p w14:paraId="3758C01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2CE983C"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AB31A21"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FE1FC8" w14:textId="77777777" w:rsidR="00C459A8" w:rsidRPr="00234042" w:rsidRDefault="00C459A8" w:rsidP="00C459A8">
            <w:pPr>
              <w:pStyle w:val="TAL"/>
              <w:rPr>
                <w:sz w:val="16"/>
                <w:szCs w:val="16"/>
              </w:rPr>
            </w:pPr>
            <w:r w:rsidRPr="00234042">
              <w:rPr>
                <w:sz w:val="16"/>
                <w:szCs w:val="16"/>
              </w:rPr>
              <w:t>0316</w:t>
            </w:r>
          </w:p>
        </w:tc>
        <w:tc>
          <w:tcPr>
            <w:tcW w:w="217" w:type="pct"/>
            <w:shd w:val="solid" w:color="FFFFFF" w:fill="auto"/>
          </w:tcPr>
          <w:p w14:paraId="371613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F8BE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A46F6F" w14:textId="77777777" w:rsidR="00C459A8" w:rsidRPr="00234042" w:rsidRDefault="00C459A8" w:rsidP="00C459A8">
            <w:pPr>
              <w:pStyle w:val="TAL"/>
              <w:rPr>
                <w:sz w:val="16"/>
                <w:szCs w:val="16"/>
              </w:rPr>
            </w:pPr>
            <w:r w:rsidRPr="00234042">
              <w:rPr>
                <w:sz w:val="16"/>
                <w:szCs w:val="16"/>
              </w:rPr>
              <w:t>Full configuration indication from gNB-CU to gNB-DU.</w:t>
            </w:r>
          </w:p>
        </w:tc>
        <w:tc>
          <w:tcPr>
            <w:tcW w:w="367" w:type="pct"/>
            <w:shd w:val="solid" w:color="FFFFFF" w:fill="auto"/>
          </w:tcPr>
          <w:p w14:paraId="0053B9D0" w14:textId="77777777" w:rsidR="00C459A8" w:rsidRPr="00234042" w:rsidRDefault="00C459A8" w:rsidP="00C459A8">
            <w:pPr>
              <w:pStyle w:val="TAC"/>
              <w:rPr>
                <w:sz w:val="16"/>
                <w:szCs w:val="16"/>
              </w:rPr>
            </w:pPr>
            <w:r w:rsidRPr="00234042">
              <w:rPr>
                <w:sz w:val="16"/>
                <w:szCs w:val="16"/>
              </w:rPr>
              <w:t>15.6.0</w:t>
            </w:r>
          </w:p>
        </w:tc>
      </w:tr>
      <w:tr w:rsidR="00C459A8" w:rsidRPr="00234042" w14:paraId="3B357B4A" w14:textId="77777777" w:rsidTr="008807EC">
        <w:tc>
          <w:tcPr>
            <w:tcW w:w="406" w:type="pct"/>
            <w:shd w:val="solid" w:color="FFFFFF" w:fill="auto"/>
          </w:tcPr>
          <w:p w14:paraId="1586540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D51DC0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87278F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A98858F" w14:textId="77777777" w:rsidR="00C459A8" w:rsidRPr="00234042" w:rsidRDefault="00C459A8" w:rsidP="00C459A8">
            <w:pPr>
              <w:pStyle w:val="TAL"/>
              <w:rPr>
                <w:sz w:val="16"/>
                <w:szCs w:val="16"/>
              </w:rPr>
            </w:pPr>
            <w:r w:rsidRPr="00234042">
              <w:rPr>
                <w:sz w:val="16"/>
                <w:szCs w:val="16"/>
              </w:rPr>
              <w:t>0322</w:t>
            </w:r>
          </w:p>
        </w:tc>
        <w:tc>
          <w:tcPr>
            <w:tcW w:w="217" w:type="pct"/>
            <w:shd w:val="solid" w:color="FFFFFF" w:fill="auto"/>
          </w:tcPr>
          <w:p w14:paraId="58489E4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4EC25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26BD77F" w14:textId="77777777" w:rsidR="00C459A8" w:rsidRPr="00234042" w:rsidRDefault="00C459A8" w:rsidP="00C459A8">
            <w:pPr>
              <w:pStyle w:val="TAL"/>
              <w:rPr>
                <w:sz w:val="16"/>
                <w:szCs w:val="16"/>
              </w:rPr>
            </w:pPr>
            <w:r w:rsidRPr="00234042">
              <w:rPr>
                <w:sz w:val="16"/>
                <w:szCs w:val="16"/>
              </w:rPr>
              <w:t>CR to 38.473 on clarification to RRC reconfigure complete indicator</w:t>
            </w:r>
          </w:p>
        </w:tc>
        <w:tc>
          <w:tcPr>
            <w:tcW w:w="367" w:type="pct"/>
            <w:shd w:val="solid" w:color="FFFFFF" w:fill="auto"/>
          </w:tcPr>
          <w:p w14:paraId="1E36E680" w14:textId="77777777" w:rsidR="00C459A8" w:rsidRPr="00234042" w:rsidRDefault="00C459A8" w:rsidP="00C459A8">
            <w:pPr>
              <w:pStyle w:val="TAC"/>
              <w:rPr>
                <w:sz w:val="16"/>
                <w:szCs w:val="16"/>
              </w:rPr>
            </w:pPr>
            <w:r w:rsidRPr="00234042">
              <w:rPr>
                <w:sz w:val="16"/>
                <w:szCs w:val="16"/>
              </w:rPr>
              <w:t>15.6.0</w:t>
            </w:r>
          </w:p>
        </w:tc>
      </w:tr>
      <w:tr w:rsidR="00C459A8" w:rsidRPr="00234042" w14:paraId="6D960D88" w14:textId="77777777" w:rsidTr="008807EC">
        <w:tc>
          <w:tcPr>
            <w:tcW w:w="406" w:type="pct"/>
            <w:shd w:val="solid" w:color="FFFFFF" w:fill="auto"/>
          </w:tcPr>
          <w:p w14:paraId="0DC7A7F8"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F837FA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2C50A1A" w14:textId="77777777" w:rsidR="00C459A8" w:rsidRPr="00234042" w:rsidRDefault="00C459A8" w:rsidP="00C459A8">
            <w:pPr>
              <w:pStyle w:val="TAC"/>
              <w:rPr>
                <w:sz w:val="16"/>
                <w:szCs w:val="16"/>
              </w:rPr>
            </w:pPr>
            <w:r w:rsidRPr="00234042">
              <w:rPr>
                <w:sz w:val="16"/>
                <w:szCs w:val="16"/>
              </w:rPr>
              <w:t>RP-191394</w:t>
            </w:r>
          </w:p>
        </w:tc>
        <w:tc>
          <w:tcPr>
            <w:tcW w:w="269" w:type="pct"/>
            <w:shd w:val="solid" w:color="FFFFFF" w:fill="auto"/>
          </w:tcPr>
          <w:p w14:paraId="4C215884" w14:textId="77777777" w:rsidR="00C459A8" w:rsidRPr="00234042" w:rsidRDefault="00C459A8" w:rsidP="00C459A8">
            <w:pPr>
              <w:pStyle w:val="TAL"/>
              <w:rPr>
                <w:sz w:val="16"/>
                <w:szCs w:val="16"/>
              </w:rPr>
            </w:pPr>
            <w:r w:rsidRPr="00234042">
              <w:rPr>
                <w:sz w:val="16"/>
                <w:szCs w:val="16"/>
              </w:rPr>
              <w:t>0326</w:t>
            </w:r>
          </w:p>
        </w:tc>
        <w:tc>
          <w:tcPr>
            <w:tcW w:w="217" w:type="pct"/>
            <w:shd w:val="solid" w:color="FFFFFF" w:fill="auto"/>
          </w:tcPr>
          <w:p w14:paraId="364DAE5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256E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01F824E" w14:textId="77777777" w:rsidR="00C459A8" w:rsidRPr="00234042" w:rsidRDefault="00C459A8" w:rsidP="00C459A8">
            <w:pPr>
              <w:pStyle w:val="TAL"/>
              <w:rPr>
                <w:sz w:val="16"/>
                <w:szCs w:val="16"/>
              </w:rPr>
            </w:pPr>
            <w:r w:rsidRPr="00234042">
              <w:rPr>
                <w:sz w:val="16"/>
                <w:szCs w:val="16"/>
              </w:rPr>
              <w:t>CR to 38.473 on deconfiguring CA based PDCP duplication for DRB</w:t>
            </w:r>
          </w:p>
        </w:tc>
        <w:tc>
          <w:tcPr>
            <w:tcW w:w="367" w:type="pct"/>
            <w:shd w:val="solid" w:color="FFFFFF" w:fill="auto"/>
          </w:tcPr>
          <w:p w14:paraId="53D6AC1F" w14:textId="77777777" w:rsidR="00C459A8" w:rsidRPr="00234042" w:rsidRDefault="00C459A8" w:rsidP="00C459A8">
            <w:pPr>
              <w:pStyle w:val="TAC"/>
              <w:rPr>
                <w:sz w:val="16"/>
                <w:szCs w:val="16"/>
              </w:rPr>
            </w:pPr>
            <w:r w:rsidRPr="00234042">
              <w:rPr>
                <w:sz w:val="16"/>
                <w:szCs w:val="16"/>
              </w:rPr>
              <w:t>15.6.0</w:t>
            </w:r>
          </w:p>
        </w:tc>
      </w:tr>
      <w:tr w:rsidR="00C459A8" w:rsidRPr="00234042" w14:paraId="70BEBC51" w14:textId="77777777" w:rsidTr="008807EC">
        <w:tc>
          <w:tcPr>
            <w:tcW w:w="406" w:type="pct"/>
            <w:shd w:val="solid" w:color="FFFFFF" w:fill="auto"/>
          </w:tcPr>
          <w:p w14:paraId="309214B1"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308E8F"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4D9EFFF" w14:textId="77777777" w:rsidR="00C459A8" w:rsidRPr="00234042" w:rsidRDefault="00C459A8" w:rsidP="00C459A8">
            <w:pPr>
              <w:pStyle w:val="TAC"/>
              <w:rPr>
                <w:sz w:val="16"/>
                <w:szCs w:val="16"/>
              </w:rPr>
            </w:pPr>
            <w:r w:rsidRPr="00234042">
              <w:rPr>
                <w:sz w:val="16"/>
                <w:szCs w:val="16"/>
              </w:rPr>
              <w:t>RP-191395</w:t>
            </w:r>
          </w:p>
        </w:tc>
        <w:tc>
          <w:tcPr>
            <w:tcW w:w="269" w:type="pct"/>
            <w:shd w:val="solid" w:color="FFFFFF" w:fill="auto"/>
          </w:tcPr>
          <w:p w14:paraId="27D8E0C8" w14:textId="77777777" w:rsidR="00C459A8" w:rsidRPr="00234042" w:rsidRDefault="00C459A8" w:rsidP="00C459A8">
            <w:pPr>
              <w:pStyle w:val="TAL"/>
              <w:rPr>
                <w:sz w:val="16"/>
                <w:szCs w:val="16"/>
              </w:rPr>
            </w:pPr>
            <w:r w:rsidRPr="00234042">
              <w:rPr>
                <w:sz w:val="16"/>
                <w:szCs w:val="16"/>
              </w:rPr>
              <w:t>0330</w:t>
            </w:r>
          </w:p>
        </w:tc>
        <w:tc>
          <w:tcPr>
            <w:tcW w:w="217" w:type="pct"/>
            <w:shd w:val="solid" w:color="FFFFFF" w:fill="auto"/>
          </w:tcPr>
          <w:p w14:paraId="463415A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72F559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DF3B5AF" w14:textId="77777777" w:rsidR="00C459A8" w:rsidRPr="00234042" w:rsidRDefault="00C459A8" w:rsidP="00C459A8">
            <w:pPr>
              <w:pStyle w:val="TAL"/>
              <w:rPr>
                <w:sz w:val="16"/>
                <w:szCs w:val="16"/>
              </w:rPr>
            </w:pPr>
            <w:r w:rsidRPr="00234042">
              <w:rPr>
                <w:sz w:val="16"/>
                <w:szCs w:val="16"/>
              </w:rPr>
              <w:t>CR to 38.473 on Removal of Multiple TNLAs</w:t>
            </w:r>
          </w:p>
        </w:tc>
        <w:tc>
          <w:tcPr>
            <w:tcW w:w="367" w:type="pct"/>
            <w:shd w:val="solid" w:color="FFFFFF" w:fill="auto"/>
          </w:tcPr>
          <w:p w14:paraId="198DD205" w14:textId="77777777" w:rsidR="00C459A8" w:rsidRPr="00234042" w:rsidRDefault="00C459A8" w:rsidP="00C459A8">
            <w:pPr>
              <w:pStyle w:val="TAC"/>
              <w:rPr>
                <w:sz w:val="16"/>
                <w:szCs w:val="16"/>
              </w:rPr>
            </w:pPr>
            <w:r w:rsidRPr="00234042">
              <w:rPr>
                <w:sz w:val="16"/>
                <w:szCs w:val="16"/>
              </w:rPr>
              <w:t>15.6.0</w:t>
            </w:r>
          </w:p>
        </w:tc>
      </w:tr>
      <w:tr w:rsidR="00C459A8" w:rsidRPr="00234042" w14:paraId="48A56C69" w14:textId="77777777" w:rsidTr="008807EC">
        <w:tc>
          <w:tcPr>
            <w:tcW w:w="406" w:type="pct"/>
            <w:shd w:val="solid" w:color="FFFFFF" w:fill="auto"/>
          </w:tcPr>
          <w:p w14:paraId="604B599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5B92B4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BBD534C"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59318005" w14:textId="77777777" w:rsidR="00C459A8" w:rsidRPr="00234042" w:rsidRDefault="00C459A8" w:rsidP="00C459A8">
            <w:pPr>
              <w:pStyle w:val="TAL"/>
              <w:rPr>
                <w:sz w:val="16"/>
                <w:szCs w:val="16"/>
              </w:rPr>
            </w:pPr>
            <w:r w:rsidRPr="00234042">
              <w:rPr>
                <w:sz w:val="16"/>
                <w:szCs w:val="16"/>
              </w:rPr>
              <w:t>0348</w:t>
            </w:r>
          </w:p>
        </w:tc>
        <w:tc>
          <w:tcPr>
            <w:tcW w:w="217" w:type="pct"/>
            <w:shd w:val="solid" w:color="FFFFFF" w:fill="auto"/>
          </w:tcPr>
          <w:p w14:paraId="5B0931E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ACD69C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60BE5C" w14:textId="77777777" w:rsidR="00C459A8" w:rsidRPr="00234042" w:rsidRDefault="00C459A8" w:rsidP="00C459A8">
            <w:pPr>
              <w:pStyle w:val="TAL"/>
              <w:rPr>
                <w:sz w:val="16"/>
                <w:szCs w:val="16"/>
              </w:rPr>
            </w:pPr>
            <w:r w:rsidRPr="00234042">
              <w:rPr>
                <w:sz w:val="16"/>
                <w:szCs w:val="16"/>
              </w:rPr>
              <w:t>Full configuration in UE Context Setup</w:t>
            </w:r>
          </w:p>
        </w:tc>
        <w:tc>
          <w:tcPr>
            <w:tcW w:w="367" w:type="pct"/>
            <w:shd w:val="solid" w:color="FFFFFF" w:fill="auto"/>
          </w:tcPr>
          <w:p w14:paraId="6B737D93" w14:textId="77777777" w:rsidR="00C459A8" w:rsidRPr="00234042" w:rsidRDefault="00C459A8" w:rsidP="00C459A8">
            <w:pPr>
              <w:pStyle w:val="TAC"/>
              <w:rPr>
                <w:sz w:val="16"/>
                <w:szCs w:val="16"/>
              </w:rPr>
            </w:pPr>
            <w:r w:rsidRPr="00234042">
              <w:rPr>
                <w:sz w:val="16"/>
                <w:szCs w:val="16"/>
              </w:rPr>
              <w:t>15.6.0</w:t>
            </w:r>
          </w:p>
        </w:tc>
      </w:tr>
      <w:tr w:rsidR="00C459A8" w:rsidRPr="00234042" w14:paraId="385F862F" w14:textId="77777777" w:rsidTr="008807EC">
        <w:tc>
          <w:tcPr>
            <w:tcW w:w="406" w:type="pct"/>
            <w:shd w:val="solid" w:color="FFFFFF" w:fill="auto"/>
          </w:tcPr>
          <w:p w14:paraId="0D3CC34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1D1B9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AB7652A"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78B0CDDA" w14:textId="77777777" w:rsidR="00C459A8" w:rsidRPr="00234042" w:rsidRDefault="00C459A8" w:rsidP="00C459A8">
            <w:pPr>
              <w:pStyle w:val="TAL"/>
              <w:rPr>
                <w:sz w:val="16"/>
                <w:szCs w:val="16"/>
              </w:rPr>
            </w:pPr>
            <w:r w:rsidRPr="00234042">
              <w:rPr>
                <w:sz w:val="16"/>
                <w:szCs w:val="16"/>
              </w:rPr>
              <w:t>0351</w:t>
            </w:r>
          </w:p>
        </w:tc>
        <w:tc>
          <w:tcPr>
            <w:tcW w:w="217" w:type="pct"/>
            <w:shd w:val="solid" w:color="FFFFFF" w:fill="auto"/>
          </w:tcPr>
          <w:p w14:paraId="31D61CF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E229B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B57BCA" w14:textId="77777777" w:rsidR="00C459A8" w:rsidRPr="00234042" w:rsidRDefault="00C459A8" w:rsidP="00C459A8">
            <w:pPr>
              <w:pStyle w:val="TAL"/>
              <w:rPr>
                <w:sz w:val="16"/>
                <w:szCs w:val="16"/>
              </w:rPr>
            </w:pPr>
            <w:r w:rsidRPr="00234042">
              <w:rPr>
                <w:sz w:val="16"/>
                <w:szCs w:val="16"/>
              </w:rPr>
              <w:t xml:space="preserve">CR on PWS segmentation over F1 </w:t>
            </w:r>
          </w:p>
        </w:tc>
        <w:tc>
          <w:tcPr>
            <w:tcW w:w="367" w:type="pct"/>
            <w:shd w:val="solid" w:color="FFFFFF" w:fill="auto"/>
          </w:tcPr>
          <w:p w14:paraId="1D5A9DAC" w14:textId="77777777" w:rsidR="00C459A8" w:rsidRPr="00234042" w:rsidRDefault="00C459A8" w:rsidP="00C459A8">
            <w:pPr>
              <w:pStyle w:val="TAC"/>
              <w:rPr>
                <w:sz w:val="16"/>
                <w:szCs w:val="16"/>
              </w:rPr>
            </w:pPr>
            <w:r w:rsidRPr="00234042">
              <w:rPr>
                <w:sz w:val="16"/>
                <w:szCs w:val="16"/>
              </w:rPr>
              <w:t>15.6.0</w:t>
            </w:r>
          </w:p>
        </w:tc>
      </w:tr>
      <w:tr w:rsidR="00C459A8" w:rsidRPr="00234042" w14:paraId="0F80AF64" w14:textId="77777777" w:rsidTr="008807EC">
        <w:tc>
          <w:tcPr>
            <w:tcW w:w="406" w:type="pct"/>
            <w:shd w:val="solid" w:color="FFFFFF" w:fill="auto"/>
          </w:tcPr>
          <w:p w14:paraId="43AB837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5DFC75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4EE7320"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1AC36067" w14:textId="77777777" w:rsidR="00C459A8" w:rsidRPr="00234042" w:rsidRDefault="00C459A8" w:rsidP="00C459A8">
            <w:pPr>
              <w:pStyle w:val="TAL"/>
              <w:rPr>
                <w:sz w:val="16"/>
                <w:szCs w:val="16"/>
              </w:rPr>
            </w:pPr>
            <w:r w:rsidRPr="00234042">
              <w:rPr>
                <w:sz w:val="16"/>
                <w:szCs w:val="16"/>
              </w:rPr>
              <w:t>0352</w:t>
            </w:r>
          </w:p>
        </w:tc>
        <w:tc>
          <w:tcPr>
            <w:tcW w:w="217" w:type="pct"/>
            <w:shd w:val="solid" w:color="FFFFFF" w:fill="auto"/>
          </w:tcPr>
          <w:p w14:paraId="545617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D8F8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D1E147" w14:textId="77777777" w:rsidR="00C459A8" w:rsidRPr="00234042" w:rsidRDefault="00C459A8" w:rsidP="00C459A8">
            <w:pPr>
              <w:pStyle w:val="TAL"/>
              <w:rPr>
                <w:sz w:val="16"/>
                <w:szCs w:val="16"/>
              </w:rPr>
            </w:pPr>
            <w:r w:rsidRPr="00234042">
              <w:rPr>
                <w:sz w:val="16"/>
                <w:szCs w:val="16"/>
              </w:rPr>
              <w:t xml:space="preserve">CR on cell type over F1 </w:t>
            </w:r>
          </w:p>
        </w:tc>
        <w:tc>
          <w:tcPr>
            <w:tcW w:w="367" w:type="pct"/>
            <w:shd w:val="solid" w:color="FFFFFF" w:fill="auto"/>
          </w:tcPr>
          <w:p w14:paraId="61BC4A71" w14:textId="77777777" w:rsidR="00C459A8" w:rsidRPr="00234042" w:rsidRDefault="00C459A8" w:rsidP="00C459A8">
            <w:pPr>
              <w:pStyle w:val="TAC"/>
              <w:rPr>
                <w:sz w:val="16"/>
                <w:szCs w:val="16"/>
              </w:rPr>
            </w:pPr>
            <w:r w:rsidRPr="00234042">
              <w:rPr>
                <w:sz w:val="16"/>
                <w:szCs w:val="16"/>
              </w:rPr>
              <w:t>15.6.0</w:t>
            </w:r>
          </w:p>
        </w:tc>
      </w:tr>
      <w:tr w:rsidR="00C459A8" w:rsidRPr="00234042" w14:paraId="5A59E9E5" w14:textId="77777777" w:rsidTr="008807EC">
        <w:tc>
          <w:tcPr>
            <w:tcW w:w="406" w:type="pct"/>
            <w:shd w:val="solid" w:color="FFFFFF" w:fill="auto"/>
          </w:tcPr>
          <w:p w14:paraId="56D536B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CA1DF5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017E37"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95408FA" w14:textId="77777777" w:rsidR="00C459A8" w:rsidRPr="00234042" w:rsidRDefault="00C459A8" w:rsidP="00C459A8">
            <w:pPr>
              <w:pStyle w:val="TAL"/>
              <w:rPr>
                <w:sz w:val="16"/>
                <w:szCs w:val="16"/>
              </w:rPr>
            </w:pPr>
            <w:r w:rsidRPr="00234042">
              <w:rPr>
                <w:sz w:val="16"/>
                <w:szCs w:val="16"/>
              </w:rPr>
              <w:t>0357</w:t>
            </w:r>
          </w:p>
        </w:tc>
        <w:tc>
          <w:tcPr>
            <w:tcW w:w="217" w:type="pct"/>
            <w:shd w:val="solid" w:color="FFFFFF" w:fill="auto"/>
          </w:tcPr>
          <w:p w14:paraId="37E9488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90E1A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02D7F63" w14:textId="77777777" w:rsidR="00C459A8" w:rsidRPr="00234042" w:rsidRDefault="00C459A8" w:rsidP="00C459A8">
            <w:pPr>
              <w:pStyle w:val="TAL"/>
              <w:rPr>
                <w:sz w:val="16"/>
                <w:szCs w:val="16"/>
              </w:rPr>
            </w:pPr>
            <w:r w:rsidRPr="00234042">
              <w:rPr>
                <w:sz w:val="16"/>
                <w:szCs w:val="16"/>
              </w:rPr>
              <w:t>Rapporteur updates: Alignment and editorials</w:t>
            </w:r>
          </w:p>
        </w:tc>
        <w:tc>
          <w:tcPr>
            <w:tcW w:w="367" w:type="pct"/>
            <w:shd w:val="solid" w:color="FFFFFF" w:fill="auto"/>
          </w:tcPr>
          <w:p w14:paraId="7C7CC9E2" w14:textId="77777777" w:rsidR="00C459A8" w:rsidRPr="00234042" w:rsidRDefault="00C459A8" w:rsidP="00C459A8">
            <w:pPr>
              <w:pStyle w:val="TAC"/>
              <w:rPr>
                <w:sz w:val="16"/>
                <w:szCs w:val="16"/>
              </w:rPr>
            </w:pPr>
            <w:r w:rsidRPr="00234042">
              <w:rPr>
                <w:sz w:val="16"/>
                <w:szCs w:val="16"/>
              </w:rPr>
              <w:t>15.5.0</w:t>
            </w:r>
          </w:p>
        </w:tc>
      </w:tr>
      <w:tr w:rsidR="00C459A8" w:rsidRPr="00234042" w14:paraId="33BDD166" w14:textId="77777777" w:rsidTr="008807EC">
        <w:tc>
          <w:tcPr>
            <w:tcW w:w="406" w:type="pct"/>
            <w:shd w:val="solid" w:color="FFFFFF" w:fill="auto"/>
          </w:tcPr>
          <w:p w14:paraId="466EEDB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8A1E15E"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54F97DB"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9819C0D" w14:textId="77777777" w:rsidR="00C459A8" w:rsidRPr="00234042" w:rsidRDefault="00C459A8" w:rsidP="00C459A8">
            <w:pPr>
              <w:pStyle w:val="TAL"/>
              <w:rPr>
                <w:sz w:val="16"/>
                <w:szCs w:val="16"/>
              </w:rPr>
            </w:pPr>
            <w:r w:rsidRPr="00234042">
              <w:rPr>
                <w:sz w:val="16"/>
                <w:szCs w:val="16"/>
              </w:rPr>
              <w:t>0358</w:t>
            </w:r>
          </w:p>
        </w:tc>
        <w:tc>
          <w:tcPr>
            <w:tcW w:w="217" w:type="pct"/>
            <w:shd w:val="solid" w:color="FFFFFF" w:fill="auto"/>
          </w:tcPr>
          <w:p w14:paraId="3C4C83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E57EB5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ED1630" w14:textId="77777777" w:rsidR="00C459A8" w:rsidRPr="00234042" w:rsidRDefault="00C459A8" w:rsidP="00C459A8">
            <w:pPr>
              <w:pStyle w:val="TAL"/>
              <w:rPr>
                <w:sz w:val="16"/>
                <w:szCs w:val="16"/>
              </w:rPr>
            </w:pPr>
            <w:r w:rsidRPr="00234042">
              <w:rPr>
                <w:sz w:val="16"/>
                <w:szCs w:val="16"/>
              </w:rPr>
              <w:t>Rapporteur update: Correction of Presence for DRB information</w:t>
            </w:r>
          </w:p>
        </w:tc>
        <w:tc>
          <w:tcPr>
            <w:tcW w:w="367" w:type="pct"/>
            <w:shd w:val="solid" w:color="FFFFFF" w:fill="auto"/>
          </w:tcPr>
          <w:p w14:paraId="3B79339D" w14:textId="77777777" w:rsidR="00C459A8" w:rsidRPr="00234042" w:rsidRDefault="00C459A8" w:rsidP="00C459A8">
            <w:pPr>
              <w:pStyle w:val="TAC"/>
              <w:rPr>
                <w:sz w:val="16"/>
                <w:szCs w:val="16"/>
              </w:rPr>
            </w:pPr>
            <w:r w:rsidRPr="00234042">
              <w:rPr>
                <w:sz w:val="16"/>
                <w:szCs w:val="16"/>
              </w:rPr>
              <w:t>15.6.0</w:t>
            </w:r>
          </w:p>
        </w:tc>
      </w:tr>
      <w:tr w:rsidR="00C459A8" w:rsidRPr="00234042" w14:paraId="767F1612" w14:textId="77777777" w:rsidTr="008807EC">
        <w:tc>
          <w:tcPr>
            <w:tcW w:w="406" w:type="pct"/>
            <w:shd w:val="solid" w:color="FFFFFF" w:fill="auto"/>
          </w:tcPr>
          <w:p w14:paraId="1416F4D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FBBE48D"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63BC624"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6E2D59DF" w14:textId="77777777" w:rsidR="00C459A8" w:rsidRPr="00234042" w:rsidRDefault="00C459A8" w:rsidP="00C459A8">
            <w:pPr>
              <w:pStyle w:val="TAL"/>
              <w:rPr>
                <w:sz w:val="16"/>
                <w:szCs w:val="16"/>
              </w:rPr>
            </w:pPr>
            <w:r w:rsidRPr="00234042">
              <w:rPr>
                <w:sz w:val="16"/>
                <w:szCs w:val="16"/>
              </w:rPr>
              <w:t>0359</w:t>
            </w:r>
          </w:p>
        </w:tc>
        <w:tc>
          <w:tcPr>
            <w:tcW w:w="217" w:type="pct"/>
            <w:shd w:val="solid" w:color="FFFFFF" w:fill="auto"/>
          </w:tcPr>
          <w:p w14:paraId="5CDDB7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0D65E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FCF79C" w14:textId="77777777" w:rsidR="00C459A8" w:rsidRPr="00234042" w:rsidRDefault="00C459A8" w:rsidP="00C459A8">
            <w:pPr>
              <w:pStyle w:val="TAL"/>
              <w:rPr>
                <w:sz w:val="16"/>
                <w:szCs w:val="16"/>
              </w:rPr>
            </w:pPr>
            <w:r w:rsidRPr="00234042">
              <w:rPr>
                <w:sz w:val="16"/>
                <w:szCs w:val="16"/>
              </w:rPr>
              <w:t>Rapporteur updates: Correction of Presence for E-UTRA PRACH Configuration</w:t>
            </w:r>
          </w:p>
        </w:tc>
        <w:tc>
          <w:tcPr>
            <w:tcW w:w="367" w:type="pct"/>
            <w:shd w:val="solid" w:color="FFFFFF" w:fill="auto"/>
          </w:tcPr>
          <w:p w14:paraId="55B4070B" w14:textId="77777777" w:rsidR="00C459A8" w:rsidRPr="00234042" w:rsidRDefault="00C459A8" w:rsidP="00C459A8">
            <w:pPr>
              <w:pStyle w:val="TAC"/>
              <w:rPr>
                <w:sz w:val="16"/>
                <w:szCs w:val="16"/>
              </w:rPr>
            </w:pPr>
            <w:r w:rsidRPr="00234042">
              <w:rPr>
                <w:sz w:val="16"/>
                <w:szCs w:val="16"/>
              </w:rPr>
              <w:t>15.6.0</w:t>
            </w:r>
          </w:p>
        </w:tc>
      </w:tr>
      <w:tr w:rsidR="00C459A8" w:rsidRPr="00234042" w14:paraId="2757E886" w14:textId="77777777" w:rsidTr="008807EC">
        <w:tc>
          <w:tcPr>
            <w:tcW w:w="406" w:type="pct"/>
            <w:shd w:val="solid" w:color="FFFFFF" w:fill="auto"/>
          </w:tcPr>
          <w:p w14:paraId="047EB205"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B80188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C38A032"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6672C2" w14:textId="77777777" w:rsidR="00C459A8" w:rsidRPr="00234042" w:rsidRDefault="00C459A8" w:rsidP="00C459A8">
            <w:pPr>
              <w:pStyle w:val="TAL"/>
              <w:rPr>
                <w:sz w:val="16"/>
                <w:szCs w:val="16"/>
              </w:rPr>
            </w:pPr>
            <w:r w:rsidRPr="00234042">
              <w:rPr>
                <w:sz w:val="16"/>
                <w:szCs w:val="16"/>
              </w:rPr>
              <w:t>0370</w:t>
            </w:r>
          </w:p>
        </w:tc>
        <w:tc>
          <w:tcPr>
            <w:tcW w:w="217" w:type="pct"/>
            <w:shd w:val="solid" w:color="FFFFFF" w:fill="auto"/>
          </w:tcPr>
          <w:p w14:paraId="7C4D5916"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E5F8E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E36D80" w14:textId="77777777" w:rsidR="00C459A8" w:rsidRPr="00234042" w:rsidRDefault="00C459A8" w:rsidP="00C459A8">
            <w:pPr>
              <w:pStyle w:val="TAL"/>
              <w:rPr>
                <w:sz w:val="16"/>
                <w:szCs w:val="16"/>
              </w:rPr>
            </w:pPr>
            <w:r w:rsidRPr="00234042">
              <w:rPr>
                <w:sz w:val="16"/>
                <w:szCs w:val="16"/>
              </w:rPr>
              <w:t>Full configuration IE included in the UE Context Modification Response.</w:t>
            </w:r>
          </w:p>
        </w:tc>
        <w:tc>
          <w:tcPr>
            <w:tcW w:w="367" w:type="pct"/>
            <w:shd w:val="solid" w:color="FFFFFF" w:fill="auto"/>
          </w:tcPr>
          <w:p w14:paraId="19ECAA8F" w14:textId="77777777" w:rsidR="00C459A8" w:rsidRPr="00234042" w:rsidRDefault="00C459A8" w:rsidP="00C459A8">
            <w:pPr>
              <w:pStyle w:val="TAC"/>
              <w:rPr>
                <w:sz w:val="16"/>
                <w:szCs w:val="16"/>
              </w:rPr>
            </w:pPr>
            <w:r w:rsidRPr="00234042">
              <w:rPr>
                <w:sz w:val="16"/>
                <w:szCs w:val="16"/>
              </w:rPr>
              <w:t>15.6.0</w:t>
            </w:r>
          </w:p>
        </w:tc>
      </w:tr>
      <w:tr w:rsidR="00C459A8" w:rsidRPr="00234042" w14:paraId="14FB5AE3" w14:textId="77777777" w:rsidTr="008807EC">
        <w:tc>
          <w:tcPr>
            <w:tcW w:w="406" w:type="pct"/>
            <w:shd w:val="solid" w:color="FFFFFF" w:fill="auto"/>
          </w:tcPr>
          <w:p w14:paraId="7280157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6C4B706"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3AE2298"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A71EAA6" w14:textId="77777777" w:rsidR="00C459A8" w:rsidRPr="00234042" w:rsidRDefault="00C459A8" w:rsidP="00C459A8">
            <w:pPr>
              <w:pStyle w:val="TAL"/>
              <w:rPr>
                <w:sz w:val="16"/>
                <w:szCs w:val="16"/>
              </w:rPr>
            </w:pPr>
            <w:r w:rsidRPr="00234042">
              <w:rPr>
                <w:sz w:val="16"/>
                <w:szCs w:val="16"/>
              </w:rPr>
              <w:t>0376</w:t>
            </w:r>
          </w:p>
        </w:tc>
        <w:tc>
          <w:tcPr>
            <w:tcW w:w="217" w:type="pct"/>
            <w:shd w:val="solid" w:color="FFFFFF" w:fill="auto"/>
          </w:tcPr>
          <w:p w14:paraId="3F43BC72" w14:textId="77777777" w:rsidR="00C459A8" w:rsidRPr="00234042" w:rsidRDefault="00C459A8" w:rsidP="00C459A8">
            <w:pPr>
              <w:pStyle w:val="TAR"/>
              <w:rPr>
                <w:sz w:val="16"/>
                <w:szCs w:val="16"/>
              </w:rPr>
            </w:pPr>
          </w:p>
          <w:p w14:paraId="24A12899" w14:textId="77777777" w:rsidR="00C459A8" w:rsidRPr="00234042" w:rsidRDefault="00C459A8" w:rsidP="00C459A8">
            <w:pPr>
              <w:pStyle w:val="TAR"/>
              <w:rPr>
                <w:sz w:val="16"/>
                <w:szCs w:val="16"/>
              </w:rPr>
            </w:pPr>
          </w:p>
        </w:tc>
        <w:tc>
          <w:tcPr>
            <w:tcW w:w="217" w:type="pct"/>
            <w:shd w:val="solid" w:color="FFFFFF" w:fill="auto"/>
          </w:tcPr>
          <w:p w14:paraId="559F3E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2D1122" w14:textId="77777777" w:rsidR="00C459A8" w:rsidRPr="00234042" w:rsidRDefault="00C459A8" w:rsidP="00C459A8">
            <w:pPr>
              <w:pStyle w:val="TAL"/>
              <w:rPr>
                <w:sz w:val="16"/>
                <w:szCs w:val="16"/>
              </w:rPr>
            </w:pPr>
            <w:r w:rsidRPr="00234042">
              <w:rPr>
                <w:sz w:val="16"/>
                <w:szCs w:val="16"/>
              </w:rPr>
              <w:t>CR to 38.473 on clarification for UP TNL Information IE over F1</w:t>
            </w:r>
          </w:p>
        </w:tc>
        <w:tc>
          <w:tcPr>
            <w:tcW w:w="367" w:type="pct"/>
            <w:shd w:val="solid" w:color="FFFFFF" w:fill="auto"/>
          </w:tcPr>
          <w:p w14:paraId="30F72962" w14:textId="77777777" w:rsidR="00C459A8" w:rsidRPr="00234042" w:rsidRDefault="00C459A8" w:rsidP="00C459A8">
            <w:pPr>
              <w:pStyle w:val="TAC"/>
              <w:rPr>
                <w:sz w:val="16"/>
                <w:szCs w:val="16"/>
              </w:rPr>
            </w:pPr>
            <w:r w:rsidRPr="00234042">
              <w:rPr>
                <w:sz w:val="16"/>
                <w:szCs w:val="16"/>
              </w:rPr>
              <w:t>15.6.0</w:t>
            </w:r>
          </w:p>
        </w:tc>
      </w:tr>
      <w:tr w:rsidR="00C459A8" w:rsidRPr="00234042" w14:paraId="63FCC1B7" w14:textId="77777777" w:rsidTr="008807EC">
        <w:tc>
          <w:tcPr>
            <w:tcW w:w="406" w:type="pct"/>
            <w:shd w:val="solid" w:color="FFFFFF" w:fill="auto"/>
          </w:tcPr>
          <w:p w14:paraId="09DA787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1D4CBB2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3B3E6E3"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7AD5CA5" w14:textId="77777777" w:rsidR="00C459A8" w:rsidRPr="00234042" w:rsidRDefault="00C459A8" w:rsidP="00C459A8">
            <w:pPr>
              <w:pStyle w:val="TAL"/>
              <w:rPr>
                <w:sz w:val="16"/>
                <w:szCs w:val="16"/>
              </w:rPr>
            </w:pPr>
            <w:r w:rsidRPr="00234042">
              <w:rPr>
                <w:sz w:val="16"/>
                <w:szCs w:val="16"/>
              </w:rPr>
              <w:t>0377</w:t>
            </w:r>
          </w:p>
        </w:tc>
        <w:tc>
          <w:tcPr>
            <w:tcW w:w="217" w:type="pct"/>
            <w:shd w:val="solid" w:color="FFFFFF" w:fill="auto"/>
          </w:tcPr>
          <w:p w14:paraId="60C7F9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2A9B8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9CEBE" w14:textId="77777777" w:rsidR="00C459A8" w:rsidRPr="00234042" w:rsidRDefault="00C459A8" w:rsidP="00C459A8">
            <w:pPr>
              <w:pStyle w:val="TAL"/>
              <w:rPr>
                <w:sz w:val="16"/>
                <w:szCs w:val="16"/>
              </w:rPr>
            </w:pPr>
            <w:r w:rsidRPr="00234042">
              <w:rPr>
                <w:sz w:val="16"/>
                <w:szCs w:val="16"/>
              </w:rPr>
              <w:t>Procedure description on optional IEs in CU to DU RRC information IE.</w:t>
            </w:r>
          </w:p>
        </w:tc>
        <w:tc>
          <w:tcPr>
            <w:tcW w:w="367" w:type="pct"/>
            <w:shd w:val="solid" w:color="FFFFFF" w:fill="auto"/>
          </w:tcPr>
          <w:p w14:paraId="02ED4856" w14:textId="77777777" w:rsidR="00C459A8" w:rsidRPr="00234042" w:rsidRDefault="00C459A8" w:rsidP="00C459A8">
            <w:pPr>
              <w:pStyle w:val="TAC"/>
              <w:rPr>
                <w:sz w:val="16"/>
                <w:szCs w:val="16"/>
              </w:rPr>
            </w:pPr>
            <w:r w:rsidRPr="00234042">
              <w:rPr>
                <w:sz w:val="16"/>
                <w:szCs w:val="16"/>
              </w:rPr>
              <w:t>15.6.0</w:t>
            </w:r>
          </w:p>
        </w:tc>
      </w:tr>
      <w:tr w:rsidR="00C459A8" w:rsidRPr="00234042" w14:paraId="63D10714" w14:textId="77777777" w:rsidTr="008807EC">
        <w:tc>
          <w:tcPr>
            <w:tcW w:w="406" w:type="pct"/>
            <w:shd w:val="solid" w:color="FFFFFF" w:fill="auto"/>
          </w:tcPr>
          <w:p w14:paraId="72A06558"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0E5CC5FA"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1823B59B"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CFAAE1D" w14:textId="77777777" w:rsidR="00C459A8" w:rsidRPr="00234042" w:rsidRDefault="00C459A8" w:rsidP="00C459A8">
            <w:pPr>
              <w:pStyle w:val="TAL"/>
              <w:rPr>
                <w:sz w:val="16"/>
                <w:szCs w:val="16"/>
              </w:rPr>
            </w:pPr>
            <w:r w:rsidRPr="00234042">
              <w:rPr>
                <w:sz w:val="16"/>
                <w:szCs w:val="16"/>
              </w:rPr>
              <w:t>0343</w:t>
            </w:r>
          </w:p>
        </w:tc>
        <w:tc>
          <w:tcPr>
            <w:tcW w:w="217" w:type="pct"/>
            <w:shd w:val="solid" w:color="FFFFFF" w:fill="auto"/>
          </w:tcPr>
          <w:p w14:paraId="27F647D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2E2F74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9BDBB3" w14:textId="77777777" w:rsidR="00C459A8" w:rsidRPr="00234042" w:rsidRDefault="00C459A8" w:rsidP="00C459A8">
            <w:pPr>
              <w:pStyle w:val="TAL"/>
              <w:rPr>
                <w:sz w:val="16"/>
                <w:szCs w:val="16"/>
              </w:rPr>
            </w:pPr>
            <w:r w:rsidRPr="00234042">
              <w:rPr>
                <w:sz w:val="16"/>
                <w:szCs w:val="16"/>
              </w:rPr>
              <w:t>CR on MR-DC low layer coordination with an MgNB-DU</w:t>
            </w:r>
          </w:p>
        </w:tc>
        <w:tc>
          <w:tcPr>
            <w:tcW w:w="367" w:type="pct"/>
            <w:shd w:val="solid" w:color="FFFFFF" w:fill="auto"/>
          </w:tcPr>
          <w:p w14:paraId="0F484D7A" w14:textId="77777777" w:rsidR="00C459A8" w:rsidRPr="00234042" w:rsidRDefault="00C459A8" w:rsidP="00C459A8">
            <w:pPr>
              <w:pStyle w:val="TAC"/>
              <w:rPr>
                <w:sz w:val="16"/>
                <w:szCs w:val="16"/>
              </w:rPr>
            </w:pPr>
            <w:r w:rsidRPr="00234042">
              <w:rPr>
                <w:sz w:val="16"/>
                <w:szCs w:val="16"/>
              </w:rPr>
              <w:t>15.7.0</w:t>
            </w:r>
          </w:p>
        </w:tc>
      </w:tr>
      <w:tr w:rsidR="00C459A8" w:rsidRPr="00234042" w14:paraId="25272C5B" w14:textId="77777777" w:rsidTr="008807EC">
        <w:tc>
          <w:tcPr>
            <w:tcW w:w="406" w:type="pct"/>
            <w:shd w:val="solid" w:color="FFFFFF" w:fill="auto"/>
          </w:tcPr>
          <w:p w14:paraId="6509683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34F04A5E"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0161D51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1378348" w14:textId="77777777" w:rsidR="00C459A8" w:rsidRPr="00234042" w:rsidRDefault="00C459A8" w:rsidP="00C459A8">
            <w:pPr>
              <w:pStyle w:val="TAL"/>
              <w:rPr>
                <w:sz w:val="16"/>
                <w:szCs w:val="16"/>
              </w:rPr>
            </w:pPr>
            <w:r w:rsidRPr="00234042">
              <w:rPr>
                <w:sz w:val="16"/>
                <w:szCs w:val="16"/>
              </w:rPr>
              <w:t>0344</w:t>
            </w:r>
          </w:p>
        </w:tc>
        <w:tc>
          <w:tcPr>
            <w:tcW w:w="217" w:type="pct"/>
            <w:shd w:val="solid" w:color="FFFFFF" w:fill="auto"/>
          </w:tcPr>
          <w:p w14:paraId="69B42B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E3E1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4494391" w14:textId="77777777" w:rsidR="00C459A8" w:rsidRPr="00234042" w:rsidRDefault="00C459A8" w:rsidP="00C459A8">
            <w:pPr>
              <w:pStyle w:val="TAL"/>
              <w:rPr>
                <w:sz w:val="16"/>
                <w:szCs w:val="16"/>
              </w:rPr>
            </w:pPr>
            <w:r w:rsidRPr="00234042">
              <w:rPr>
                <w:sz w:val="16"/>
                <w:szCs w:val="16"/>
              </w:rPr>
              <w:t>CR on MCG PHR format in MgNB-DU</w:t>
            </w:r>
          </w:p>
        </w:tc>
        <w:tc>
          <w:tcPr>
            <w:tcW w:w="367" w:type="pct"/>
            <w:shd w:val="solid" w:color="FFFFFF" w:fill="auto"/>
          </w:tcPr>
          <w:p w14:paraId="29B1CD8C" w14:textId="77777777" w:rsidR="00C459A8" w:rsidRPr="00234042" w:rsidRDefault="00C459A8" w:rsidP="00C459A8">
            <w:pPr>
              <w:pStyle w:val="TAC"/>
              <w:rPr>
                <w:sz w:val="16"/>
                <w:szCs w:val="16"/>
              </w:rPr>
            </w:pPr>
            <w:r w:rsidRPr="00234042">
              <w:rPr>
                <w:sz w:val="16"/>
                <w:szCs w:val="16"/>
              </w:rPr>
              <w:t>15.7.0</w:t>
            </w:r>
          </w:p>
        </w:tc>
      </w:tr>
      <w:tr w:rsidR="00C459A8" w:rsidRPr="00234042" w14:paraId="6C55E055" w14:textId="77777777" w:rsidTr="008807EC">
        <w:tc>
          <w:tcPr>
            <w:tcW w:w="406" w:type="pct"/>
            <w:shd w:val="solid" w:color="FFFFFF" w:fill="auto"/>
          </w:tcPr>
          <w:p w14:paraId="6ADD773F"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4D34A412"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7872DDD"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17F763A2" w14:textId="77777777" w:rsidR="00C459A8" w:rsidRPr="00234042" w:rsidRDefault="00C459A8" w:rsidP="00C459A8">
            <w:pPr>
              <w:pStyle w:val="TAL"/>
              <w:rPr>
                <w:sz w:val="16"/>
                <w:szCs w:val="16"/>
              </w:rPr>
            </w:pPr>
            <w:r w:rsidRPr="00234042">
              <w:rPr>
                <w:sz w:val="16"/>
                <w:szCs w:val="16"/>
              </w:rPr>
              <w:t>0388</w:t>
            </w:r>
          </w:p>
        </w:tc>
        <w:tc>
          <w:tcPr>
            <w:tcW w:w="217" w:type="pct"/>
            <w:shd w:val="solid" w:color="FFFFFF" w:fill="auto"/>
          </w:tcPr>
          <w:p w14:paraId="08B60A82" w14:textId="77777777" w:rsidR="00C459A8" w:rsidRPr="00234042" w:rsidRDefault="00C459A8" w:rsidP="00C459A8">
            <w:pPr>
              <w:pStyle w:val="TAR"/>
              <w:rPr>
                <w:sz w:val="16"/>
                <w:szCs w:val="16"/>
              </w:rPr>
            </w:pPr>
          </w:p>
          <w:p w14:paraId="4ABDC9BC" w14:textId="77777777" w:rsidR="00C459A8" w:rsidRPr="00234042" w:rsidRDefault="00C459A8" w:rsidP="00C459A8">
            <w:pPr>
              <w:pStyle w:val="TAR"/>
              <w:rPr>
                <w:sz w:val="16"/>
                <w:szCs w:val="16"/>
              </w:rPr>
            </w:pPr>
          </w:p>
        </w:tc>
        <w:tc>
          <w:tcPr>
            <w:tcW w:w="217" w:type="pct"/>
            <w:shd w:val="solid" w:color="FFFFFF" w:fill="auto"/>
          </w:tcPr>
          <w:p w14:paraId="6DF1071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A9D65F" w14:textId="77777777" w:rsidR="00C459A8" w:rsidRPr="00234042" w:rsidRDefault="00C459A8" w:rsidP="00C459A8">
            <w:pPr>
              <w:pStyle w:val="TAL"/>
              <w:rPr>
                <w:sz w:val="16"/>
                <w:szCs w:val="16"/>
              </w:rPr>
            </w:pPr>
            <w:r w:rsidRPr="00234042">
              <w:rPr>
                <w:sz w:val="16"/>
                <w:szCs w:val="16"/>
              </w:rPr>
              <w:t>CR on DC Coordination for PDCCH Blind Detection</w:t>
            </w:r>
          </w:p>
        </w:tc>
        <w:tc>
          <w:tcPr>
            <w:tcW w:w="367" w:type="pct"/>
            <w:shd w:val="solid" w:color="FFFFFF" w:fill="auto"/>
          </w:tcPr>
          <w:p w14:paraId="5891CC42" w14:textId="77777777" w:rsidR="00C459A8" w:rsidRPr="00234042" w:rsidRDefault="00C459A8" w:rsidP="00C459A8">
            <w:pPr>
              <w:pStyle w:val="TAC"/>
              <w:rPr>
                <w:sz w:val="16"/>
                <w:szCs w:val="16"/>
              </w:rPr>
            </w:pPr>
            <w:r w:rsidRPr="00234042">
              <w:rPr>
                <w:sz w:val="16"/>
                <w:szCs w:val="16"/>
              </w:rPr>
              <w:t>15.7.0</w:t>
            </w:r>
          </w:p>
        </w:tc>
      </w:tr>
      <w:tr w:rsidR="00C459A8" w:rsidRPr="00234042" w14:paraId="2D089D2A" w14:textId="77777777" w:rsidTr="008807EC">
        <w:tc>
          <w:tcPr>
            <w:tcW w:w="406" w:type="pct"/>
            <w:shd w:val="solid" w:color="FFFFFF" w:fill="auto"/>
          </w:tcPr>
          <w:p w14:paraId="358C0D5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58E8DB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83AE631" w14:textId="77777777" w:rsidR="00C459A8" w:rsidRPr="00234042" w:rsidRDefault="00C459A8" w:rsidP="00C459A8">
            <w:pPr>
              <w:pStyle w:val="TAC"/>
              <w:rPr>
                <w:sz w:val="16"/>
                <w:szCs w:val="16"/>
              </w:rPr>
            </w:pPr>
            <w:r w:rsidRPr="00234042">
              <w:rPr>
                <w:sz w:val="16"/>
                <w:szCs w:val="16"/>
              </w:rPr>
              <w:t>RP-192167</w:t>
            </w:r>
          </w:p>
        </w:tc>
        <w:tc>
          <w:tcPr>
            <w:tcW w:w="269" w:type="pct"/>
            <w:shd w:val="solid" w:color="FFFFFF" w:fill="auto"/>
          </w:tcPr>
          <w:p w14:paraId="069DD453" w14:textId="77777777" w:rsidR="00C459A8" w:rsidRPr="00234042" w:rsidRDefault="00C459A8" w:rsidP="00C459A8">
            <w:pPr>
              <w:pStyle w:val="TAL"/>
              <w:rPr>
                <w:sz w:val="16"/>
                <w:szCs w:val="16"/>
              </w:rPr>
            </w:pPr>
            <w:r w:rsidRPr="00234042">
              <w:rPr>
                <w:sz w:val="16"/>
                <w:szCs w:val="16"/>
              </w:rPr>
              <w:t>0393</w:t>
            </w:r>
          </w:p>
        </w:tc>
        <w:tc>
          <w:tcPr>
            <w:tcW w:w="217" w:type="pct"/>
            <w:shd w:val="solid" w:color="FFFFFF" w:fill="auto"/>
          </w:tcPr>
          <w:p w14:paraId="6FE724A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7522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5B2FBCE" w14:textId="77777777" w:rsidR="00C459A8" w:rsidRPr="00234042" w:rsidRDefault="00C459A8" w:rsidP="00C459A8">
            <w:pPr>
              <w:pStyle w:val="TAL"/>
              <w:rPr>
                <w:sz w:val="16"/>
                <w:szCs w:val="16"/>
              </w:rPr>
            </w:pPr>
            <w:r w:rsidRPr="00234042">
              <w:rPr>
                <w:sz w:val="16"/>
                <w:szCs w:val="16"/>
              </w:rPr>
              <w:t>Rapporteur update - clarification of semantics</w:t>
            </w:r>
          </w:p>
        </w:tc>
        <w:tc>
          <w:tcPr>
            <w:tcW w:w="367" w:type="pct"/>
            <w:shd w:val="solid" w:color="FFFFFF" w:fill="auto"/>
          </w:tcPr>
          <w:p w14:paraId="4E730160" w14:textId="77777777" w:rsidR="00C459A8" w:rsidRPr="00234042" w:rsidRDefault="00C459A8" w:rsidP="00C459A8">
            <w:pPr>
              <w:pStyle w:val="TAC"/>
              <w:rPr>
                <w:sz w:val="16"/>
                <w:szCs w:val="16"/>
              </w:rPr>
            </w:pPr>
            <w:r w:rsidRPr="00234042">
              <w:rPr>
                <w:sz w:val="16"/>
                <w:szCs w:val="16"/>
              </w:rPr>
              <w:t>15.7.0</w:t>
            </w:r>
          </w:p>
        </w:tc>
      </w:tr>
      <w:tr w:rsidR="00C459A8" w:rsidRPr="00234042" w14:paraId="5B31C8E6" w14:textId="77777777" w:rsidTr="008807EC">
        <w:tc>
          <w:tcPr>
            <w:tcW w:w="406" w:type="pct"/>
            <w:shd w:val="solid" w:color="FFFFFF" w:fill="auto"/>
          </w:tcPr>
          <w:p w14:paraId="3E820D34"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1E415F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4CFA9D8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45792113" w14:textId="77777777" w:rsidR="00C459A8" w:rsidRPr="00234042" w:rsidRDefault="00C459A8" w:rsidP="00C459A8">
            <w:pPr>
              <w:pStyle w:val="TAL"/>
              <w:rPr>
                <w:sz w:val="16"/>
                <w:szCs w:val="16"/>
              </w:rPr>
            </w:pPr>
            <w:r w:rsidRPr="00234042">
              <w:rPr>
                <w:sz w:val="16"/>
                <w:szCs w:val="16"/>
              </w:rPr>
              <w:t xml:space="preserve">0399 </w:t>
            </w:r>
          </w:p>
        </w:tc>
        <w:tc>
          <w:tcPr>
            <w:tcW w:w="217" w:type="pct"/>
            <w:shd w:val="solid" w:color="FFFFFF" w:fill="auto"/>
          </w:tcPr>
          <w:p w14:paraId="52F6AD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5C42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6554E1" w14:textId="77777777" w:rsidR="00C459A8" w:rsidRPr="00234042" w:rsidRDefault="00C459A8" w:rsidP="00C459A8">
            <w:pPr>
              <w:pStyle w:val="TAL"/>
              <w:rPr>
                <w:sz w:val="16"/>
                <w:szCs w:val="16"/>
              </w:rPr>
            </w:pPr>
            <w:r w:rsidRPr="00234042">
              <w:rPr>
                <w:sz w:val="16"/>
                <w:szCs w:val="16"/>
              </w:rPr>
              <w:t>Clarification for TNLA removal</w:t>
            </w:r>
          </w:p>
        </w:tc>
        <w:tc>
          <w:tcPr>
            <w:tcW w:w="367" w:type="pct"/>
            <w:shd w:val="solid" w:color="FFFFFF" w:fill="auto"/>
          </w:tcPr>
          <w:p w14:paraId="7C762336" w14:textId="77777777" w:rsidR="00C459A8" w:rsidRPr="00234042" w:rsidRDefault="00C459A8" w:rsidP="00C459A8">
            <w:pPr>
              <w:pStyle w:val="TAC"/>
              <w:rPr>
                <w:sz w:val="16"/>
                <w:szCs w:val="16"/>
              </w:rPr>
            </w:pPr>
            <w:r w:rsidRPr="00234042">
              <w:rPr>
                <w:sz w:val="16"/>
                <w:szCs w:val="16"/>
              </w:rPr>
              <w:t>15.7.0</w:t>
            </w:r>
          </w:p>
        </w:tc>
      </w:tr>
      <w:tr w:rsidR="00C459A8" w:rsidRPr="00234042" w14:paraId="567BBB70" w14:textId="77777777" w:rsidTr="008807EC">
        <w:tc>
          <w:tcPr>
            <w:tcW w:w="406" w:type="pct"/>
            <w:shd w:val="solid" w:color="FFFFFF" w:fill="auto"/>
          </w:tcPr>
          <w:p w14:paraId="1FF50A2E"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6944C66"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24395A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05D22FFF" w14:textId="77777777" w:rsidR="00C459A8" w:rsidRPr="00234042" w:rsidRDefault="00C459A8" w:rsidP="00C459A8">
            <w:pPr>
              <w:pStyle w:val="TAL"/>
              <w:rPr>
                <w:sz w:val="16"/>
                <w:szCs w:val="16"/>
              </w:rPr>
            </w:pPr>
            <w:r w:rsidRPr="00234042">
              <w:rPr>
                <w:sz w:val="16"/>
                <w:szCs w:val="16"/>
              </w:rPr>
              <w:t>0318</w:t>
            </w:r>
          </w:p>
        </w:tc>
        <w:tc>
          <w:tcPr>
            <w:tcW w:w="217" w:type="pct"/>
            <w:shd w:val="solid" w:color="FFFFFF" w:fill="auto"/>
          </w:tcPr>
          <w:p w14:paraId="6B87FFCF"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B6D8E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295DC" w14:textId="77777777" w:rsidR="00C459A8" w:rsidRPr="00234042" w:rsidRDefault="00C459A8" w:rsidP="00C459A8">
            <w:pPr>
              <w:pStyle w:val="TAL"/>
              <w:rPr>
                <w:sz w:val="16"/>
                <w:szCs w:val="16"/>
              </w:rPr>
            </w:pPr>
            <w:r w:rsidRPr="00234042">
              <w:rPr>
                <w:sz w:val="16"/>
                <w:szCs w:val="16"/>
              </w:rPr>
              <w:t>Correction about gNB-CU System Information IE</w:t>
            </w:r>
          </w:p>
        </w:tc>
        <w:tc>
          <w:tcPr>
            <w:tcW w:w="367" w:type="pct"/>
            <w:shd w:val="solid" w:color="FFFFFF" w:fill="auto"/>
          </w:tcPr>
          <w:p w14:paraId="1F3BDC36" w14:textId="77777777" w:rsidR="00C459A8" w:rsidRPr="00234042" w:rsidRDefault="00C459A8" w:rsidP="00C459A8">
            <w:pPr>
              <w:pStyle w:val="TAC"/>
              <w:rPr>
                <w:sz w:val="16"/>
                <w:szCs w:val="16"/>
              </w:rPr>
            </w:pPr>
            <w:r w:rsidRPr="00234042">
              <w:rPr>
                <w:sz w:val="16"/>
                <w:szCs w:val="16"/>
              </w:rPr>
              <w:t>15.8.0</w:t>
            </w:r>
          </w:p>
        </w:tc>
      </w:tr>
      <w:tr w:rsidR="00C459A8" w:rsidRPr="00234042" w14:paraId="0BB2267E" w14:textId="77777777" w:rsidTr="008807EC">
        <w:tc>
          <w:tcPr>
            <w:tcW w:w="406" w:type="pct"/>
            <w:shd w:val="solid" w:color="FFFFFF" w:fill="auto"/>
          </w:tcPr>
          <w:p w14:paraId="63D29DE3"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2000461"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5B4BAD4"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703CB2" w14:textId="77777777" w:rsidR="00C459A8" w:rsidRPr="00234042" w:rsidRDefault="00C459A8" w:rsidP="00C459A8">
            <w:pPr>
              <w:pStyle w:val="TAL"/>
              <w:rPr>
                <w:sz w:val="16"/>
                <w:szCs w:val="16"/>
              </w:rPr>
            </w:pPr>
            <w:r w:rsidRPr="00234042">
              <w:rPr>
                <w:sz w:val="16"/>
                <w:szCs w:val="16"/>
              </w:rPr>
              <w:t>0447</w:t>
            </w:r>
          </w:p>
        </w:tc>
        <w:tc>
          <w:tcPr>
            <w:tcW w:w="217" w:type="pct"/>
            <w:shd w:val="solid" w:color="FFFFFF" w:fill="auto"/>
          </w:tcPr>
          <w:p w14:paraId="39D53ED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4D9D26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6A31CD" w14:textId="77777777" w:rsidR="00C459A8" w:rsidRPr="00234042" w:rsidRDefault="00C459A8" w:rsidP="00C459A8">
            <w:pPr>
              <w:pStyle w:val="TAL"/>
              <w:rPr>
                <w:sz w:val="16"/>
                <w:szCs w:val="16"/>
              </w:rPr>
            </w:pPr>
            <w:r w:rsidRPr="00234042">
              <w:rPr>
                <w:sz w:val="16"/>
                <w:szCs w:val="16"/>
              </w:rPr>
              <w:t>On CellGroupConfig handling</w:t>
            </w:r>
          </w:p>
        </w:tc>
        <w:tc>
          <w:tcPr>
            <w:tcW w:w="367" w:type="pct"/>
            <w:shd w:val="solid" w:color="FFFFFF" w:fill="auto"/>
          </w:tcPr>
          <w:p w14:paraId="4C058AFF" w14:textId="77777777" w:rsidR="00C459A8" w:rsidRPr="00234042" w:rsidRDefault="00C459A8" w:rsidP="00C459A8">
            <w:pPr>
              <w:pStyle w:val="TAC"/>
              <w:rPr>
                <w:sz w:val="16"/>
                <w:szCs w:val="16"/>
              </w:rPr>
            </w:pPr>
            <w:r w:rsidRPr="00234042">
              <w:rPr>
                <w:sz w:val="16"/>
                <w:szCs w:val="16"/>
              </w:rPr>
              <w:t>15.8.0</w:t>
            </w:r>
          </w:p>
        </w:tc>
      </w:tr>
      <w:tr w:rsidR="00C459A8" w:rsidRPr="00234042" w14:paraId="79779E2D" w14:textId="77777777" w:rsidTr="008807EC">
        <w:tc>
          <w:tcPr>
            <w:tcW w:w="406" w:type="pct"/>
            <w:shd w:val="solid" w:color="FFFFFF" w:fill="auto"/>
          </w:tcPr>
          <w:p w14:paraId="4C7B58AF"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3061228"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AF3678B"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6D7FF43" w14:textId="77777777" w:rsidR="00C459A8" w:rsidRPr="00234042" w:rsidRDefault="00C459A8" w:rsidP="00C459A8">
            <w:pPr>
              <w:pStyle w:val="TAL"/>
              <w:rPr>
                <w:sz w:val="16"/>
                <w:szCs w:val="16"/>
              </w:rPr>
            </w:pPr>
            <w:r w:rsidRPr="00234042">
              <w:rPr>
                <w:sz w:val="16"/>
                <w:szCs w:val="16"/>
              </w:rPr>
              <w:t>0458</w:t>
            </w:r>
          </w:p>
        </w:tc>
        <w:tc>
          <w:tcPr>
            <w:tcW w:w="217" w:type="pct"/>
            <w:shd w:val="solid" w:color="FFFFFF" w:fill="auto"/>
          </w:tcPr>
          <w:p w14:paraId="176876E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DA6FD73"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2A55E3B8" w14:textId="77777777" w:rsidR="00C459A8" w:rsidRPr="00234042" w:rsidRDefault="00C459A8" w:rsidP="00C459A8">
            <w:pPr>
              <w:pStyle w:val="TAL"/>
              <w:rPr>
                <w:sz w:val="16"/>
                <w:szCs w:val="16"/>
              </w:rPr>
            </w:pPr>
            <w:r w:rsidRPr="00234042">
              <w:rPr>
                <w:sz w:val="16"/>
                <w:szCs w:val="16"/>
              </w:rPr>
              <w:t xml:space="preserve"> Correction of S-NSSAI coding</w:t>
            </w:r>
          </w:p>
        </w:tc>
        <w:tc>
          <w:tcPr>
            <w:tcW w:w="367" w:type="pct"/>
            <w:shd w:val="solid" w:color="FFFFFF" w:fill="auto"/>
          </w:tcPr>
          <w:p w14:paraId="3C0DD380" w14:textId="77777777" w:rsidR="00C459A8" w:rsidRPr="00234042" w:rsidRDefault="00C459A8" w:rsidP="00C459A8">
            <w:pPr>
              <w:pStyle w:val="TAC"/>
              <w:rPr>
                <w:sz w:val="16"/>
                <w:szCs w:val="16"/>
              </w:rPr>
            </w:pPr>
            <w:r w:rsidRPr="00234042">
              <w:rPr>
                <w:sz w:val="16"/>
                <w:szCs w:val="16"/>
              </w:rPr>
              <w:t>15.8.0</w:t>
            </w:r>
          </w:p>
        </w:tc>
      </w:tr>
      <w:tr w:rsidR="00C459A8" w:rsidRPr="00234042" w14:paraId="71946145" w14:textId="77777777" w:rsidTr="008807EC">
        <w:tc>
          <w:tcPr>
            <w:tcW w:w="406" w:type="pct"/>
            <w:shd w:val="solid" w:color="FFFFFF" w:fill="auto"/>
          </w:tcPr>
          <w:p w14:paraId="7CFC2BE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12CBA4B"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F3C1C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5F1810" w14:textId="77777777" w:rsidR="00C459A8" w:rsidRPr="00234042" w:rsidRDefault="00C459A8" w:rsidP="00C459A8">
            <w:pPr>
              <w:pStyle w:val="TAL"/>
              <w:rPr>
                <w:sz w:val="16"/>
                <w:szCs w:val="16"/>
              </w:rPr>
            </w:pPr>
            <w:r w:rsidRPr="00234042">
              <w:rPr>
                <w:sz w:val="16"/>
                <w:szCs w:val="16"/>
              </w:rPr>
              <w:t>0459</w:t>
            </w:r>
          </w:p>
        </w:tc>
        <w:tc>
          <w:tcPr>
            <w:tcW w:w="217" w:type="pct"/>
            <w:shd w:val="solid" w:color="FFFFFF" w:fill="auto"/>
          </w:tcPr>
          <w:p w14:paraId="282AEC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D085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AB23A2" w14:textId="77777777" w:rsidR="00C459A8" w:rsidRPr="00234042" w:rsidRDefault="00C459A8" w:rsidP="00C459A8">
            <w:pPr>
              <w:pStyle w:val="TAL"/>
              <w:rPr>
                <w:sz w:val="16"/>
                <w:szCs w:val="16"/>
              </w:rPr>
            </w:pPr>
            <w:r w:rsidRPr="00234042">
              <w:rPr>
                <w:sz w:val="16"/>
                <w:szCs w:val="16"/>
              </w:rPr>
              <w:t>Removal of Requested P-MaxFR2</w:t>
            </w:r>
          </w:p>
        </w:tc>
        <w:tc>
          <w:tcPr>
            <w:tcW w:w="367" w:type="pct"/>
            <w:shd w:val="solid" w:color="FFFFFF" w:fill="auto"/>
          </w:tcPr>
          <w:p w14:paraId="4B82BCDE" w14:textId="77777777" w:rsidR="00C459A8" w:rsidRPr="00234042" w:rsidRDefault="00C459A8" w:rsidP="00C459A8">
            <w:pPr>
              <w:pStyle w:val="TAC"/>
              <w:rPr>
                <w:sz w:val="16"/>
                <w:szCs w:val="16"/>
              </w:rPr>
            </w:pPr>
            <w:r w:rsidRPr="00234042">
              <w:rPr>
                <w:sz w:val="16"/>
                <w:szCs w:val="16"/>
              </w:rPr>
              <w:t>15.8.0</w:t>
            </w:r>
          </w:p>
        </w:tc>
      </w:tr>
      <w:tr w:rsidR="00C459A8" w:rsidRPr="00234042" w14:paraId="2A30800C" w14:textId="77777777" w:rsidTr="008807EC">
        <w:tc>
          <w:tcPr>
            <w:tcW w:w="406" w:type="pct"/>
            <w:shd w:val="solid" w:color="FFFFFF" w:fill="auto"/>
          </w:tcPr>
          <w:p w14:paraId="64647EF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E68918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CA44EFA"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16767968" w14:textId="77777777" w:rsidR="00C459A8" w:rsidRPr="00234042" w:rsidRDefault="00C459A8" w:rsidP="00C459A8">
            <w:pPr>
              <w:pStyle w:val="TAL"/>
              <w:rPr>
                <w:sz w:val="16"/>
                <w:szCs w:val="16"/>
              </w:rPr>
            </w:pPr>
            <w:r w:rsidRPr="00234042">
              <w:rPr>
                <w:sz w:val="16"/>
                <w:szCs w:val="16"/>
              </w:rPr>
              <w:t>0479</w:t>
            </w:r>
          </w:p>
        </w:tc>
        <w:tc>
          <w:tcPr>
            <w:tcW w:w="217" w:type="pct"/>
            <w:shd w:val="solid" w:color="FFFFFF" w:fill="auto"/>
          </w:tcPr>
          <w:p w14:paraId="5A1C412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08FD56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9F04A6D" w14:textId="77777777" w:rsidR="00C459A8" w:rsidRPr="00234042" w:rsidRDefault="00C459A8" w:rsidP="00C459A8">
            <w:pPr>
              <w:pStyle w:val="TAL"/>
              <w:rPr>
                <w:sz w:val="16"/>
                <w:szCs w:val="16"/>
              </w:rPr>
            </w:pPr>
            <w:r w:rsidRPr="00234042">
              <w:rPr>
                <w:sz w:val="16"/>
                <w:szCs w:val="16"/>
              </w:rPr>
              <w:t>Addition of Message Identifier and Serial Number to PWS Cancel Request</w:t>
            </w:r>
          </w:p>
        </w:tc>
        <w:tc>
          <w:tcPr>
            <w:tcW w:w="367" w:type="pct"/>
            <w:shd w:val="solid" w:color="FFFFFF" w:fill="auto"/>
          </w:tcPr>
          <w:p w14:paraId="12643ACD" w14:textId="77777777" w:rsidR="00C459A8" w:rsidRPr="00234042" w:rsidRDefault="00C459A8" w:rsidP="00C459A8">
            <w:pPr>
              <w:pStyle w:val="TAC"/>
              <w:rPr>
                <w:sz w:val="16"/>
                <w:szCs w:val="16"/>
              </w:rPr>
            </w:pPr>
            <w:r w:rsidRPr="00234042">
              <w:rPr>
                <w:sz w:val="16"/>
                <w:szCs w:val="16"/>
              </w:rPr>
              <w:t>15.8.0</w:t>
            </w:r>
          </w:p>
        </w:tc>
      </w:tr>
      <w:tr w:rsidR="00C459A8" w:rsidRPr="00234042" w14:paraId="794F79A3" w14:textId="77777777" w:rsidTr="008807EC">
        <w:tc>
          <w:tcPr>
            <w:tcW w:w="406" w:type="pct"/>
            <w:shd w:val="solid" w:color="FFFFFF" w:fill="auto"/>
          </w:tcPr>
          <w:p w14:paraId="21AD2155"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9E46C9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B274F07"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4E0F756A" w14:textId="77777777" w:rsidR="00C459A8" w:rsidRPr="00234042" w:rsidRDefault="00C459A8" w:rsidP="00C459A8">
            <w:pPr>
              <w:pStyle w:val="TAL"/>
              <w:rPr>
                <w:sz w:val="16"/>
                <w:szCs w:val="16"/>
              </w:rPr>
            </w:pPr>
            <w:r w:rsidRPr="00234042">
              <w:rPr>
                <w:sz w:val="16"/>
                <w:szCs w:val="16"/>
              </w:rPr>
              <w:t>0482</w:t>
            </w:r>
          </w:p>
        </w:tc>
        <w:tc>
          <w:tcPr>
            <w:tcW w:w="217" w:type="pct"/>
            <w:shd w:val="solid" w:color="FFFFFF" w:fill="auto"/>
          </w:tcPr>
          <w:p w14:paraId="4218545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A68C94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FF692F" w14:textId="77777777" w:rsidR="00C459A8" w:rsidRPr="00234042" w:rsidRDefault="00C459A8" w:rsidP="00C459A8">
            <w:pPr>
              <w:pStyle w:val="TAL"/>
              <w:rPr>
                <w:sz w:val="16"/>
                <w:szCs w:val="16"/>
              </w:rPr>
            </w:pPr>
            <w:r w:rsidRPr="00234042">
              <w:rPr>
                <w:sz w:val="16"/>
                <w:szCs w:val="16"/>
              </w:rPr>
              <w:t>Clarifications on SCell lists</w:t>
            </w:r>
          </w:p>
        </w:tc>
        <w:tc>
          <w:tcPr>
            <w:tcW w:w="367" w:type="pct"/>
            <w:shd w:val="solid" w:color="FFFFFF" w:fill="auto"/>
          </w:tcPr>
          <w:p w14:paraId="41732497" w14:textId="77777777" w:rsidR="00C459A8" w:rsidRPr="00234042" w:rsidRDefault="00C459A8" w:rsidP="00C459A8">
            <w:pPr>
              <w:pStyle w:val="TAC"/>
              <w:rPr>
                <w:sz w:val="16"/>
                <w:szCs w:val="16"/>
              </w:rPr>
            </w:pPr>
            <w:r w:rsidRPr="00234042">
              <w:rPr>
                <w:sz w:val="16"/>
                <w:szCs w:val="16"/>
              </w:rPr>
              <w:t>15.8.0</w:t>
            </w:r>
          </w:p>
        </w:tc>
      </w:tr>
      <w:tr w:rsidR="00C459A8" w:rsidRPr="00234042" w14:paraId="59B7AD13" w14:textId="77777777" w:rsidTr="008807EC">
        <w:tc>
          <w:tcPr>
            <w:tcW w:w="406" w:type="pct"/>
            <w:shd w:val="solid" w:color="FFFFFF" w:fill="auto"/>
          </w:tcPr>
          <w:p w14:paraId="78FA58AC"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728C56E"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322AEC0C"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33AE4F18" w14:textId="77777777" w:rsidR="00C459A8" w:rsidRPr="00234042" w:rsidRDefault="00C459A8" w:rsidP="00C459A8">
            <w:pPr>
              <w:pStyle w:val="TAL"/>
              <w:rPr>
                <w:sz w:val="16"/>
                <w:szCs w:val="16"/>
              </w:rPr>
            </w:pPr>
            <w:r w:rsidRPr="00234042">
              <w:rPr>
                <w:sz w:val="16"/>
                <w:szCs w:val="16"/>
              </w:rPr>
              <w:t>0494</w:t>
            </w:r>
          </w:p>
        </w:tc>
        <w:tc>
          <w:tcPr>
            <w:tcW w:w="217" w:type="pct"/>
            <w:shd w:val="solid" w:color="FFFFFF" w:fill="auto"/>
          </w:tcPr>
          <w:p w14:paraId="411D112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328D3C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521AE5" w14:textId="77777777" w:rsidR="00C459A8" w:rsidRPr="00234042" w:rsidRDefault="00C459A8" w:rsidP="00C459A8">
            <w:pPr>
              <w:pStyle w:val="TAL"/>
              <w:rPr>
                <w:sz w:val="16"/>
                <w:szCs w:val="16"/>
              </w:rPr>
            </w:pPr>
            <w:r w:rsidRPr="00234042">
              <w:rPr>
                <w:sz w:val="16"/>
                <w:szCs w:val="16"/>
              </w:rPr>
              <w:t>RRC Container in Modification Procedure</w:t>
            </w:r>
          </w:p>
        </w:tc>
        <w:tc>
          <w:tcPr>
            <w:tcW w:w="367" w:type="pct"/>
            <w:shd w:val="solid" w:color="FFFFFF" w:fill="auto"/>
          </w:tcPr>
          <w:p w14:paraId="08DE783F" w14:textId="77777777" w:rsidR="00C459A8" w:rsidRPr="00234042" w:rsidRDefault="00C459A8" w:rsidP="00C459A8">
            <w:pPr>
              <w:pStyle w:val="TAC"/>
              <w:rPr>
                <w:sz w:val="16"/>
                <w:szCs w:val="16"/>
              </w:rPr>
            </w:pPr>
            <w:r w:rsidRPr="00234042">
              <w:rPr>
                <w:sz w:val="16"/>
                <w:szCs w:val="16"/>
              </w:rPr>
              <w:t>15.8.0</w:t>
            </w:r>
          </w:p>
        </w:tc>
      </w:tr>
      <w:tr w:rsidR="00C459A8" w:rsidRPr="00234042" w14:paraId="12A5A576" w14:textId="77777777" w:rsidTr="008807EC">
        <w:tc>
          <w:tcPr>
            <w:tcW w:w="406" w:type="pct"/>
            <w:shd w:val="solid" w:color="FFFFFF" w:fill="auto"/>
          </w:tcPr>
          <w:p w14:paraId="7677A7D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6EB9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DC3A8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615C237" w14:textId="77777777" w:rsidR="00C459A8" w:rsidRPr="00234042" w:rsidRDefault="00C459A8" w:rsidP="00C459A8">
            <w:pPr>
              <w:pStyle w:val="TAL"/>
              <w:rPr>
                <w:sz w:val="16"/>
                <w:szCs w:val="16"/>
              </w:rPr>
            </w:pPr>
            <w:r w:rsidRPr="00234042">
              <w:rPr>
                <w:sz w:val="16"/>
                <w:szCs w:val="16"/>
              </w:rPr>
              <w:t>0508</w:t>
            </w:r>
          </w:p>
        </w:tc>
        <w:tc>
          <w:tcPr>
            <w:tcW w:w="217" w:type="pct"/>
            <w:shd w:val="solid" w:color="FFFFFF" w:fill="auto"/>
          </w:tcPr>
          <w:p w14:paraId="3BC8BC14" w14:textId="77777777" w:rsidR="00C459A8" w:rsidRPr="00234042" w:rsidRDefault="00C459A8" w:rsidP="00C459A8">
            <w:pPr>
              <w:pStyle w:val="TAR"/>
              <w:rPr>
                <w:sz w:val="16"/>
                <w:szCs w:val="16"/>
              </w:rPr>
            </w:pPr>
            <w:r w:rsidRPr="00234042">
              <w:rPr>
                <w:sz w:val="16"/>
                <w:szCs w:val="16"/>
              </w:rPr>
              <w:t>0</w:t>
            </w:r>
          </w:p>
        </w:tc>
        <w:tc>
          <w:tcPr>
            <w:tcW w:w="217" w:type="pct"/>
            <w:shd w:val="solid" w:color="FFFFFF" w:fill="auto"/>
          </w:tcPr>
          <w:p w14:paraId="1EE42E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C93EF6" w14:textId="77777777" w:rsidR="00C459A8" w:rsidRPr="00234042" w:rsidRDefault="00C459A8" w:rsidP="00C459A8">
            <w:pPr>
              <w:pStyle w:val="TAL"/>
              <w:rPr>
                <w:sz w:val="16"/>
                <w:szCs w:val="16"/>
              </w:rPr>
            </w:pPr>
            <w:r w:rsidRPr="00234042">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234042" w:rsidRDefault="00C459A8" w:rsidP="00C459A8">
            <w:pPr>
              <w:pStyle w:val="TAC"/>
              <w:rPr>
                <w:sz w:val="16"/>
                <w:szCs w:val="16"/>
              </w:rPr>
            </w:pPr>
            <w:r w:rsidRPr="00234042">
              <w:rPr>
                <w:sz w:val="16"/>
                <w:szCs w:val="16"/>
              </w:rPr>
              <w:t>15.8.0</w:t>
            </w:r>
          </w:p>
        </w:tc>
      </w:tr>
      <w:tr w:rsidR="00C459A8" w:rsidRPr="00234042" w14:paraId="4C6A7710" w14:textId="77777777" w:rsidTr="008807EC">
        <w:tc>
          <w:tcPr>
            <w:tcW w:w="406" w:type="pct"/>
            <w:shd w:val="solid" w:color="FFFFFF" w:fill="auto"/>
          </w:tcPr>
          <w:p w14:paraId="77C96B0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51B7FC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B01AA92"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59F95C22" w14:textId="77777777" w:rsidR="00C459A8" w:rsidRPr="00234042" w:rsidRDefault="00C459A8" w:rsidP="00C459A8">
            <w:pPr>
              <w:pStyle w:val="TAL"/>
              <w:rPr>
                <w:sz w:val="16"/>
                <w:szCs w:val="16"/>
              </w:rPr>
            </w:pPr>
            <w:r w:rsidRPr="00234042">
              <w:rPr>
                <w:sz w:val="16"/>
                <w:szCs w:val="16"/>
              </w:rPr>
              <w:t>0509</w:t>
            </w:r>
          </w:p>
        </w:tc>
        <w:tc>
          <w:tcPr>
            <w:tcW w:w="217" w:type="pct"/>
            <w:shd w:val="solid" w:color="FFFFFF" w:fill="auto"/>
          </w:tcPr>
          <w:p w14:paraId="4E506D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E95F4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CA8B62" w14:textId="77777777" w:rsidR="00C459A8" w:rsidRPr="00234042" w:rsidRDefault="00C459A8" w:rsidP="00C459A8">
            <w:pPr>
              <w:pStyle w:val="TAL"/>
              <w:rPr>
                <w:sz w:val="16"/>
                <w:szCs w:val="16"/>
              </w:rPr>
            </w:pPr>
            <w:r w:rsidRPr="00234042">
              <w:rPr>
                <w:sz w:val="16"/>
                <w:szCs w:val="16"/>
              </w:rPr>
              <w:t>CR to 38.473 on MeasGapSharingConfig and gNB-CU System Information</w:t>
            </w:r>
          </w:p>
        </w:tc>
        <w:tc>
          <w:tcPr>
            <w:tcW w:w="367" w:type="pct"/>
            <w:shd w:val="solid" w:color="FFFFFF" w:fill="auto"/>
          </w:tcPr>
          <w:p w14:paraId="4A522536" w14:textId="77777777" w:rsidR="00C459A8" w:rsidRPr="00234042" w:rsidRDefault="00C459A8" w:rsidP="00C459A8">
            <w:pPr>
              <w:pStyle w:val="TAC"/>
              <w:rPr>
                <w:sz w:val="16"/>
                <w:szCs w:val="16"/>
              </w:rPr>
            </w:pPr>
            <w:r w:rsidRPr="00234042">
              <w:rPr>
                <w:sz w:val="16"/>
                <w:szCs w:val="16"/>
              </w:rPr>
              <w:t>15.8.0</w:t>
            </w:r>
          </w:p>
        </w:tc>
      </w:tr>
      <w:tr w:rsidR="00C459A8" w:rsidRPr="00234042" w14:paraId="50B5D6BF" w14:textId="77777777" w:rsidTr="008807EC">
        <w:tc>
          <w:tcPr>
            <w:tcW w:w="406" w:type="pct"/>
            <w:shd w:val="solid" w:color="FFFFFF" w:fill="auto"/>
          </w:tcPr>
          <w:p w14:paraId="2B66709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3FAFBA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E95B7A6"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0B31DB0" w14:textId="77777777" w:rsidR="00C459A8" w:rsidRPr="00234042" w:rsidRDefault="00C459A8" w:rsidP="00C459A8">
            <w:pPr>
              <w:pStyle w:val="TAL"/>
              <w:rPr>
                <w:sz w:val="16"/>
                <w:szCs w:val="16"/>
              </w:rPr>
            </w:pPr>
            <w:r w:rsidRPr="00234042">
              <w:rPr>
                <w:sz w:val="16"/>
                <w:szCs w:val="16"/>
              </w:rPr>
              <w:t>0510</w:t>
            </w:r>
          </w:p>
        </w:tc>
        <w:tc>
          <w:tcPr>
            <w:tcW w:w="217" w:type="pct"/>
            <w:shd w:val="solid" w:color="FFFFFF" w:fill="auto"/>
          </w:tcPr>
          <w:p w14:paraId="2286E69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C4920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65FDBB" w14:textId="77777777" w:rsidR="00C459A8" w:rsidRPr="00234042" w:rsidRDefault="00C459A8" w:rsidP="00C459A8">
            <w:pPr>
              <w:pStyle w:val="TAL"/>
              <w:rPr>
                <w:sz w:val="16"/>
                <w:szCs w:val="16"/>
              </w:rPr>
            </w:pPr>
            <w:r w:rsidRPr="00234042">
              <w:rPr>
                <w:sz w:val="16"/>
                <w:szCs w:val="16"/>
              </w:rPr>
              <w:t>CR to 38.473 on cause values over F1</w:t>
            </w:r>
          </w:p>
        </w:tc>
        <w:tc>
          <w:tcPr>
            <w:tcW w:w="367" w:type="pct"/>
            <w:shd w:val="solid" w:color="FFFFFF" w:fill="auto"/>
          </w:tcPr>
          <w:p w14:paraId="3FC3AC4D" w14:textId="77777777" w:rsidR="00C459A8" w:rsidRPr="00234042" w:rsidRDefault="00C459A8" w:rsidP="00C459A8">
            <w:pPr>
              <w:pStyle w:val="TAC"/>
              <w:rPr>
                <w:sz w:val="16"/>
                <w:szCs w:val="16"/>
              </w:rPr>
            </w:pPr>
            <w:r w:rsidRPr="00234042">
              <w:rPr>
                <w:sz w:val="16"/>
                <w:szCs w:val="16"/>
              </w:rPr>
              <w:t>15.8.0</w:t>
            </w:r>
          </w:p>
        </w:tc>
      </w:tr>
      <w:tr w:rsidR="00C459A8" w:rsidRPr="00234042" w14:paraId="6E28C7EA" w14:textId="77777777" w:rsidTr="008807EC">
        <w:tc>
          <w:tcPr>
            <w:tcW w:w="406" w:type="pct"/>
            <w:shd w:val="solid" w:color="FFFFFF" w:fill="auto"/>
          </w:tcPr>
          <w:p w14:paraId="6AFC2FE1"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C5CA6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29F332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1D6EBDC" w14:textId="77777777" w:rsidR="00C459A8" w:rsidRPr="00234042" w:rsidRDefault="00C459A8" w:rsidP="00C459A8">
            <w:pPr>
              <w:pStyle w:val="TAL"/>
              <w:rPr>
                <w:sz w:val="16"/>
                <w:szCs w:val="16"/>
              </w:rPr>
            </w:pPr>
            <w:r w:rsidRPr="00234042">
              <w:rPr>
                <w:sz w:val="16"/>
                <w:szCs w:val="16"/>
              </w:rPr>
              <w:t>0515</w:t>
            </w:r>
          </w:p>
        </w:tc>
        <w:tc>
          <w:tcPr>
            <w:tcW w:w="217" w:type="pct"/>
            <w:shd w:val="solid" w:color="FFFFFF" w:fill="auto"/>
          </w:tcPr>
          <w:p w14:paraId="5D2348E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DB010F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86DDA4" w14:textId="77777777" w:rsidR="00C459A8" w:rsidRPr="00234042" w:rsidRDefault="00C459A8" w:rsidP="00C459A8">
            <w:pPr>
              <w:pStyle w:val="TAL"/>
              <w:rPr>
                <w:sz w:val="16"/>
                <w:szCs w:val="16"/>
              </w:rPr>
            </w:pPr>
            <w:r w:rsidRPr="00234042">
              <w:rPr>
                <w:sz w:val="16"/>
                <w:szCs w:val="16"/>
              </w:rPr>
              <w:t>Clarification on Initial UL RRC Message Transfer procedure</w:t>
            </w:r>
          </w:p>
        </w:tc>
        <w:tc>
          <w:tcPr>
            <w:tcW w:w="367" w:type="pct"/>
            <w:shd w:val="solid" w:color="FFFFFF" w:fill="auto"/>
          </w:tcPr>
          <w:p w14:paraId="0EF1D298" w14:textId="77777777" w:rsidR="00C459A8" w:rsidRPr="00234042" w:rsidRDefault="00C459A8" w:rsidP="00C459A8">
            <w:pPr>
              <w:pStyle w:val="TAC"/>
              <w:rPr>
                <w:sz w:val="16"/>
                <w:szCs w:val="16"/>
              </w:rPr>
            </w:pPr>
            <w:r w:rsidRPr="00234042">
              <w:rPr>
                <w:sz w:val="16"/>
                <w:szCs w:val="16"/>
              </w:rPr>
              <w:t>15.8.0</w:t>
            </w:r>
          </w:p>
        </w:tc>
      </w:tr>
      <w:tr w:rsidR="00C459A8" w:rsidRPr="00234042" w14:paraId="18F114F5" w14:textId="77777777" w:rsidTr="008807EC">
        <w:tc>
          <w:tcPr>
            <w:tcW w:w="406" w:type="pct"/>
            <w:shd w:val="solid" w:color="FFFFFF" w:fill="auto"/>
          </w:tcPr>
          <w:p w14:paraId="2D8A4CC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DB0300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2E7BAA"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14B18C7" w14:textId="77777777" w:rsidR="00C459A8" w:rsidRPr="00234042" w:rsidRDefault="00C459A8" w:rsidP="00C459A8">
            <w:pPr>
              <w:pStyle w:val="TAL"/>
              <w:rPr>
                <w:sz w:val="16"/>
                <w:szCs w:val="16"/>
              </w:rPr>
            </w:pPr>
            <w:r w:rsidRPr="00234042">
              <w:rPr>
                <w:sz w:val="16"/>
                <w:szCs w:val="16"/>
              </w:rPr>
              <w:t>0280</w:t>
            </w:r>
          </w:p>
        </w:tc>
        <w:tc>
          <w:tcPr>
            <w:tcW w:w="217" w:type="pct"/>
            <w:shd w:val="solid" w:color="FFFFFF" w:fill="auto"/>
          </w:tcPr>
          <w:p w14:paraId="590252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4935FBA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7038C9C" w14:textId="77777777" w:rsidR="00C459A8" w:rsidRPr="00234042" w:rsidRDefault="00C459A8" w:rsidP="00C459A8">
            <w:pPr>
              <w:pStyle w:val="TAL"/>
              <w:rPr>
                <w:sz w:val="16"/>
                <w:szCs w:val="16"/>
              </w:rPr>
            </w:pPr>
            <w:r w:rsidRPr="00234042">
              <w:rPr>
                <w:sz w:val="16"/>
                <w:szCs w:val="16"/>
              </w:rPr>
              <w:t>Trace function support for F1AP</w:t>
            </w:r>
          </w:p>
        </w:tc>
        <w:tc>
          <w:tcPr>
            <w:tcW w:w="367" w:type="pct"/>
            <w:shd w:val="solid" w:color="FFFFFF" w:fill="auto"/>
          </w:tcPr>
          <w:p w14:paraId="1E3601D5" w14:textId="77777777" w:rsidR="00C459A8" w:rsidRPr="00234042" w:rsidRDefault="00C459A8" w:rsidP="00C459A8">
            <w:pPr>
              <w:pStyle w:val="TAC"/>
              <w:rPr>
                <w:sz w:val="16"/>
                <w:szCs w:val="16"/>
              </w:rPr>
            </w:pPr>
            <w:r w:rsidRPr="00234042">
              <w:rPr>
                <w:sz w:val="16"/>
                <w:szCs w:val="16"/>
              </w:rPr>
              <w:t>16.0.0</w:t>
            </w:r>
          </w:p>
        </w:tc>
      </w:tr>
      <w:tr w:rsidR="00C459A8" w:rsidRPr="00234042" w14:paraId="579CEA05" w14:textId="77777777" w:rsidTr="008807EC">
        <w:tc>
          <w:tcPr>
            <w:tcW w:w="406" w:type="pct"/>
            <w:shd w:val="solid" w:color="FFFFFF" w:fill="auto"/>
          </w:tcPr>
          <w:p w14:paraId="73BDC6E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52848C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420332CE"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0FC0DE1C" w14:textId="77777777" w:rsidR="00C459A8" w:rsidRPr="00234042" w:rsidRDefault="00C459A8" w:rsidP="00C459A8">
            <w:pPr>
              <w:pStyle w:val="TAL"/>
              <w:rPr>
                <w:sz w:val="16"/>
                <w:szCs w:val="16"/>
              </w:rPr>
            </w:pPr>
            <w:r w:rsidRPr="00234042">
              <w:rPr>
                <w:sz w:val="16"/>
                <w:szCs w:val="16"/>
              </w:rPr>
              <w:t>0287</w:t>
            </w:r>
          </w:p>
        </w:tc>
        <w:tc>
          <w:tcPr>
            <w:tcW w:w="217" w:type="pct"/>
            <w:shd w:val="solid" w:color="FFFFFF" w:fill="auto"/>
          </w:tcPr>
          <w:p w14:paraId="75158068"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54EC04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7D70B49B" w14:textId="77777777" w:rsidR="00C459A8" w:rsidRPr="00234042" w:rsidRDefault="00C459A8" w:rsidP="00C459A8">
            <w:pPr>
              <w:pStyle w:val="TAL"/>
              <w:rPr>
                <w:sz w:val="16"/>
                <w:szCs w:val="16"/>
              </w:rPr>
            </w:pPr>
            <w:r w:rsidRPr="00234042">
              <w:rPr>
                <w:sz w:val="16"/>
                <w:szCs w:val="16"/>
              </w:rPr>
              <w:t>Support for CLI</w:t>
            </w:r>
          </w:p>
        </w:tc>
        <w:tc>
          <w:tcPr>
            <w:tcW w:w="367" w:type="pct"/>
            <w:shd w:val="solid" w:color="FFFFFF" w:fill="auto"/>
          </w:tcPr>
          <w:p w14:paraId="67CDA76D" w14:textId="77777777" w:rsidR="00C459A8" w:rsidRPr="00234042" w:rsidRDefault="00C459A8" w:rsidP="00C459A8">
            <w:pPr>
              <w:pStyle w:val="TAC"/>
              <w:rPr>
                <w:sz w:val="16"/>
                <w:szCs w:val="16"/>
              </w:rPr>
            </w:pPr>
            <w:r w:rsidRPr="00234042">
              <w:rPr>
                <w:sz w:val="16"/>
                <w:szCs w:val="16"/>
              </w:rPr>
              <w:t>16.0.0</w:t>
            </w:r>
          </w:p>
        </w:tc>
      </w:tr>
      <w:tr w:rsidR="00C459A8" w:rsidRPr="00234042" w14:paraId="60CDA03F" w14:textId="77777777" w:rsidTr="008807EC">
        <w:tc>
          <w:tcPr>
            <w:tcW w:w="406" w:type="pct"/>
            <w:shd w:val="solid" w:color="FFFFFF" w:fill="auto"/>
          </w:tcPr>
          <w:p w14:paraId="39CAB17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006C81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F3629F7"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BF4B0E3" w14:textId="77777777" w:rsidR="00C459A8" w:rsidRPr="00234042" w:rsidRDefault="00C459A8" w:rsidP="00C459A8">
            <w:pPr>
              <w:pStyle w:val="TAL"/>
              <w:rPr>
                <w:sz w:val="16"/>
                <w:szCs w:val="16"/>
              </w:rPr>
            </w:pPr>
            <w:r w:rsidRPr="00234042">
              <w:rPr>
                <w:sz w:val="16"/>
                <w:szCs w:val="16"/>
              </w:rPr>
              <w:t>0314</w:t>
            </w:r>
          </w:p>
        </w:tc>
        <w:tc>
          <w:tcPr>
            <w:tcW w:w="217" w:type="pct"/>
            <w:shd w:val="solid" w:color="FFFFFF" w:fill="auto"/>
          </w:tcPr>
          <w:p w14:paraId="6532CB3B"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68AB7D4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F3289A" w14:textId="77777777" w:rsidR="00C459A8" w:rsidRPr="00234042" w:rsidRDefault="00C459A8" w:rsidP="00C459A8">
            <w:pPr>
              <w:pStyle w:val="TAL"/>
              <w:rPr>
                <w:sz w:val="16"/>
                <w:szCs w:val="16"/>
              </w:rPr>
            </w:pPr>
            <w:r w:rsidRPr="00234042">
              <w:rPr>
                <w:sz w:val="16"/>
                <w:szCs w:val="16"/>
              </w:rPr>
              <w:t>Introduction of Additional RRM Policy Index (ARPI)</w:t>
            </w:r>
          </w:p>
        </w:tc>
        <w:tc>
          <w:tcPr>
            <w:tcW w:w="367" w:type="pct"/>
            <w:shd w:val="solid" w:color="FFFFFF" w:fill="auto"/>
          </w:tcPr>
          <w:p w14:paraId="2C695AD0" w14:textId="77777777" w:rsidR="00C459A8" w:rsidRPr="00234042" w:rsidRDefault="00C459A8" w:rsidP="00C459A8">
            <w:pPr>
              <w:pStyle w:val="TAC"/>
              <w:rPr>
                <w:sz w:val="16"/>
                <w:szCs w:val="16"/>
              </w:rPr>
            </w:pPr>
            <w:r w:rsidRPr="00234042">
              <w:rPr>
                <w:sz w:val="16"/>
                <w:szCs w:val="16"/>
              </w:rPr>
              <w:t>16.0.0</w:t>
            </w:r>
          </w:p>
        </w:tc>
      </w:tr>
      <w:tr w:rsidR="00C459A8" w:rsidRPr="00234042" w14:paraId="586C08FE" w14:textId="77777777" w:rsidTr="008807EC">
        <w:tc>
          <w:tcPr>
            <w:tcW w:w="406" w:type="pct"/>
            <w:shd w:val="solid" w:color="FFFFFF" w:fill="auto"/>
          </w:tcPr>
          <w:p w14:paraId="4B89840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59BC78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44279F4"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354D85D8" w14:textId="77777777" w:rsidR="00C459A8" w:rsidRPr="00234042" w:rsidRDefault="00C459A8" w:rsidP="00C459A8">
            <w:pPr>
              <w:pStyle w:val="TAL"/>
              <w:rPr>
                <w:sz w:val="16"/>
                <w:szCs w:val="16"/>
              </w:rPr>
            </w:pPr>
            <w:r w:rsidRPr="00234042">
              <w:rPr>
                <w:sz w:val="16"/>
                <w:szCs w:val="16"/>
              </w:rPr>
              <w:t>0339</w:t>
            </w:r>
          </w:p>
        </w:tc>
        <w:tc>
          <w:tcPr>
            <w:tcW w:w="217" w:type="pct"/>
            <w:shd w:val="solid" w:color="FFFFFF" w:fill="auto"/>
          </w:tcPr>
          <w:p w14:paraId="7A148136"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FADFB56"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09002DC" w14:textId="77777777" w:rsidR="00C459A8" w:rsidRPr="00234042" w:rsidRDefault="00C459A8" w:rsidP="00C459A8">
            <w:pPr>
              <w:pStyle w:val="TAL"/>
              <w:rPr>
                <w:sz w:val="16"/>
                <w:szCs w:val="16"/>
              </w:rPr>
            </w:pPr>
            <w:r w:rsidRPr="00234042">
              <w:rPr>
                <w:sz w:val="16"/>
                <w:szCs w:val="16"/>
              </w:rPr>
              <w:t>CR to F1-AP for RIM new message</w:t>
            </w:r>
          </w:p>
        </w:tc>
        <w:tc>
          <w:tcPr>
            <w:tcW w:w="367" w:type="pct"/>
            <w:shd w:val="solid" w:color="FFFFFF" w:fill="auto"/>
          </w:tcPr>
          <w:p w14:paraId="3FCA8C10" w14:textId="77777777" w:rsidR="00C459A8" w:rsidRPr="00234042" w:rsidRDefault="00C459A8" w:rsidP="00C459A8">
            <w:pPr>
              <w:pStyle w:val="TAC"/>
              <w:rPr>
                <w:sz w:val="16"/>
                <w:szCs w:val="16"/>
              </w:rPr>
            </w:pPr>
            <w:r w:rsidRPr="00234042">
              <w:rPr>
                <w:sz w:val="16"/>
                <w:szCs w:val="16"/>
              </w:rPr>
              <w:t>16.0.0</w:t>
            </w:r>
          </w:p>
        </w:tc>
      </w:tr>
      <w:tr w:rsidR="00C459A8" w:rsidRPr="00234042" w14:paraId="5437C994" w14:textId="77777777" w:rsidTr="008807EC">
        <w:tc>
          <w:tcPr>
            <w:tcW w:w="406" w:type="pct"/>
            <w:shd w:val="solid" w:color="FFFFFF" w:fill="auto"/>
          </w:tcPr>
          <w:p w14:paraId="43A1E78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53C8F39"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F4F3B5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4DA59828" w14:textId="77777777" w:rsidR="00C459A8" w:rsidRPr="00234042" w:rsidRDefault="00C459A8" w:rsidP="00C459A8">
            <w:pPr>
              <w:pStyle w:val="TAL"/>
              <w:rPr>
                <w:sz w:val="16"/>
                <w:szCs w:val="16"/>
              </w:rPr>
            </w:pPr>
            <w:r w:rsidRPr="00234042">
              <w:rPr>
                <w:sz w:val="16"/>
                <w:szCs w:val="16"/>
              </w:rPr>
              <w:t>0460</w:t>
            </w:r>
          </w:p>
        </w:tc>
        <w:tc>
          <w:tcPr>
            <w:tcW w:w="217" w:type="pct"/>
            <w:shd w:val="solid" w:color="FFFFFF" w:fill="auto"/>
          </w:tcPr>
          <w:p w14:paraId="64CB1F0E" w14:textId="77777777" w:rsidR="00C459A8" w:rsidRPr="00234042" w:rsidRDefault="00C459A8" w:rsidP="00C459A8">
            <w:pPr>
              <w:pStyle w:val="TAR"/>
              <w:rPr>
                <w:sz w:val="16"/>
                <w:szCs w:val="16"/>
              </w:rPr>
            </w:pPr>
          </w:p>
        </w:tc>
        <w:tc>
          <w:tcPr>
            <w:tcW w:w="217" w:type="pct"/>
            <w:shd w:val="solid" w:color="FFFFFF" w:fill="auto"/>
          </w:tcPr>
          <w:p w14:paraId="5F7344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249D08" w14:textId="77777777" w:rsidR="00C459A8" w:rsidRPr="00234042" w:rsidRDefault="00C459A8" w:rsidP="00C459A8">
            <w:pPr>
              <w:pStyle w:val="TAL"/>
              <w:rPr>
                <w:sz w:val="16"/>
                <w:szCs w:val="16"/>
              </w:rPr>
            </w:pPr>
            <w:r w:rsidRPr="00234042">
              <w:rPr>
                <w:sz w:val="16"/>
                <w:szCs w:val="16"/>
              </w:rPr>
              <w:t>Removal of unused IEs</w:t>
            </w:r>
          </w:p>
        </w:tc>
        <w:tc>
          <w:tcPr>
            <w:tcW w:w="367" w:type="pct"/>
            <w:shd w:val="solid" w:color="FFFFFF" w:fill="auto"/>
          </w:tcPr>
          <w:p w14:paraId="6BA92D32" w14:textId="77777777" w:rsidR="00C459A8" w:rsidRPr="00234042" w:rsidRDefault="00C459A8" w:rsidP="00C459A8">
            <w:pPr>
              <w:pStyle w:val="TAC"/>
              <w:rPr>
                <w:sz w:val="16"/>
                <w:szCs w:val="16"/>
              </w:rPr>
            </w:pPr>
            <w:r w:rsidRPr="00234042">
              <w:rPr>
                <w:sz w:val="16"/>
                <w:szCs w:val="16"/>
              </w:rPr>
              <w:t>16.0.0</w:t>
            </w:r>
          </w:p>
        </w:tc>
      </w:tr>
      <w:tr w:rsidR="00C459A8" w:rsidRPr="00234042" w14:paraId="2A046901" w14:textId="77777777" w:rsidTr="008807EC">
        <w:tc>
          <w:tcPr>
            <w:tcW w:w="406" w:type="pct"/>
            <w:shd w:val="solid" w:color="FFFFFF" w:fill="auto"/>
          </w:tcPr>
          <w:p w14:paraId="7B3D1AB0"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235CFA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56CA52C"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04093891" w14:textId="77777777" w:rsidR="00C459A8" w:rsidRPr="00234042" w:rsidRDefault="00C459A8" w:rsidP="00C459A8">
            <w:pPr>
              <w:pStyle w:val="TAL"/>
              <w:rPr>
                <w:sz w:val="16"/>
                <w:szCs w:val="16"/>
              </w:rPr>
            </w:pPr>
            <w:r w:rsidRPr="00234042">
              <w:rPr>
                <w:sz w:val="16"/>
                <w:szCs w:val="16"/>
              </w:rPr>
              <w:t>0463</w:t>
            </w:r>
          </w:p>
        </w:tc>
        <w:tc>
          <w:tcPr>
            <w:tcW w:w="217" w:type="pct"/>
            <w:shd w:val="solid" w:color="FFFFFF" w:fill="auto"/>
          </w:tcPr>
          <w:p w14:paraId="70CBD3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74A135" w14:textId="77777777" w:rsidR="00C459A8" w:rsidRPr="00234042" w:rsidRDefault="00C459A8" w:rsidP="00C459A8">
            <w:pPr>
              <w:pStyle w:val="TAC"/>
              <w:rPr>
                <w:sz w:val="16"/>
                <w:szCs w:val="16"/>
              </w:rPr>
            </w:pPr>
            <w:r w:rsidRPr="00234042">
              <w:rPr>
                <w:sz w:val="16"/>
                <w:szCs w:val="16"/>
              </w:rPr>
              <w:t>C</w:t>
            </w:r>
          </w:p>
        </w:tc>
        <w:tc>
          <w:tcPr>
            <w:tcW w:w="2535" w:type="pct"/>
            <w:shd w:val="solid" w:color="FFFFFF" w:fill="auto"/>
          </w:tcPr>
          <w:p w14:paraId="53594F6F" w14:textId="77777777" w:rsidR="00C459A8" w:rsidRPr="00234042" w:rsidRDefault="00C459A8" w:rsidP="00C459A8">
            <w:pPr>
              <w:pStyle w:val="TAL"/>
              <w:rPr>
                <w:sz w:val="16"/>
                <w:szCs w:val="16"/>
              </w:rPr>
            </w:pPr>
            <w:r w:rsidRPr="00234042">
              <w:rPr>
                <w:sz w:val="16"/>
                <w:szCs w:val="16"/>
              </w:rPr>
              <w:t>Extending the MDBV Range</w:t>
            </w:r>
          </w:p>
        </w:tc>
        <w:tc>
          <w:tcPr>
            <w:tcW w:w="367" w:type="pct"/>
            <w:shd w:val="solid" w:color="FFFFFF" w:fill="auto"/>
          </w:tcPr>
          <w:p w14:paraId="244945B8" w14:textId="77777777" w:rsidR="00C459A8" w:rsidRPr="00234042" w:rsidRDefault="00C459A8" w:rsidP="00C459A8">
            <w:pPr>
              <w:pStyle w:val="TAC"/>
              <w:rPr>
                <w:sz w:val="16"/>
                <w:szCs w:val="16"/>
              </w:rPr>
            </w:pPr>
            <w:r w:rsidRPr="00234042">
              <w:rPr>
                <w:sz w:val="16"/>
                <w:szCs w:val="16"/>
              </w:rPr>
              <w:t>16.0.0</w:t>
            </w:r>
          </w:p>
        </w:tc>
      </w:tr>
      <w:tr w:rsidR="00C459A8" w:rsidRPr="00234042" w14:paraId="54BC27E9" w14:textId="77777777" w:rsidTr="008807EC">
        <w:tc>
          <w:tcPr>
            <w:tcW w:w="406" w:type="pct"/>
            <w:shd w:val="solid" w:color="FFFFFF" w:fill="auto"/>
          </w:tcPr>
          <w:p w14:paraId="063D17F2"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0CC4473"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76AF00D" w14:textId="77777777" w:rsidR="00C459A8" w:rsidRPr="00234042" w:rsidRDefault="00C459A8" w:rsidP="00C459A8">
            <w:pPr>
              <w:pStyle w:val="TAC"/>
              <w:rPr>
                <w:sz w:val="16"/>
                <w:szCs w:val="16"/>
              </w:rPr>
            </w:pPr>
            <w:r w:rsidRPr="00234042">
              <w:rPr>
                <w:sz w:val="16"/>
                <w:szCs w:val="16"/>
              </w:rPr>
              <w:t>RP-192910</w:t>
            </w:r>
          </w:p>
        </w:tc>
        <w:tc>
          <w:tcPr>
            <w:tcW w:w="269" w:type="pct"/>
            <w:shd w:val="solid" w:color="FFFFFF" w:fill="auto"/>
          </w:tcPr>
          <w:p w14:paraId="0C8821BB" w14:textId="77777777" w:rsidR="00C459A8" w:rsidRPr="00234042" w:rsidRDefault="00C459A8" w:rsidP="00C459A8">
            <w:pPr>
              <w:pStyle w:val="TAL"/>
              <w:rPr>
                <w:sz w:val="16"/>
                <w:szCs w:val="16"/>
              </w:rPr>
            </w:pPr>
            <w:r w:rsidRPr="00234042">
              <w:rPr>
                <w:sz w:val="16"/>
                <w:szCs w:val="16"/>
              </w:rPr>
              <w:t>0514</w:t>
            </w:r>
          </w:p>
        </w:tc>
        <w:tc>
          <w:tcPr>
            <w:tcW w:w="217" w:type="pct"/>
            <w:shd w:val="solid" w:color="FFFFFF" w:fill="auto"/>
          </w:tcPr>
          <w:p w14:paraId="5D82B1D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9ED53B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0B10EFD" w14:textId="77777777" w:rsidR="00C459A8" w:rsidRPr="00234042" w:rsidRDefault="00C459A8" w:rsidP="00C459A8">
            <w:pPr>
              <w:pStyle w:val="TAL"/>
              <w:rPr>
                <w:sz w:val="16"/>
                <w:szCs w:val="16"/>
              </w:rPr>
            </w:pPr>
            <w:r w:rsidRPr="00234042">
              <w:rPr>
                <w:sz w:val="16"/>
                <w:szCs w:val="16"/>
              </w:rPr>
              <w:t>CR for TS38.473 on supporting SN Resume during the RRCResume procedure</w:t>
            </w:r>
          </w:p>
        </w:tc>
        <w:tc>
          <w:tcPr>
            <w:tcW w:w="367" w:type="pct"/>
            <w:shd w:val="solid" w:color="FFFFFF" w:fill="auto"/>
          </w:tcPr>
          <w:p w14:paraId="4398B748" w14:textId="77777777" w:rsidR="00C459A8" w:rsidRPr="00234042" w:rsidRDefault="00C459A8" w:rsidP="00C459A8">
            <w:pPr>
              <w:pStyle w:val="TAC"/>
              <w:rPr>
                <w:sz w:val="16"/>
                <w:szCs w:val="16"/>
              </w:rPr>
            </w:pPr>
            <w:r w:rsidRPr="00234042">
              <w:rPr>
                <w:sz w:val="16"/>
                <w:szCs w:val="16"/>
              </w:rPr>
              <w:t>16.0.0</w:t>
            </w:r>
          </w:p>
        </w:tc>
      </w:tr>
      <w:tr w:rsidR="00C459A8" w:rsidRPr="00234042" w14:paraId="30906E6F" w14:textId="77777777" w:rsidTr="008807EC">
        <w:tc>
          <w:tcPr>
            <w:tcW w:w="406" w:type="pct"/>
            <w:shd w:val="solid" w:color="FFFFFF" w:fill="auto"/>
          </w:tcPr>
          <w:p w14:paraId="5153FEE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E675F14"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EB756B5" w14:textId="77777777" w:rsidR="00C459A8" w:rsidRPr="00234042" w:rsidRDefault="00C459A8" w:rsidP="00C459A8">
            <w:pPr>
              <w:pStyle w:val="TAC"/>
              <w:rPr>
                <w:sz w:val="16"/>
                <w:szCs w:val="16"/>
              </w:rPr>
            </w:pPr>
            <w:r w:rsidRPr="00234042">
              <w:rPr>
                <w:sz w:val="16"/>
                <w:szCs w:val="16"/>
              </w:rPr>
              <w:t>RP-192914</w:t>
            </w:r>
          </w:p>
        </w:tc>
        <w:tc>
          <w:tcPr>
            <w:tcW w:w="269" w:type="pct"/>
            <w:shd w:val="solid" w:color="FFFFFF" w:fill="auto"/>
          </w:tcPr>
          <w:p w14:paraId="5A8652CA" w14:textId="77777777" w:rsidR="00C459A8" w:rsidRPr="00234042" w:rsidRDefault="00C459A8" w:rsidP="00C459A8">
            <w:pPr>
              <w:pStyle w:val="TAL"/>
              <w:rPr>
                <w:sz w:val="16"/>
                <w:szCs w:val="16"/>
              </w:rPr>
            </w:pPr>
            <w:r w:rsidRPr="00234042">
              <w:rPr>
                <w:sz w:val="16"/>
                <w:szCs w:val="16"/>
              </w:rPr>
              <w:t>0518</w:t>
            </w:r>
          </w:p>
        </w:tc>
        <w:tc>
          <w:tcPr>
            <w:tcW w:w="217" w:type="pct"/>
            <w:shd w:val="solid" w:color="FFFFFF" w:fill="auto"/>
          </w:tcPr>
          <w:p w14:paraId="6E2305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8751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459F1A" w14:textId="77777777" w:rsidR="00C459A8" w:rsidRPr="00234042" w:rsidRDefault="00C459A8" w:rsidP="00C459A8">
            <w:pPr>
              <w:pStyle w:val="TAL"/>
              <w:rPr>
                <w:sz w:val="16"/>
                <w:szCs w:val="16"/>
              </w:rPr>
            </w:pPr>
            <w:r w:rsidRPr="00234042">
              <w:rPr>
                <w:sz w:val="16"/>
                <w:szCs w:val="16"/>
              </w:rPr>
              <w:t>Support for setting up IPSec a priori in F1</w:t>
            </w:r>
          </w:p>
        </w:tc>
        <w:tc>
          <w:tcPr>
            <w:tcW w:w="367" w:type="pct"/>
            <w:shd w:val="solid" w:color="FFFFFF" w:fill="auto"/>
          </w:tcPr>
          <w:p w14:paraId="73F59CE2" w14:textId="77777777" w:rsidR="00C459A8" w:rsidRPr="00234042" w:rsidRDefault="00C459A8" w:rsidP="00C459A8">
            <w:pPr>
              <w:pStyle w:val="TAC"/>
              <w:rPr>
                <w:sz w:val="16"/>
                <w:szCs w:val="16"/>
              </w:rPr>
            </w:pPr>
            <w:r w:rsidRPr="00234042">
              <w:rPr>
                <w:sz w:val="16"/>
                <w:szCs w:val="16"/>
              </w:rPr>
              <w:t>16.0.0</w:t>
            </w:r>
          </w:p>
        </w:tc>
      </w:tr>
      <w:tr w:rsidR="00C459A8" w:rsidRPr="00234042" w14:paraId="3DA1F1B5" w14:textId="77777777" w:rsidTr="008807EC">
        <w:tc>
          <w:tcPr>
            <w:tcW w:w="406" w:type="pct"/>
            <w:shd w:val="solid" w:color="FFFFFF" w:fill="auto"/>
          </w:tcPr>
          <w:p w14:paraId="2FE95431"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54FBAA9"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7EB8BD95"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104DF551" w14:textId="77777777" w:rsidR="00C459A8" w:rsidRPr="00234042" w:rsidRDefault="00C459A8" w:rsidP="00C459A8">
            <w:pPr>
              <w:pStyle w:val="TAL"/>
              <w:rPr>
                <w:sz w:val="16"/>
                <w:szCs w:val="16"/>
              </w:rPr>
            </w:pPr>
            <w:r w:rsidRPr="00234042">
              <w:rPr>
                <w:sz w:val="16"/>
                <w:szCs w:val="16"/>
              </w:rPr>
              <w:t>0522</w:t>
            </w:r>
          </w:p>
        </w:tc>
        <w:tc>
          <w:tcPr>
            <w:tcW w:w="217" w:type="pct"/>
            <w:shd w:val="solid" w:color="FFFFFF" w:fill="auto"/>
          </w:tcPr>
          <w:p w14:paraId="19C8E56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B14F35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DC71090" w14:textId="77777777" w:rsidR="00C459A8" w:rsidRPr="00234042" w:rsidRDefault="00C459A8" w:rsidP="00C459A8">
            <w:pPr>
              <w:pStyle w:val="TAL"/>
              <w:rPr>
                <w:sz w:val="16"/>
                <w:szCs w:val="16"/>
              </w:rPr>
            </w:pPr>
            <w:r w:rsidRPr="00234042">
              <w:rPr>
                <w:sz w:val="16"/>
                <w:szCs w:val="16"/>
              </w:rPr>
              <w:t>Correction of PWS Failure Indication</w:t>
            </w:r>
          </w:p>
        </w:tc>
        <w:tc>
          <w:tcPr>
            <w:tcW w:w="367" w:type="pct"/>
            <w:shd w:val="solid" w:color="FFFFFF" w:fill="auto"/>
          </w:tcPr>
          <w:p w14:paraId="58D34F9C" w14:textId="77777777" w:rsidR="00C459A8" w:rsidRPr="00234042" w:rsidRDefault="00C459A8" w:rsidP="00C459A8">
            <w:pPr>
              <w:pStyle w:val="TAC"/>
              <w:rPr>
                <w:sz w:val="16"/>
                <w:szCs w:val="16"/>
              </w:rPr>
            </w:pPr>
            <w:r w:rsidRPr="00234042">
              <w:rPr>
                <w:sz w:val="16"/>
                <w:szCs w:val="16"/>
              </w:rPr>
              <w:t>16.1.0</w:t>
            </w:r>
          </w:p>
        </w:tc>
      </w:tr>
      <w:tr w:rsidR="00C459A8" w:rsidRPr="00234042" w14:paraId="452AD043" w14:textId="77777777" w:rsidTr="008807EC">
        <w:tc>
          <w:tcPr>
            <w:tcW w:w="406" w:type="pct"/>
            <w:shd w:val="solid" w:color="FFFFFF" w:fill="auto"/>
          </w:tcPr>
          <w:p w14:paraId="08C28506"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975E99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2B8FC284"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45260850" w14:textId="77777777" w:rsidR="00C459A8" w:rsidRPr="00234042" w:rsidRDefault="00C459A8" w:rsidP="00C459A8">
            <w:pPr>
              <w:pStyle w:val="TAL"/>
              <w:rPr>
                <w:sz w:val="16"/>
                <w:szCs w:val="16"/>
              </w:rPr>
            </w:pPr>
            <w:r w:rsidRPr="00234042">
              <w:rPr>
                <w:sz w:val="16"/>
                <w:szCs w:val="16"/>
              </w:rPr>
              <w:t>0525</w:t>
            </w:r>
          </w:p>
        </w:tc>
        <w:tc>
          <w:tcPr>
            <w:tcW w:w="217" w:type="pct"/>
            <w:shd w:val="solid" w:color="FFFFFF" w:fill="auto"/>
          </w:tcPr>
          <w:p w14:paraId="5F19AE0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736B2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871E9D9" w14:textId="77777777" w:rsidR="00C459A8" w:rsidRPr="00234042" w:rsidRDefault="00C459A8" w:rsidP="00C459A8">
            <w:pPr>
              <w:pStyle w:val="TAL"/>
              <w:rPr>
                <w:sz w:val="16"/>
                <w:szCs w:val="16"/>
              </w:rPr>
            </w:pPr>
            <w:r w:rsidRPr="00234042">
              <w:rPr>
                <w:sz w:val="16"/>
                <w:szCs w:val="16"/>
              </w:rPr>
              <w:t>Correction of the presence of UL UP TNL Information to be setup List IE in tabular</w:t>
            </w:r>
          </w:p>
        </w:tc>
        <w:tc>
          <w:tcPr>
            <w:tcW w:w="367" w:type="pct"/>
            <w:shd w:val="solid" w:color="FFFFFF" w:fill="auto"/>
          </w:tcPr>
          <w:p w14:paraId="1524F07E" w14:textId="77777777" w:rsidR="00C459A8" w:rsidRPr="00234042" w:rsidRDefault="00C459A8" w:rsidP="00C459A8">
            <w:pPr>
              <w:pStyle w:val="TAC"/>
              <w:rPr>
                <w:sz w:val="16"/>
                <w:szCs w:val="16"/>
              </w:rPr>
            </w:pPr>
            <w:r w:rsidRPr="00234042">
              <w:rPr>
                <w:sz w:val="16"/>
                <w:szCs w:val="16"/>
              </w:rPr>
              <w:t>16.1.0</w:t>
            </w:r>
          </w:p>
        </w:tc>
      </w:tr>
      <w:tr w:rsidR="00C459A8" w:rsidRPr="00234042" w14:paraId="627B51B7" w14:textId="77777777" w:rsidTr="008807EC">
        <w:tc>
          <w:tcPr>
            <w:tcW w:w="406" w:type="pct"/>
            <w:shd w:val="solid" w:color="FFFFFF" w:fill="auto"/>
          </w:tcPr>
          <w:p w14:paraId="168486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75387A0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2AF23A9"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F7C343" w14:textId="77777777" w:rsidR="00C459A8" w:rsidRPr="00234042" w:rsidRDefault="00C459A8" w:rsidP="00C459A8">
            <w:pPr>
              <w:pStyle w:val="TAL"/>
              <w:rPr>
                <w:sz w:val="16"/>
                <w:szCs w:val="16"/>
              </w:rPr>
            </w:pPr>
            <w:r w:rsidRPr="00234042">
              <w:rPr>
                <w:sz w:val="16"/>
                <w:szCs w:val="16"/>
              </w:rPr>
              <w:t>0527</w:t>
            </w:r>
          </w:p>
        </w:tc>
        <w:tc>
          <w:tcPr>
            <w:tcW w:w="217" w:type="pct"/>
            <w:shd w:val="solid" w:color="FFFFFF" w:fill="auto"/>
          </w:tcPr>
          <w:p w14:paraId="330ADC6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2B50C1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9DB78E" w14:textId="77777777" w:rsidR="00C459A8" w:rsidRPr="00234042" w:rsidRDefault="00C459A8" w:rsidP="00C459A8">
            <w:pPr>
              <w:pStyle w:val="TAL"/>
              <w:rPr>
                <w:sz w:val="16"/>
                <w:szCs w:val="16"/>
              </w:rPr>
            </w:pPr>
            <w:r w:rsidRPr="00234042">
              <w:rPr>
                <w:sz w:val="16"/>
                <w:szCs w:val="16"/>
              </w:rPr>
              <w:t xml:space="preserve"> Corrections to CLI </w:t>
            </w:r>
          </w:p>
        </w:tc>
        <w:tc>
          <w:tcPr>
            <w:tcW w:w="367" w:type="pct"/>
            <w:shd w:val="solid" w:color="FFFFFF" w:fill="auto"/>
          </w:tcPr>
          <w:p w14:paraId="5B979D53" w14:textId="77777777" w:rsidR="00C459A8" w:rsidRPr="00234042" w:rsidRDefault="00C459A8" w:rsidP="00C459A8">
            <w:pPr>
              <w:pStyle w:val="TAC"/>
              <w:rPr>
                <w:sz w:val="16"/>
                <w:szCs w:val="16"/>
              </w:rPr>
            </w:pPr>
            <w:r w:rsidRPr="00234042">
              <w:rPr>
                <w:sz w:val="16"/>
                <w:szCs w:val="16"/>
              </w:rPr>
              <w:t>16.1.0</w:t>
            </w:r>
          </w:p>
        </w:tc>
      </w:tr>
      <w:tr w:rsidR="00C459A8" w:rsidRPr="00234042" w14:paraId="796E169D" w14:textId="77777777" w:rsidTr="008807EC">
        <w:tc>
          <w:tcPr>
            <w:tcW w:w="406" w:type="pct"/>
            <w:shd w:val="solid" w:color="FFFFFF" w:fill="auto"/>
          </w:tcPr>
          <w:p w14:paraId="2FFACE25"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43C3342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32B4F71D"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78F4CA" w14:textId="77777777" w:rsidR="00C459A8" w:rsidRPr="00234042" w:rsidRDefault="00C459A8" w:rsidP="00C459A8">
            <w:pPr>
              <w:pStyle w:val="TAL"/>
              <w:rPr>
                <w:sz w:val="16"/>
                <w:szCs w:val="16"/>
              </w:rPr>
            </w:pPr>
            <w:r w:rsidRPr="00234042">
              <w:rPr>
                <w:sz w:val="16"/>
                <w:szCs w:val="16"/>
              </w:rPr>
              <w:t>0528</w:t>
            </w:r>
          </w:p>
        </w:tc>
        <w:tc>
          <w:tcPr>
            <w:tcW w:w="217" w:type="pct"/>
            <w:shd w:val="solid" w:color="FFFFFF" w:fill="auto"/>
          </w:tcPr>
          <w:p w14:paraId="3253E0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E1C06C"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tcPr>
          <w:p w14:paraId="2D9FE28D" w14:textId="77777777" w:rsidR="00C459A8" w:rsidRPr="00234042" w:rsidRDefault="00C459A8" w:rsidP="00C459A8">
            <w:pPr>
              <w:pStyle w:val="TAL"/>
              <w:rPr>
                <w:sz w:val="16"/>
                <w:szCs w:val="16"/>
              </w:rPr>
            </w:pPr>
            <w:r w:rsidRPr="00234042">
              <w:rPr>
                <w:sz w:val="16"/>
                <w:szCs w:val="16"/>
              </w:rPr>
              <w:t>Rapporteur: Editorial updates</w:t>
            </w:r>
          </w:p>
        </w:tc>
        <w:tc>
          <w:tcPr>
            <w:tcW w:w="367" w:type="pct"/>
            <w:shd w:val="solid" w:color="FFFFFF" w:fill="auto"/>
          </w:tcPr>
          <w:p w14:paraId="69C3039A" w14:textId="77777777" w:rsidR="00C459A8" w:rsidRPr="00234042" w:rsidRDefault="00C459A8" w:rsidP="00C459A8">
            <w:pPr>
              <w:pStyle w:val="TAC"/>
              <w:rPr>
                <w:sz w:val="16"/>
                <w:szCs w:val="16"/>
              </w:rPr>
            </w:pPr>
            <w:r w:rsidRPr="00234042">
              <w:rPr>
                <w:sz w:val="16"/>
                <w:szCs w:val="16"/>
              </w:rPr>
              <w:t>16.1.0</w:t>
            </w:r>
          </w:p>
        </w:tc>
      </w:tr>
      <w:tr w:rsidR="00C459A8" w:rsidRPr="00234042" w14:paraId="3F35A1C8" w14:textId="77777777" w:rsidTr="008807EC">
        <w:tc>
          <w:tcPr>
            <w:tcW w:w="406" w:type="pct"/>
            <w:shd w:val="solid" w:color="FFFFFF" w:fill="auto"/>
          </w:tcPr>
          <w:p w14:paraId="0F6685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6B2C25A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7ADEBCA"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063B4FC5" w14:textId="77777777" w:rsidR="00C459A8" w:rsidRPr="00234042" w:rsidRDefault="00C459A8" w:rsidP="00C459A8">
            <w:pPr>
              <w:pStyle w:val="TAL"/>
              <w:rPr>
                <w:sz w:val="16"/>
                <w:szCs w:val="16"/>
              </w:rPr>
            </w:pPr>
            <w:r w:rsidRPr="00234042">
              <w:rPr>
                <w:sz w:val="16"/>
                <w:szCs w:val="16"/>
              </w:rPr>
              <w:t>0530</w:t>
            </w:r>
          </w:p>
        </w:tc>
        <w:tc>
          <w:tcPr>
            <w:tcW w:w="217" w:type="pct"/>
            <w:shd w:val="solid" w:color="FFFFFF" w:fill="auto"/>
          </w:tcPr>
          <w:p w14:paraId="2C6FF2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B9486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81BFD00" w14:textId="77777777" w:rsidR="00C459A8" w:rsidRPr="00234042" w:rsidRDefault="00C459A8" w:rsidP="00C459A8">
            <w:pPr>
              <w:pStyle w:val="TAL"/>
              <w:rPr>
                <w:sz w:val="16"/>
                <w:szCs w:val="16"/>
              </w:rPr>
            </w:pPr>
            <w:r w:rsidRPr="00234042">
              <w:rPr>
                <w:sz w:val="16"/>
                <w:szCs w:val="16"/>
              </w:rPr>
              <w:t>E2E delay measurement for Qos monitoring for URLLC</w:t>
            </w:r>
          </w:p>
        </w:tc>
        <w:tc>
          <w:tcPr>
            <w:tcW w:w="367" w:type="pct"/>
            <w:shd w:val="solid" w:color="FFFFFF" w:fill="auto"/>
          </w:tcPr>
          <w:p w14:paraId="54C5B174" w14:textId="77777777" w:rsidR="00C459A8" w:rsidRPr="00234042" w:rsidRDefault="00C459A8" w:rsidP="00C459A8">
            <w:pPr>
              <w:pStyle w:val="TAC"/>
              <w:rPr>
                <w:sz w:val="16"/>
                <w:szCs w:val="16"/>
              </w:rPr>
            </w:pPr>
            <w:r w:rsidRPr="00234042">
              <w:rPr>
                <w:sz w:val="16"/>
                <w:szCs w:val="16"/>
              </w:rPr>
              <w:t>16.1.0</w:t>
            </w:r>
          </w:p>
        </w:tc>
      </w:tr>
      <w:tr w:rsidR="00C459A8" w:rsidRPr="00234042" w14:paraId="371DF0CD" w14:textId="77777777" w:rsidTr="008807EC">
        <w:tc>
          <w:tcPr>
            <w:tcW w:w="406" w:type="pct"/>
            <w:shd w:val="solid" w:color="FFFFFF" w:fill="auto"/>
          </w:tcPr>
          <w:p w14:paraId="078C4C0D"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C4E52C2"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53C9B39E"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7BFC97C0" w14:textId="77777777" w:rsidR="00C459A8" w:rsidRPr="00234042" w:rsidRDefault="00C459A8" w:rsidP="00C459A8">
            <w:pPr>
              <w:pStyle w:val="TAL"/>
              <w:rPr>
                <w:sz w:val="16"/>
                <w:szCs w:val="16"/>
              </w:rPr>
            </w:pPr>
            <w:r w:rsidRPr="00234042">
              <w:rPr>
                <w:sz w:val="16"/>
                <w:szCs w:val="16"/>
              </w:rPr>
              <w:t>0534</w:t>
            </w:r>
          </w:p>
        </w:tc>
        <w:tc>
          <w:tcPr>
            <w:tcW w:w="217" w:type="pct"/>
            <w:shd w:val="solid" w:color="FFFFFF" w:fill="auto"/>
          </w:tcPr>
          <w:p w14:paraId="24569B6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94CBF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C61546A" w14:textId="77777777" w:rsidR="00C459A8" w:rsidRPr="00234042" w:rsidRDefault="00C459A8" w:rsidP="00C459A8">
            <w:pPr>
              <w:pStyle w:val="TAL"/>
              <w:rPr>
                <w:sz w:val="16"/>
                <w:szCs w:val="16"/>
              </w:rPr>
            </w:pPr>
            <w:r w:rsidRPr="00234042">
              <w:rPr>
                <w:sz w:val="16"/>
                <w:szCs w:val="16"/>
              </w:rPr>
              <w:t>Correction relating to Initial UL RRC Message Transfer procedure CR 38.473</w:t>
            </w:r>
          </w:p>
        </w:tc>
        <w:tc>
          <w:tcPr>
            <w:tcW w:w="367" w:type="pct"/>
            <w:shd w:val="solid" w:color="FFFFFF" w:fill="auto"/>
          </w:tcPr>
          <w:p w14:paraId="4CF03B40" w14:textId="77777777" w:rsidR="00C459A8" w:rsidRPr="00234042" w:rsidRDefault="00C459A8" w:rsidP="00C459A8">
            <w:pPr>
              <w:pStyle w:val="TAC"/>
              <w:rPr>
                <w:sz w:val="16"/>
                <w:szCs w:val="16"/>
              </w:rPr>
            </w:pPr>
            <w:r w:rsidRPr="00234042">
              <w:rPr>
                <w:sz w:val="16"/>
                <w:szCs w:val="16"/>
              </w:rPr>
              <w:t>16.1.0</w:t>
            </w:r>
          </w:p>
        </w:tc>
      </w:tr>
      <w:tr w:rsidR="00C459A8" w:rsidRPr="00234042" w14:paraId="627685EC" w14:textId="77777777" w:rsidTr="008807EC">
        <w:tc>
          <w:tcPr>
            <w:tcW w:w="406" w:type="pct"/>
            <w:shd w:val="solid" w:color="FFFFFF" w:fill="auto"/>
          </w:tcPr>
          <w:p w14:paraId="12ABA73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E39B78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7437144" w14:textId="77777777" w:rsidR="00C459A8" w:rsidRPr="00234042" w:rsidRDefault="00C459A8" w:rsidP="00C459A8">
            <w:pPr>
              <w:pStyle w:val="TAC"/>
              <w:rPr>
                <w:sz w:val="16"/>
                <w:szCs w:val="16"/>
              </w:rPr>
            </w:pPr>
            <w:r w:rsidRPr="00234042">
              <w:rPr>
                <w:sz w:val="16"/>
                <w:szCs w:val="16"/>
              </w:rPr>
              <w:t>RP-201077</w:t>
            </w:r>
          </w:p>
        </w:tc>
        <w:tc>
          <w:tcPr>
            <w:tcW w:w="269" w:type="pct"/>
            <w:shd w:val="solid" w:color="FFFFFF" w:fill="auto"/>
          </w:tcPr>
          <w:p w14:paraId="215D1DC3" w14:textId="77777777" w:rsidR="00C459A8" w:rsidRPr="00234042" w:rsidRDefault="00C459A8" w:rsidP="00C459A8">
            <w:pPr>
              <w:pStyle w:val="TAL"/>
              <w:rPr>
                <w:sz w:val="16"/>
                <w:szCs w:val="16"/>
              </w:rPr>
            </w:pPr>
            <w:r w:rsidRPr="00234042">
              <w:rPr>
                <w:sz w:val="16"/>
                <w:szCs w:val="16"/>
              </w:rPr>
              <w:t>0285</w:t>
            </w:r>
          </w:p>
        </w:tc>
        <w:tc>
          <w:tcPr>
            <w:tcW w:w="217" w:type="pct"/>
            <w:shd w:val="solid" w:color="FFFFFF" w:fill="auto"/>
          </w:tcPr>
          <w:p w14:paraId="0C4B9670" w14:textId="77777777" w:rsidR="00C459A8" w:rsidRPr="00234042" w:rsidRDefault="00C459A8" w:rsidP="00C459A8">
            <w:pPr>
              <w:pStyle w:val="TAR"/>
              <w:rPr>
                <w:sz w:val="16"/>
                <w:szCs w:val="16"/>
              </w:rPr>
            </w:pPr>
            <w:r w:rsidRPr="00234042">
              <w:rPr>
                <w:sz w:val="16"/>
                <w:szCs w:val="16"/>
              </w:rPr>
              <w:t>17</w:t>
            </w:r>
          </w:p>
        </w:tc>
        <w:tc>
          <w:tcPr>
            <w:tcW w:w="217" w:type="pct"/>
            <w:shd w:val="solid" w:color="FFFFFF" w:fill="auto"/>
          </w:tcPr>
          <w:p w14:paraId="4AD6FC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4B24A25" w14:textId="77777777" w:rsidR="00C459A8" w:rsidRPr="00234042" w:rsidRDefault="00C459A8" w:rsidP="00C459A8">
            <w:pPr>
              <w:pStyle w:val="TAL"/>
              <w:rPr>
                <w:sz w:val="16"/>
                <w:szCs w:val="16"/>
              </w:rPr>
            </w:pPr>
            <w:r w:rsidRPr="00234042">
              <w:rPr>
                <w:sz w:val="16"/>
                <w:szCs w:val="16"/>
              </w:rPr>
              <w:t>BL CR to 38.473: Support for IAB</w:t>
            </w:r>
          </w:p>
        </w:tc>
        <w:tc>
          <w:tcPr>
            <w:tcW w:w="367" w:type="pct"/>
            <w:shd w:val="solid" w:color="FFFFFF" w:fill="auto"/>
          </w:tcPr>
          <w:p w14:paraId="36D347CE" w14:textId="77777777" w:rsidR="00C459A8" w:rsidRPr="00234042" w:rsidRDefault="00C459A8" w:rsidP="00C459A8">
            <w:pPr>
              <w:pStyle w:val="TAC"/>
              <w:rPr>
                <w:sz w:val="16"/>
                <w:szCs w:val="16"/>
              </w:rPr>
            </w:pPr>
            <w:r w:rsidRPr="00234042">
              <w:rPr>
                <w:sz w:val="16"/>
                <w:szCs w:val="16"/>
              </w:rPr>
              <w:t>16.2.0</w:t>
            </w:r>
          </w:p>
        </w:tc>
      </w:tr>
      <w:tr w:rsidR="00C459A8" w:rsidRPr="00234042" w14:paraId="417D5EC5" w14:textId="77777777" w:rsidTr="008807EC">
        <w:tc>
          <w:tcPr>
            <w:tcW w:w="406" w:type="pct"/>
            <w:shd w:val="solid" w:color="FFFFFF" w:fill="auto"/>
          </w:tcPr>
          <w:p w14:paraId="77FC91A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F6C11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FE55C23" w14:textId="77777777" w:rsidR="00C459A8" w:rsidRPr="00234042" w:rsidRDefault="00C459A8" w:rsidP="00C459A8">
            <w:pPr>
              <w:pStyle w:val="TAC"/>
              <w:rPr>
                <w:sz w:val="16"/>
                <w:szCs w:val="16"/>
              </w:rPr>
            </w:pPr>
            <w:r w:rsidRPr="00234042">
              <w:rPr>
                <w:sz w:val="16"/>
                <w:szCs w:val="16"/>
              </w:rPr>
              <w:t>RP-201074</w:t>
            </w:r>
          </w:p>
        </w:tc>
        <w:tc>
          <w:tcPr>
            <w:tcW w:w="269" w:type="pct"/>
            <w:shd w:val="solid" w:color="FFFFFF" w:fill="auto"/>
          </w:tcPr>
          <w:p w14:paraId="7D0C86E0" w14:textId="77777777" w:rsidR="00C459A8" w:rsidRPr="00234042" w:rsidRDefault="00C459A8" w:rsidP="00C459A8">
            <w:pPr>
              <w:pStyle w:val="TAL"/>
              <w:rPr>
                <w:sz w:val="16"/>
                <w:szCs w:val="16"/>
              </w:rPr>
            </w:pPr>
            <w:r w:rsidRPr="00234042">
              <w:rPr>
                <w:sz w:val="16"/>
                <w:szCs w:val="16"/>
              </w:rPr>
              <w:t>0432</w:t>
            </w:r>
          </w:p>
        </w:tc>
        <w:tc>
          <w:tcPr>
            <w:tcW w:w="217" w:type="pct"/>
            <w:shd w:val="solid" w:color="FFFFFF" w:fill="auto"/>
          </w:tcPr>
          <w:p w14:paraId="649F293F"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8FE490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E455887" w14:textId="77777777" w:rsidR="00C459A8" w:rsidRPr="00234042" w:rsidRDefault="00C459A8" w:rsidP="00C459A8">
            <w:pPr>
              <w:pStyle w:val="TAL"/>
              <w:rPr>
                <w:sz w:val="16"/>
                <w:szCs w:val="16"/>
              </w:rPr>
            </w:pPr>
            <w:r w:rsidRPr="00234042">
              <w:rPr>
                <w:sz w:val="16"/>
                <w:szCs w:val="16"/>
              </w:rPr>
              <w:t>Support of NR V2X over F1</w:t>
            </w:r>
          </w:p>
        </w:tc>
        <w:tc>
          <w:tcPr>
            <w:tcW w:w="367" w:type="pct"/>
            <w:shd w:val="solid" w:color="FFFFFF" w:fill="auto"/>
          </w:tcPr>
          <w:p w14:paraId="256226F5" w14:textId="77777777" w:rsidR="00C459A8" w:rsidRPr="00234042" w:rsidRDefault="00C459A8" w:rsidP="00C459A8">
            <w:pPr>
              <w:pStyle w:val="TAC"/>
              <w:rPr>
                <w:sz w:val="16"/>
                <w:szCs w:val="16"/>
              </w:rPr>
            </w:pPr>
            <w:r w:rsidRPr="00234042">
              <w:rPr>
                <w:sz w:val="16"/>
                <w:szCs w:val="16"/>
              </w:rPr>
              <w:t>16.2.0</w:t>
            </w:r>
          </w:p>
        </w:tc>
      </w:tr>
      <w:tr w:rsidR="00C459A8" w:rsidRPr="00234042" w14:paraId="0730145C" w14:textId="77777777" w:rsidTr="008807EC">
        <w:tc>
          <w:tcPr>
            <w:tcW w:w="406" w:type="pct"/>
            <w:shd w:val="solid" w:color="FFFFFF" w:fill="auto"/>
          </w:tcPr>
          <w:p w14:paraId="01A9764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D2B129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874859E"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0936D924" w14:textId="77777777" w:rsidR="00C459A8" w:rsidRPr="00234042" w:rsidRDefault="00C459A8" w:rsidP="00C459A8">
            <w:pPr>
              <w:pStyle w:val="TAL"/>
              <w:rPr>
                <w:sz w:val="16"/>
                <w:szCs w:val="16"/>
              </w:rPr>
            </w:pPr>
            <w:r w:rsidRPr="00234042">
              <w:rPr>
                <w:sz w:val="16"/>
                <w:szCs w:val="16"/>
              </w:rPr>
              <w:t>0441</w:t>
            </w:r>
          </w:p>
        </w:tc>
        <w:tc>
          <w:tcPr>
            <w:tcW w:w="217" w:type="pct"/>
            <w:shd w:val="solid" w:color="FFFFFF" w:fill="auto"/>
          </w:tcPr>
          <w:p w14:paraId="1834EC48"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159547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B09DF3A" w14:textId="77777777" w:rsidR="00C459A8" w:rsidRPr="00234042" w:rsidRDefault="00C459A8" w:rsidP="00C459A8">
            <w:pPr>
              <w:pStyle w:val="TAL"/>
              <w:rPr>
                <w:sz w:val="16"/>
                <w:szCs w:val="16"/>
              </w:rPr>
            </w:pPr>
            <w:r w:rsidRPr="00234042">
              <w:rPr>
                <w:sz w:val="16"/>
                <w:szCs w:val="16"/>
              </w:rPr>
              <w:t>Addition of SON features</w:t>
            </w:r>
          </w:p>
        </w:tc>
        <w:tc>
          <w:tcPr>
            <w:tcW w:w="367" w:type="pct"/>
            <w:shd w:val="solid" w:color="FFFFFF" w:fill="auto"/>
          </w:tcPr>
          <w:p w14:paraId="64C57BED" w14:textId="77777777" w:rsidR="00C459A8" w:rsidRPr="00234042" w:rsidRDefault="00C459A8" w:rsidP="00C459A8">
            <w:pPr>
              <w:pStyle w:val="TAC"/>
              <w:rPr>
                <w:sz w:val="16"/>
                <w:szCs w:val="16"/>
              </w:rPr>
            </w:pPr>
            <w:r w:rsidRPr="00234042">
              <w:rPr>
                <w:sz w:val="16"/>
                <w:szCs w:val="16"/>
              </w:rPr>
              <w:t>16.2.0</w:t>
            </w:r>
          </w:p>
        </w:tc>
      </w:tr>
      <w:tr w:rsidR="00C459A8" w:rsidRPr="00234042" w14:paraId="17921C3E" w14:textId="77777777" w:rsidTr="008807EC">
        <w:tc>
          <w:tcPr>
            <w:tcW w:w="406" w:type="pct"/>
            <w:shd w:val="solid" w:color="FFFFFF" w:fill="auto"/>
          </w:tcPr>
          <w:p w14:paraId="5A89B80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066D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48C005D" w14:textId="77777777" w:rsidR="00C459A8" w:rsidRPr="00234042" w:rsidRDefault="00C459A8" w:rsidP="00C459A8">
            <w:pPr>
              <w:pStyle w:val="TAC"/>
              <w:rPr>
                <w:sz w:val="16"/>
                <w:szCs w:val="16"/>
              </w:rPr>
            </w:pPr>
            <w:r w:rsidRPr="00234042">
              <w:rPr>
                <w:sz w:val="16"/>
                <w:szCs w:val="16"/>
              </w:rPr>
              <w:t>RP-201079</w:t>
            </w:r>
          </w:p>
        </w:tc>
        <w:tc>
          <w:tcPr>
            <w:tcW w:w="269" w:type="pct"/>
            <w:shd w:val="solid" w:color="FFFFFF" w:fill="auto"/>
          </w:tcPr>
          <w:p w14:paraId="79F6B83D" w14:textId="77777777" w:rsidR="00C459A8" w:rsidRPr="00234042" w:rsidRDefault="00C459A8" w:rsidP="00C459A8">
            <w:pPr>
              <w:pStyle w:val="TAL"/>
              <w:rPr>
                <w:sz w:val="16"/>
                <w:szCs w:val="16"/>
              </w:rPr>
            </w:pPr>
            <w:r w:rsidRPr="00234042">
              <w:rPr>
                <w:sz w:val="16"/>
                <w:szCs w:val="16"/>
              </w:rPr>
              <w:t>0477</w:t>
            </w:r>
          </w:p>
        </w:tc>
        <w:tc>
          <w:tcPr>
            <w:tcW w:w="217" w:type="pct"/>
            <w:shd w:val="solid" w:color="FFFFFF" w:fill="auto"/>
          </w:tcPr>
          <w:p w14:paraId="0906EECE" w14:textId="77777777" w:rsidR="00C459A8" w:rsidRPr="00234042" w:rsidRDefault="00C459A8" w:rsidP="00C459A8">
            <w:pPr>
              <w:pStyle w:val="TAR"/>
              <w:rPr>
                <w:sz w:val="16"/>
                <w:szCs w:val="16"/>
              </w:rPr>
            </w:pPr>
            <w:r w:rsidRPr="00234042">
              <w:rPr>
                <w:sz w:val="16"/>
                <w:szCs w:val="16"/>
              </w:rPr>
              <w:t>8</w:t>
            </w:r>
          </w:p>
        </w:tc>
        <w:tc>
          <w:tcPr>
            <w:tcW w:w="217" w:type="pct"/>
            <w:shd w:val="solid" w:color="FFFFFF" w:fill="auto"/>
          </w:tcPr>
          <w:p w14:paraId="6A04050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7413C6D" w14:textId="77777777" w:rsidR="00C459A8" w:rsidRPr="00234042" w:rsidRDefault="00C459A8" w:rsidP="00C459A8">
            <w:pPr>
              <w:pStyle w:val="TAL"/>
              <w:rPr>
                <w:sz w:val="16"/>
                <w:szCs w:val="16"/>
              </w:rPr>
            </w:pPr>
            <w:r w:rsidRPr="00234042">
              <w:rPr>
                <w:sz w:val="16"/>
                <w:szCs w:val="16"/>
              </w:rPr>
              <w:t>Introduction of NR_IIOT support to TS 38.473</w:t>
            </w:r>
          </w:p>
        </w:tc>
        <w:tc>
          <w:tcPr>
            <w:tcW w:w="367" w:type="pct"/>
            <w:shd w:val="solid" w:color="FFFFFF" w:fill="auto"/>
          </w:tcPr>
          <w:p w14:paraId="5CB7F07F" w14:textId="77777777" w:rsidR="00C459A8" w:rsidRPr="00234042" w:rsidRDefault="00C459A8" w:rsidP="00C459A8">
            <w:pPr>
              <w:pStyle w:val="TAC"/>
              <w:rPr>
                <w:sz w:val="16"/>
                <w:szCs w:val="16"/>
              </w:rPr>
            </w:pPr>
            <w:r w:rsidRPr="00234042">
              <w:rPr>
                <w:sz w:val="16"/>
                <w:szCs w:val="16"/>
              </w:rPr>
              <w:t>16.2.0</w:t>
            </w:r>
          </w:p>
        </w:tc>
      </w:tr>
      <w:tr w:rsidR="00C459A8" w:rsidRPr="00234042" w14:paraId="4F6252C9" w14:textId="77777777" w:rsidTr="008807EC">
        <w:tc>
          <w:tcPr>
            <w:tcW w:w="406" w:type="pct"/>
            <w:shd w:val="solid" w:color="FFFFFF" w:fill="auto"/>
          </w:tcPr>
          <w:p w14:paraId="5B5243C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DFEE72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6F7D143" w14:textId="77777777" w:rsidR="00C459A8" w:rsidRPr="00234042" w:rsidRDefault="00C459A8" w:rsidP="00C459A8">
            <w:pPr>
              <w:pStyle w:val="TAC"/>
              <w:rPr>
                <w:sz w:val="16"/>
                <w:szCs w:val="16"/>
              </w:rPr>
            </w:pPr>
            <w:r w:rsidRPr="00234042">
              <w:rPr>
                <w:sz w:val="16"/>
                <w:szCs w:val="16"/>
              </w:rPr>
              <w:t>RP-201075</w:t>
            </w:r>
          </w:p>
        </w:tc>
        <w:tc>
          <w:tcPr>
            <w:tcW w:w="269" w:type="pct"/>
            <w:shd w:val="solid" w:color="FFFFFF" w:fill="auto"/>
          </w:tcPr>
          <w:p w14:paraId="5C23D36D" w14:textId="77777777" w:rsidR="00C459A8" w:rsidRPr="00234042" w:rsidRDefault="00C459A8" w:rsidP="00C459A8">
            <w:pPr>
              <w:pStyle w:val="TAL"/>
              <w:rPr>
                <w:sz w:val="16"/>
                <w:szCs w:val="16"/>
              </w:rPr>
            </w:pPr>
            <w:r w:rsidRPr="00234042">
              <w:rPr>
                <w:sz w:val="16"/>
                <w:szCs w:val="16"/>
              </w:rPr>
              <w:t>0481</w:t>
            </w:r>
          </w:p>
        </w:tc>
        <w:tc>
          <w:tcPr>
            <w:tcW w:w="217" w:type="pct"/>
            <w:shd w:val="solid" w:color="FFFFFF" w:fill="auto"/>
          </w:tcPr>
          <w:p w14:paraId="6572DF80"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2F528B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227A796" w14:textId="77777777" w:rsidR="00C459A8" w:rsidRPr="00234042" w:rsidRDefault="00C459A8" w:rsidP="00C459A8">
            <w:pPr>
              <w:pStyle w:val="TAL"/>
              <w:rPr>
                <w:sz w:val="16"/>
                <w:szCs w:val="16"/>
              </w:rPr>
            </w:pPr>
            <w:r w:rsidRPr="00234042">
              <w:rPr>
                <w:sz w:val="16"/>
                <w:szCs w:val="16"/>
              </w:rPr>
              <w:t>Baseline CR for introducing Rel-16 NR mobility enhancement</w:t>
            </w:r>
          </w:p>
        </w:tc>
        <w:tc>
          <w:tcPr>
            <w:tcW w:w="367" w:type="pct"/>
            <w:shd w:val="solid" w:color="FFFFFF" w:fill="auto"/>
          </w:tcPr>
          <w:p w14:paraId="1654D454" w14:textId="77777777" w:rsidR="00C459A8" w:rsidRPr="00234042" w:rsidRDefault="00C459A8" w:rsidP="00C459A8">
            <w:pPr>
              <w:pStyle w:val="TAC"/>
              <w:rPr>
                <w:sz w:val="16"/>
                <w:szCs w:val="16"/>
              </w:rPr>
            </w:pPr>
            <w:r w:rsidRPr="00234042">
              <w:rPr>
                <w:sz w:val="16"/>
                <w:szCs w:val="16"/>
              </w:rPr>
              <w:t>16.2.0</w:t>
            </w:r>
          </w:p>
        </w:tc>
      </w:tr>
      <w:tr w:rsidR="00C459A8" w:rsidRPr="00234042" w14:paraId="2CCA5821" w14:textId="77777777" w:rsidTr="008807EC">
        <w:tc>
          <w:tcPr>
            <w:tcW w:w="406" w:type="pct"/>
            <w:shd w:val="solid" w:color="FFFFFF" w:fill="auto"/>
          </w:tcPr>
          <w:p w14:paraId="0A0ED2A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5B4C84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3753E8A"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33ED04AF" w14:textId="77777777" w:rsidR="00C459A8" w:rsidRPr="00234042" w:rsidRDefault="00C459A8" w:rsidP="00C459A8">
            <w:pPr>
              <w:pStyle w:val="TAL"/>
              <w:rPr>
                <w:sz w:val="16"/>
                <w:szCs w:val="16"/>
              </w:rPr>
            </w:pPr>
            <w:r w:rsidRPr="00234042">
              <w:rPr>
                <w:sz w:val="16"/>
                <w:szCs w:val="16"/>
              </w:rPr>
              <w:t>0492</w:t>
            </w:r>
          </w:p>
        </w:tc>
        <w:tc>
          <w:tcPr>
            <w:tcW w:w="217" w:type="pct"/>
            <w:shd w:val="solid" w:color="FFFFFF" w:fill="auto"/>
          </w:tcPr>
          <w:p w14:paraId="26D96B2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DF10F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3FD3053" w14:textId="77777777" w:rsidR="00C459A8" w:rsidRPr="00234042" w:rsidRDefault="00C459A8" w:rsidP="00C459A8">
            <w:pPr>
              <w:pStyle w:val="TAL"/>
              <w:rPr>
                <w:sz w:val="16"/>
                <w:szCs w:val="16"/>
              </w:rPr>
            </w:pPr>
            <w:r w:rsidRPr="00234042">
              <w:rPr>
                <w:sz w:val="16"/>
                <w:szCs w:val="16"/>
              </w:rPr>
              <w:t>Addition of MDT features</w:t>
            </w:r>
          </w:p>
        </w:tc>
        <w:tc>
          <w:tcPr>
            <w:tcW w:w="367" w:type="pct"/>
            <w:shd w:val="solid" w:color="FFFFFF" w:fill="auto"/>
          </w:tcPr>
          <w:p w14:paraId="4333943A" w14:textId="77777777" w:rsidR="00C459A8" w:rsidRPr="00234042" w:rsidRDefault="00C459A8" w:rsidP="00C459A8">
            <w:pPr>
              <w:pStyle w:val="TAC"/>
              <w:rPr>
                <w:sz w:val="16"/>
                <w:szCs w:val="16"/>
              </w:rPr>
            </w:pPr>
            <w:r w:rsidRPr="00234042">
              <w:rPr>
                <w:sz w:val="16"/>
                <w:szCs w:val="16"/>
              </w:rPr>
              <w:t>16.2.0</w:t>
            </w:r>
          </w:p>
        </w:tc>
      </w:tr>
      <w:tr w:rsidR="00C459A8" w:rsidRPr="00234042" w14:paraId="4BB22D04" w14:textId="77777777" w:rsidTr="008807EC">
        <w:tc>
          <w:tcPr>
            <w:tcW w:w="406" w:type="pct"/>
            <w:shd w:val="solid" w:color="FFFFFF" w:fill="auto"/>
          </w:tcPr>
          <w:p w14:paraId="69A3A26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59A675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F7C5717" w14:textId="77777777" w:rsidR="00C459A8" w:rsidRPr="00234042" w:rsidRDefault="00C459A8" w:rsidP="00C459A8">
            <w:pPr>
              <w:pStyle w:val="TAC"/>
              <w:rPr>
                <w:sz w:val="16"/>
                <w:szCs w:val="16"/>
              </w:rPr>
            </w:pPr>
            <w:r w:rsidRPr="00234042">
              <w:rPr>
                <w:sz w:val="16"/>
                <w:szCs w:val="16"/>
              </w:rPr>
              <w:t>RP-201080</w:t>
            </w:r>
          </w:p>
        </w:tc>
        <w:tc>
          <w:tcPr>
            <w:tcW w:w="269" w:type="pct"/>
            <w:shd w:val="solid" w:color="FFFFFF" w:fill="auto"/>
          </w:tcPr>
          <w:p w14:paraId="7025F44E" w14:textId="77777777" w:rsidR="00C459A8" w:rsidRPr="00234042" w:rsidRDefault="00C459A8" w:rsidP="00C459A8">
            <w:pPr>
              <w:pStyle w:val="TAL"/>
              <w:rPr>
                <w:sz w:val="16"/>
                <w:szCs w:val="16"/>
              </w:rPr>
            </w:pPr>
            <w:r w:rsidRPr="00234042">
              <w:rPr>
                <w:sz w:val="16"/>
                <w:szCs w:val="16"/>
              </w:rPr>
              <w:t>0502</w:t>
            </w:r>
          </w:p>
        </w:tc>
        <w:tc>
          <w:tcPr>
            <w:tcW w:w="217" w:type="pct"/>
            <w:shd w:val="solid" w:color="FFFFFF" w:fill="auto"/>
          </w:tcPr>
          <w:p w14:paraId="7B1A443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39B760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AED8302" w14:textId="77777777" w:rsidR="00C459A8" w:rsidRPr="00234042" w:rsidRDefault="00C459A8" w:rsidP="00C459A8">
            <w:pPr>
              <w:pStyle w:val="TAL"/>
              <w:rPr>
                <w:sz w:val="16"/>
                <w:szCs w:val="16"/>
              </w:rPr>
            </w:pPr>
            <w:r w:rsidRPr="00234042">
              <w:rPr>
                <w:sz w:val="16"/>
                <w:szCs w:val="16"/>
              </w:rPr>
              <w:t>Introduction of NPN</w:t>
            </w:r>
          </w:p>
        </w:tc>
        <w:tc>
          <w:tcPr>
            <w:tcW w:w="367" w:type="pct"/>
            <w:shd w:val="solid" w:color="FFFFFF" w:fill="auto"/>
          </w:tcPr>
          <w:p w14:paraId="14C7AFDB" w14:textId="77777777" w:rsidR="00C459A8" w:rsidRPr="00234042" w:rsidRDefault="00C459A8" w:rsidP="00C459A8">
            <w:pPr>
              <w:pStyle w:val="TAC"/>
              <w:rPr>
                <w:sz w:val="16"/>
                <w:szCs w:val="16"/>
              </w:rPr>
            </w:pPr>
            <w:r w:rsidRPr="00234042">
              <w:rPr>
                <w:sz w:val="16"/>
                <w:szCs w:val="16"/>
              </w:rPr>
              <w:t>16.2.0</w:t>
            </w:r>
          </w:p>
        </w:tc>
      </w:tr>
      <w:tr w:rsidR="00C459A8" w:rsidRPr="00234042" w14:paraId="2AE40E30" w14:textId="77777777" w:rsidTr="008807EC">
        <w:tc>
          <w:tcPr>
            <w:tcW w:w="406" w:type="pct"/>
            <w:shd w:val="solid" w:color="FFFFFF" w:fill="auto"/>
          </w:tcPr>
          <w:p w14:paraId="0D75BEB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922E25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A51748D" w14:textId="77777777" w:rsidR="00C459A8" w:rsidRPr="00234042" w:rsidRDefault="00C459A8" w:rsidP="00C459A8">
            <w:pPr>
              <w:pStyle w:val="TAC"/>
              <w:rPr>
                <w:sz w:val="16"/>
                <w:szCs w:val="16"/>
              </w:rPr>
            </w:pPr>
            <w:r w:rsidRPr="00234042">
              <w:rPr>
                <w:sz w:val="16"/>
                <w:szCs w:val="16"/>
              </w:rPr>
              <w:t>RP-201076</w:t>
            </w:r>
          </w:p>
        </w:tc>
        <w:tc>
          <w:tcPr>
            <w:tcW w:w="269" w:type="pct"/>
            <w:shd w:val="solid" w:color="FFFFFF" w:fill="auto"/>
          </w:tcPr>
          <w:p w14:paraId="31F11C5E" w14:textId="77777777" w:rsidR="00C459A8" w:rsidRPr="00234042" w:rsidRDefault="00C459A8" w:rsidP="00C459A8">
            <w:pPr>
              <w:pStyle w:val="TAL"/>
              <w:rPr>
                <w:sz w:val="16"/>
                <w:szCs w:val="16"/>
              </w:rPr>
            </w:pPr>
            <w:r w:rsidRPr="00234042">
              <w:rPr>
                <w:sz w:val="16"/>
                <w:szCs w:val="16"/>
              </w:rPr>
              <w:t>0537</w:t>
            </w:r>
          </w:p>
        </w:tc>
        <w:tc>
          <w:tcPr>
            <w:tcW w:w="217" w:type="pct"/>
            <w:shd w:val="solid" w:color="FFFFFF" w:fill="auto"/>
          </w:tcPr>
          <w:p w14:paraId="09D9FF2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B1DDC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39C0F9E" w14:textId="77777777" w:rsidR="00C459A8" w:rsidRPr="00234042" w:rsidRDefault="00C459A8" w:rsidP="00C459A8">
            <w:pPr>
              <w:pStyle w:val="TAL"/>
              <w:rPr>
                <w:sz w:val="16"/>
                <w:szCs w:val="16"/>
              </w:rPr>
            </w:pPr>
            <w:r w:rsidRPr="00234042">
              <w:rPr>
                <w:sz w:val="16"/>
                <w:szCs w:val="16"/>
              </w:rPr>
              <w:t>CR38.473 on TDD pattern for NR-DC power control cordination for sol1</w:t>
            </w:r>
          </w:p>
        </w:tc>
        <w:tc>
          <w:tcPr>
            <w:tcW w:w="367" w:type="pct"/>
            <w:shd w:val="solid" w:color="FFFFFF" w:fill="auto"/>
          </w:tcPr>
          <w:p w14:paraId="650FD179" w14:textId="77777777" w:rsidR="00C459A8" w:rsidRPr="00234042" w:rsidRDefault="00C459A8" w:rsidP="00C459A8">
            <w:pPr>
              <w:pStyle w:val="TAC"/>
              <w:rPr>
                <w:sz w:val="16"/>
                <w:szCs w:val="16"/>
              </w:rPr>
            </w:pPr>
            <w:r w:rsidRPr="00234042">
              <w:rPr>
                <w:sz w:val="16"/>
                <w:szCs w:val="16"/>
              </w:rPr>
              <w:t>16.2.0</w:t>
            </w:r>
          </w:p>
        </w:tc>
      </w:tr>
      <w:tr w:rsidR="00C459A8" w:rsidRPr="00234042" w14:paraId="5CD69162" w14:textId="77777777" w:rsidTr="008807EC">
        <w:tc>
          <w:tcPr>
            <w:tcW w:w="406" w:type="pct"/>
            <w:shd w:val="solid" w:color="FFFFFF" w:fill="auto"/>
          </w:tcPr>
          <w:p w14:paraId="0A010B4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5195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8647CC5"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62133E5F" w14:textId="77777777" w:rsidR="00C459A8" w:rsidRPr="00234042" w:rsidRDefault="00C459A8" w:rsidP="00C459A8">
            <w:pPr>
              <w:pStyle w:val="TAL"/>
              <w:rPr>
                <w:sz w:val="16"/>
                <w:szCs w:val="16"/>
              </w:rPr>
            </w:pPr>
            <w:r w:rsidRPr="00234042">
              <w:rPr>
                <w:sz w:val="16"/>
                <w:szCs w:val="16"/>
              </w:rPr>
              <w:t>0539</w:t>
            </w:r>
          </w:p>
        </w:tc>
        <w:tc>
          <w:tcPr>
            <w:tcW w:w="217" w:type="pct"/>
            <w:shd w:val="solid" w:color="FFFFFF" w:fill="auto"/>
          </w:tcPr>
          <w:p w14:paraId="174CB42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A9113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74AC6" w14:textId="77777777" w:rsidR="00C459A8" w:rsidRPr="00234042" w:rsidRDefault="00C459A8" w:rsidP="00C459A8">
            <w:pPr>
              <w:pStyle w:val="TAL"/>
              <w:rPr>
                <w:sz w:val="16"/>
                <w:szCs w:val="16"/>
              </w:rPr>
            </w:pPr>
            <w:r w:rsidRPr="00234042">
              <w:rPr>
                <w:sz w:val="16"/>
                <w:szCs w:val="16"/>
              </w:rPr>
              <w:t>Rapporteur: Corrections after implementation</w:t>
            </w:r>
          </w:p>
        </w:tc>
        <w:tc>
          <w:tcPr>
            <w:tcW w:w="367" w:type="pct"/>
            <w:shd w:val="solid" w:color="FFFFFF" w:fill="auto"/>
          </w:tcPr>
          <w:p w14:paraId="53CC39E9" w14:textId="77777777" w:rsidR="00C459A8" w:rsidRPr="00234042" w:rsidRDefault="00C459A8" w:rsidP="00C459A8">
            <w:pPr>
              <w:pStyle w:val="TAC"/>
              <w:rPr>
                <w:sz w:val="16"/>
                <w:szCs w:val="16"/>
              </w:rPr>
            </w:pPr>
            <w:r w:rsidRPr="00234042">
              <w:rPr>
                <w:sz w:val="16"/>
                <w:szCs w:val="16"/>
              </w:rPr>
              <w:t>16.2.0</w:t>
            </w:r>
          </w:p>
        </w:tc>
      </w:tr>
      <w:tr w:rsidR="00C459A8" w:rsidRPr="00234042" w14:paraId="7B3111E0" w14:textId="77777777" w:rsidTr="008807EC">
        <w:tc>
          <w:tcPr>
            <w:tcW w:w="406" w:type="pct"/>
            <w:shd w:val="solid" w:color="FFFFFF" w:fill="auto"/>
          </w:tcPr>
          <w:p w14:paraId="2E94527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B2C6E5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2926B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063ABFA5" w14:textId="77777777" w:rsidR="00C459A8" w:rsidRPr="00234042" w:rsidRDefault="00C459A8" w:rsidP="00C459A8">
            <w:pPr>
              <w:pStyle w:val="TAL"/>
              <w:rPr>
                <w:sz w:val="16"/>
                <w:szCs w:val="16"/>
              </w:rPr>
            </w:pPr>
            <w:r w:rsidRPr="00234042">
              <w:rPr>
                <w:sz w:val="16"/>
                <w:szCs w:val="16"/>
              </w:rPr>
              <w:t>0543</w:t>
            </w:r>
          </w:p>
        </w:tc>
        <w:tc>
          <w:tcPr>
            <w:tcW w:w="217" w:type="pct"/>
            <w:shd w:val="solid" w:color="FFFFFF" w:fill="auto"/>
          </w:tcPr>
          <w:p w14:paraId="16D6DBF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BC116A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98DE30C" w14:textId="77777777" w:rsidR="00C459A8" w:rsidRPr="00234042" w:rsidRDefault="00C459A8" w:rsidP="00C459A8">
            <w:pPr>
              <w:pStyle w:val="TAL"/>
              <w:rPr>
                <w:sz w:val="16"/>
                <w:szCs w:val="16"/>
              </w:rPr>
            </w:pPr>
            <w:r w:rsidRPr="00234042">
              <w:rPr>
                <w:sz w:val="16"/>
                <w:szCs w:val="16"/>
              </w:rPr>
              <w:t>Encoding PLMNs in served cell information NR</w:t>
            </w:r>
          </w:p>
        </w:tc>
        <w:tc>
          <w:tcPr>
            <w:tcW w:w="367" w:type="pct"/>
            <w:shd w:val="solid" w:color="FFFFFF" w:fill="auto"/>
          </w:tcPr>
          <w:p w14:paraId="634C24EA" w14:textId="77777777" w:rsidR="00C459A8" w:rsidRPr="00234042" w:rsidRDefault="00C459A8" w:rsidP="00C459A8">
            <w:pPr>
              <w:pStyle w:val="TAC"/>
              <w:rPr>
                <w:sz w:val="16"/>
                <w:szCs w:val="16"/>
              </w:rPr>
            </w:pPr>
            <w:r w:rsidRPr="00234042">
              <w:rPr>
                <w:sz w:val="16"/>
                <w:szCs w:val="16"/>
              </w:rPr>
              <w:t>16.2.0</w:t>
            </w:r>
          </w:p>
        </w:tc>
      </w:tr>
      <w:tr w:rsidR="00C459A8" w:rsidRPr="00234042" w14:paraId="67893D20" w14:textId="77777777" w:rsidTr="008807EC">
        <w:tc>
          <w:tcPr>
            <w:tcW w:w="406" w:type="pct"/>
            <w:shd w:val="solid" w:color="FFFFFF" w:fill="auto"/>
          </w:tcPr>
          <w:p w14:paraId="2487BBA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636EA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03CE5158"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1D135C96" w14:textId="77777777" w:rsidR="00C459A8" w:rsidRPr="00234042" w:rsidRDefault="00C459A8" w:rsidP="00C459A8">
            <w:pPr>
              <w:pStyle w:val="TAL"/>
              <w:rPr>
                <w:sz w:val="16"/>
                <w:szCs w:val="16"/>
              </w:rPr>
            </w:pPr>
            <w:r w:rsidRPr="00234042">
              <w:rPr>
                <w:sz w:val="16"/>
                <w:szCs w:val="16"/>
              </w:rPr>
              <w:t>0545</w:t>
            </w:r>
          </w:p>
        </w:tc>
        <w:tc>
          <w:tcPr>
            <w:tcW w:w="217" w:type="pct"/>
            <w:shd w:val="solid" w:color="FFFFFF" w:fill="auto"/>
          </w:tcPr>
          <w:p w14:paraId="0AD3A2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3FFE2A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AA79EAD" w14:textId="77777777" w:rsidR="00C459A8" w:rsidRPr="00234042" w:rsidRDefault="00C459A8" w:rsidP="00C459A8">
            <w:pPr>
              <w:pStyle w:val="TAL"/>
              <w:rPr>
                <w:sz w:val="16"/>
                <w:szCs w:val="16"/>
              </w:rPr>
            </w:pPr>
            <w:r w:rsidRPr="00234042">
              <w:rPr>
                <w:sz w:val="16"/>
                <w:szCs w:val="16"/>
              </w:rPr>
              <w:t>Correction for usage of Cell Broadcast Cancelled List</w:t>
            </w:r>
          </w:p>
        </w:tc>
        <w:tc>
          <w:tcPr>
            <w:tcW w:w="367" w:type="pct"/>
            <w:shd w:val="solid" w:color="FFFFFF" w:fill="auto"/>
          </w:tcPr>
          <w:p w14:paraId="4B7F23B2" w14:textId="77777777" w:rsidR="00C459A8" w:rsidRPr="00234042" w:rsidRDefault="00C459A8" w:rsidP="00C459A8">
            <w:pPr>
              <w:pStyle w:val="TAC"/>
              <w:rPr>
                <w:sz w:val="16"/>
                <w:szCs w:val="16"/>
              </w:rPr>
            </w:pPr>
            <w:r w:rsidRPr="00234042">
              <w:rPr>
                <w:sz w:val="16"/>
                <w:szCs w:val="16"/>
              </w:rPr>
              <w:t>16.2.0</w:t>
            </w:r>
          </w:p>
        </w:tc>
      </w:tr>
      <w:tr w:rsidR="00C459A8" w:rsidRPr="00234042" w14:paraId="03A5F64B" w14:textId="77777777" w:rsidTr="008807EC">
        <w:tc>
          <w:tcPr>
            <w:tcW w:w="406" w:type="pct"/>
            <w:shd w:val="solid" w:color="FFFFFF" w:fill="auto"/>
          </w:tcPr>
          <w:p w14:paraId="16FAF0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33DD02B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0BDA61B"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469A372B" w14:textId="77777777" w:rsidR="00C459A8" w:rsidRPr="00234042" w:rsidRDefault="00C459A8" w:rsidP="00C459A8">
            <w:pPr>
              <w:pStyle w:val="TAL"/>
              <w:rPr>
                <w:sz w:val="16"/>
                <w:szCs w:val="16"/>
              </w:rPr>
            </w:pPr>
            <w:r w:rsidRPr="00234042">
              <w:rPr>
                <w:sz w:val="16"/>
                <w:szCs w:val="16"/>
              </w:rPr>
              <w:t>0548</w:t>
            </w:r>
          </w:p>
        </w:tc>
        <w:tc>
          <w:tcPr>
            <w:tcW w:w="217" w:type="pct"/>
            <w:shd w:val="solid" w:color="FFFFFF" w:fill="auto"/>
          </w:tcPr>
          <w:p w14:paraId="254352E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D0191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45EA760" w14:textId="77777777" w:rsidR="00C459A8" w:rsidRPr="00234042" w:rsidRDefault="00C459A8" w:rsidP="00C459A8">
            <w:pPr>
              <w:pStyle w:val="TAL"/>
              <w:rPr>
                <w:sz w:val="16"/>
                <w:szCs w:val="16"/>
              </w:rPr>
            </w:pPr>
            <w:r w:rsidRPr="00234042">
              <w:rPr>
                <w:sz w:val="16"/>
                <w:szCs w:val="16"/>
              </w:rPr>
              <w:t>Correction on UE CONTEXT MODIFICATION REQUIRED message</w:t>
            </w:r>
          </w:p>
        </w:tc>
        <w:tc>
          <w:tcPr>
            <w:tcW w:w="367" w:type="pct"/>
            <w:shd w:val="solid" w:color="FFFFFF" w:fill="auto"/>
          </w:tcPr>
          <w:p w14:paraId="5E47CD90" w14:textId="77777777" w:rsidR="00C459A8" w:rsidRPr="00234042" w:rsidRDefault="00C459A8" w:rsidP="00C459A8">
            <w:pPr>
              <w:pStyle w:val="TAC"/>
              <w:rPr>
                <w:sz w:val="16"/>
                <w:szCs w:val="16"/>
              </w:rPr>
            </w:pPr>
            <w:r w:rsidRPr="00234042">
              <w:rPr>
                <w:sz w:val="16"/>
                <w:szCs w:val="16"/>
              </w:rPr>
              <w:t>16.2.0</w:t>
            </w:r>
          </w:p>
        </w:tc>
      </w:tr>
      <w:tr w:rsidR="00C459A8" w:rsidRPr="00234042" w14:paraId="552BEFCE" w14:textId="77777777" w:rsidTr="008807EC">
        <w:tc>
          <w:tcPr>
            <w:tcW w:w="406" w:type="pct"/>
            <w:shd w:val="solid" w:color="FFFFFF" w:fill="auto"/>
          </w:tcPr>
          <w:p w14:paraId="10E63A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B6763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85D8051"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3610A73A" w14:textId="77777777" w:rsidR="00C459A8" w:rsidRPr="00234042" w:rsidRDefault="00C459A8" w:rsidP="00C459A8">
            <w:pPr>
              <w:pStyle w:val="TAL"/>
              <w:rPr>
                <w:sz w:val="16"/>
                <w:szCs w:val="16"/>
              </w:rPr>
            </w:pPr>
            <w:r w:rsidRPr="00234042">
              <w:rPr>
                <w:sz w:val="16"/>
                <w:szCs w:val="16"/>
              </w:rPr>
              <w:t>0561</w:t>
            </w:r>
          </w:p>
        </w:tc>
        <w:tc>
          <w:tcPr>
            <w:tcW w:w="217" w:type="pct"/>
            <w:shd w:val="solid" w:color="FFFFFF" w:fill="auto"/>
          </w:tcPr>
          <w:p w14:paraId="37EC230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089DE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9EA95E" w14:textId="77777777" w:rsidR="00C459A8" w:rsidRPr="00234042" w:rsidRDefault="00C459A8" w:rsidP="00C459A8">
            <w:pPr>
              <w:pStyle w:val="TAL"/>
              <w:rPr>
                <w:sz w:val="16"/>
                <w:szCs w:val="16"/>
              </w:rPr>
            </w:pPr>
            <w:r w:rsidRPr="00234042">
              <w:rPr>
                <w:sz w:val="16"/>
                <w:szCs w:val="16"/>
              </w:rPr>
              <w:t>Correction on CLI</w:t>
            </w:r>
          </w:p>
        </w:tc>
        <w:tc>
          <w:tcPr>
            <w:tcW w:w="367" w:type="pct"/>
            <w:shd w:val="solid" w:color="FFFFFF" w:fill="auto"/>
          </w:tcPr>
          <w:p w14:paraId="13D45E22" w14:textId="77777777" w:rsidR="00C459A8" w:rsidRPr="00234042" w:rsidRDefault="00C459A8" w:rsidP="00C459A8">
            <w:pPr>
              <w:pStyle w:val="TAC"/>
              <w:rPr>
                <w:sz w:val="16"/>
                <w:szCs w:val="16"/>
              </w:rPr>
            </w:pPr>
            <w:r w:rsidRPr="00234042">
              <w:rPr>
                <w:sz w:val="16"/>
                <w:szCs w:val="16"/>
              </w:rPr>
              <w:t>16.2.0</w:t>
            </w:r>
          </w:p>
        </w:tc>
      </w:tr>
      <w:tr w:rsidR="00C459A8" w:rsidRPr="00234042" w14:paraId="0B16B85C" w14:textId="77777777" w:rsidTr="008807EC">
        <w:tc>
          <w:tcPr>
            <w:tcW w:w="406" w:type="pct"/>
            <w:shd w:val="solid" w:color="FFFFFF" w:fill="auto"/>
          </w:tcPr>
          <w:p w14:paraId="119B87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169DC54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DA61F4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290A51D1" w14:textId="77777777" w:rsidR="00C459A8" w:rsidRPr="00234042" w:rsidRDefault="00C459A8" w:rsidP="00C459A8">
            <w:pPr>
              <w:pStyle w:val="TAL"/>
              <w:rPr>
                <w:sz w:val="16"/>
                <w:szCs w:val="16"/>
              </w:rPr>
            </w:pPr>
            <w:r w:rsidRPr="00234042">
              <w:rPr>
                <w:sz w:val="16"/>
                <w:szCs w:val="16"/>
              </w:rPr>
              <w:t>0567</w:t>
            </w:r>
          </w:p>
        </w:tc>
        <w:tc>
          <w:tcPr>
            <w:tcW w:w="217" w:type="pct"/>
            <w:shd w:val="solid" w:color="FFFFFF" w:fill="auto"/>
          </w:tcPr>
          <w:p w14:paraId="0BF177C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98DA1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98432DF" w14:textId="77777777" w:rsidR="00C459A8" w:rsidRPr="00234042" w:rsidRDefault="00C459A8" w:rsidP="00C459A8">
            <w:pPr>
              <w:pStyle w:val="TAL"/>
              <w:rPr>
                <w:sz w:val="16"/>
                <w:szCs w:val="16"/>
              </w:rPr>
            </w:pPr>
            <w:r w:rsidRPr="00234042">
              <w:rPr>
                <w:sz w:val="16"/>
                <w:szCs w:val="16"/>
              </w:rPr>
              <w:t>Encoding PLMNs in served cell information IEs - semantics corrections</w:t>
            </w:r>
          </w:p>
        </w:tc>
        <w:tc>
          <w:tcPr>
            <w:tcW w:w="367" w:type="pct"/>
            <w:shd w:val="solid" w:color="FFFFFF" w:fill="auto"/>
          </w:tcPr>
          <w:p w14:paraId="3FA07E36" w14:textId="77777777" w:rsidR="00C459A8" w:rsidRPr="00234042" w:rsidRDefault="00C459A8" w:rsidP="00C459A8">
            <w:pPr>
              <w:pStyle w:val="TAC"/>
              <w:rPr>
                <w:sz w:val="16"/>
                <w:szCs w:val="16"/>
              </w:rPr>
            </w:pPr>
            <w:r w:rsidRPr="00234042">
              <w:rPr>
                <w:sz w:val="16"/>
                <w:szCs w:val="16"/>
              </w:rPr>
              <w:t>16.2.0</w:t>
            </w:r>
          </w:p>
        </w:tc>
      </w:tr>
      <w:tr w:rsidR="00C459A8" w:rsidRPr="00234042" w14:paraId="1CDA32CA" w14:textId="77777777" w:rsidTr="008807EC">
        <w:tc>
          <w:tcPr>
            <w:tcW w:w="406" w:type="pct"/>
            <w:shd w:val="solid" w:color="FFFFFF" w:fill="auto"/>
          </w:tcPr>
          <w:p w14:paraId="01AB53A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4B3EF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F4FB5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25A57A6" w14:textId="77777777" w:rsidR="00C459A8" w:rsidRPr="00234042" w:rsidRDefault="00C459A8" w:rsidP="00C459A8">
            <w:pPr>
              <w:pStyle w:val="TAL"/>
              <w:rPr>
                <w:sz w:val="16"/>
                <w:szCs w:val="16"/>
              </w:rPr>
            </w:pPr>
            <w:r w:rsidRPr="00234042">
              <w:rPr>
                <w:sz w:val="16"/>
                <w:szCs w:val="16"/>
              </w:rPr>
              <w:t>0570</w:t>
            </w:r>
          </w:p>
        </w:tc>
        <w:tc>
          <w:tcPr>
            <w:tcW w:w="217" w:type="pct"/>
            <w:shd w:val="solid" w:color="FFFFFF" w:fill="auto"/>
          </w:tcPr>
          <w:p w14:paraId="1EE153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4D00F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62A9E55" w14:textId="77777777" w:rsidR="00C459A8" w:rsidRPr="00234042" w:rsidRDefault="00C459A8" w:rsidP="00C459A8">
            <w:pPr>
              <w:pStyle w:val="TAL"/>
              <w:rPr>
                <w:sz w:val="16"/>
                <w:szCs w:val="16"/>
              </w:rPr>
            </w:pPr>
            <w:r w:rsidRPr="00234042">
              <w:rPr>
                <w:sz w:val="16"/>
                <w:szCs w:val="16"/>
              </w:rPr>
              <w:t>Correction for UL UP TNL Information</w:t>
            </w:r>
          </w:p>
        </w:tc>
        <w:tc>
          <w:tcPr>
            <w:tcW w:w="367" w:type="pct"/>
            <w:shd w:val="solid" w:color="FFFFFF" w:fill="auto"/>
          </w:tcPr>
          <w:p w14:paraId="1C08E8DD" w14:textId="77777777" w:rsidR="00C459A8" w:rsidRPr="00234042" w:rsidRDefault="00C459A8" w:rsidP="00C459A8">
            <w:pPr>
              <w:pStyle w:val="TAC"/>
              <w:rPr>
                <w:sz w:val="16"/>
                <w:szCs w:val="16"/>
              </w:rPr>
            </w:pPr>
            <w:r w:rsidRPr="00234042">
              <w:rPr>
                <w:sz w:val="16"/>
                <w:szCs w:val="16"/>
              </w:rPr>
              <w:t>16.2.0</w:t>
            </w:r>
          </w:p>
        </w:tc>
      </w:tr>
      <w:tr w:rsidR="00C459A8" w:rsidRPr="00234042" w14:paraId="70F136D8" w14:textId="77777777" w:rsidTr="008807EC">
        <w:tc>
          <w:tcPr>
            <w:tcW w:w="406" w:type="pct"/>
            <w:shd w:val="solid" w:color="FFFFFF" w:fill="auto"/>
          </w:tcPr>
          <w:p w14:paraId="79DB345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972E57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7D9B834"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67CA902" w14:textId="77777777" w:rsidR="00C459A8" w:rsidRPr="00234042" w:rsidRDefault="00C459A8" w:rsidP="00C459A8">
            <w:pPr>
              <w:pStyle w:val="TAL"/>
              <w:rPr>
                <w:sz w:val="16"/>
                <w:szCs w:val="16"/>
              </w:rPr>
            </w:pPr>
            <w:r w:rsidRPr="00234042">
              <w:rPr>
                <w:sz w:val="16"/>
                <w:szCs w:val="16"/>
              </w:rPr>
              <w:t>0572</w:t>
            </w:r>
          </w:p>
        </w:tc>
        <w:tc>
          <w:tcPr>
            <w:tcW w:w="217" w:type="pct"/>
            <w:shd w:val="solid" w:color="FFFFFF" w:fill="auto"/>
          </w:tcPr>
          <w:p w14:paraId="276CB75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0C1BFE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3EB9EBD" w14:textId="77777777" w:rsidR="00C459A8" w:rsidRPr="00234042" w:rsidRDefault="00C459A8" w:rsidP="00C459A8">
            <w:pPr>
              <w:pStyle w:val="TAL"/>
              <w:rPr>
                <w:sz w:val="16"/>
                <w:szCs w:val="16"/>
              </w:rPr>
            </w:pPr>
            <w:r w:rsidRPr="00234042">
              <w:rPr>
                <w:sz w:val="16"/>
                <w:szCs w:val="16"/>
              </w:rPr>
              <w:t>Correction on RRC Container in Initial UL RRC Messag Transfer</w:t>
            </w:r>
          </w:p>
        </w:tc>
        <w:tc>
          <w:tcPr>
            <w:tcW w:w="367" w:type="pct"/>
            <w:shd w:val="solid" w:color="FFFFFF" w:fill="auto"/>
          </w:tcPr>
          <w:p w14:paraId="31359DBD" w14:textId="77777777" w:rsidR="00C459A8" w:rsidRPr="00234042" w:rsidRDefault="00C459A8" w:rsidP="00C459A8">
            <w:pPr>
              <w:pStyle w:val="TAC"/>
              <w:rPr>
                <w:sz w:val="16"/>
                <w:szCs w:val="16"/>
              </w:rPr>
            </w:pPr>
            <w:r w:rsidRPr="00234042">
              <w:rPr>
                <w:sz w:val="16"/>
                <w:szCs w:val="16"/>
              </w:rPr>
              <w:t>16.2.0</w:t>
            </w:r>
          </w:p>
        </w:tc>
      </w:tr>
      <w:tr w:rsidR="00C459A8" w:rsidRPr="00234042" w14:paraId="78B294E2" w14:textId="77777777" w:rsidTr="008807EC">
        <w:tc>
          <w:tcPr>
            <w:tcW w:w="406" w:type="pct"/>
            <w:shd w:val="solid" w:color="FFFFFF" w:fill="auto"/>
          </w:tcPr>
          <w:p w14:paraId="70D1FED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32A80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08CEAD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91980B6" w14:textId="77777777" w:rsidR="00C459A8" w:rsidRPr="00234042" w:rsidRDefault="00C459A8" w:rsidP="00C459A8">
            <w:pPr>
              <w:pStyle w:val="TAL"/>
              <w:rPr>
                <w:sz w:val="16"/>
                <w:szCs w:val="16"/>
              </w:rPr>
            </w:pPr>
            <w:r w:rsidRPr="00234042">
              <w:rPr>
                <w:sz w:val="16"/>
                <w:szCs w:val="16"/>
              </w:rPr>
              <w:t>0576</w:t>
            </w:r>
          </w:p>
        </w:tc>
        <w:tc>
          <w:tcPr>
            <w:tcW w:w="217" w:type="pct"/>
            <w:shd w:val="solid" w:color="FFFFFF" w:fill="auto"/>
          </w:tcPr>
          <w:p w14:paraId="726B9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51B14B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F710E5" w14:textId="77777777" w:rsidR="00C459A8" w:rsidRPr="00234042" w:rsidRDefault="00C459A8" w:rsidP="00C459A8">
            <w:pPr>
              <w:pStyle w:val="TAL"/>
              <w:rPr>
                <w:sz w:val="16"/>
                <w:szCs w:val="16"/>
              </w:rPr>
            </w:pPr>
            <w:r w:rsidRPr="00234042">
              <w:rPr>
                <w:sz w:val="16"/>
                <w:szCs w:val="16"/>
              </w:rPr>
              <w:t>Correction on RRC Connection Reconfiguration Complete Indicator</w:t>
            </w:r>
          </w:p>
        </w:tc>
        <w:tc>
          <w:tcPr>
            <w:tcW w:w="367" w:type="pct"/>
            <w:shd w:val="solid" w:color="FFFFFF" w:fill="auto"/>
          </w:tcPr>
          <w:p w14:paraId="134FD532" w14:textId="77777777" w:rsidR="00C459A8" w:rsidRPr="00234042" w:rsidRDefault="00C459A8" w:rsidP="00C459A8">
            <w:pPr>
              <w:pStyle w:val="TAC"/>
              <w:rPr>
                <w:sz w:val="16"/>
                <w:szCs w:val="16"/>
              </w:rPr>
            </w:pPr>
            <w:r w:rsidRPr="00234042">
              <w:rPr>
                <w:sz w:val="16"/>
                <w:szCs w:val="16"/>
              </w:rPr>
              <w:t>16.2.0</w:t>
            </w:r>
          </w:p>
        </w:tc>
      </w:tr>
      <w:tr w:rsidR="00C459A8" w:rsidRPr="00234042" w14:paraId="55F0B1F7" w14:textId="77777777" w:rsidTr="008807EC">
        <w:tc>
          <w:tcPr>
            <w:tcW w:w="406" w:type="pct"/>
            <w:shd w:val="solid" w:color="FFFFFF" w:fill="auto"/>
          </w:tcPr>
          <w:p w14:paraId="7606AB5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8E92C5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4579EF7"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507A1F9A" w14:textId="77777777" w:rsidR="00C459A8" w:rsidRPr="00234042" w:rsidRDefault="00C459A8" w:rsidP="00C459A8">
            <w:pPr>
              <w:pStyle w:val="TAL"/>
              <w:rPr>
                <w:sz w:val="16"/>
                <w:szCs w:val="16"/>
              </w:rPr>
            </w:pPr>
            <w:r w:rsidRPr="00234042">
              <w:rPr>
                <w:sz w:val="16"/>
                <w:szCs w:val="16"/>
              </w:rPr>
              <w:t>0581</w:t>
            </w:r>
          </w:p>
        </w:tc>
        <w:tc>
          <w:tcPr>
            <w:tcW w:w="217" w:type="pct"/>
            <w:shd w:val="solid" w:color="FFFFFF" w:fill="auto"/>
          </w:tcPr>
          <w:p w14:paraId="781B47C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99DD8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79A3C33" w14:textId="77777777" w:rsidR="00C459A8" w:rsidRPr="00234042" w:rsidRDefault="00C459A8" w:rsidP="00C459A8">
            <w:pPr>
              <w:pStyle w:val="TAL"/>
              <w:rPr>
                <w:sz w:val="16"/>
                <w:szCs w:val="16"/>
              </w:rPr>
            </w:pPr>
            <w:r w:rsidRPr="00234042">
              <w:rPr>
                <w:sz w:val="16"/>
                <w:szCs w:val="16"/>
              </w:rPr>
              <w:t>Corrections of Inactive UE Context stored at gNB-DU</w:t>
            </w:r>
          </w:p>
        </w:tc>
        <w:tc>
          <w:tcPr>
            <w:tcW w:w="367" w:type="pct"/>
            <w:shd w:val="solid" w:color="FFFFFF" w:fill="auto"/>
          </w:tcPr>
          <w:p w14:paraId="030445A6" w14:textId="77777777" w:rsidR="00C459A8" w:rsidRPr="00234042" w:rsidRDefault="00C459A8" w:rsidP="00C459A8">
            <w:pPr>
              <w:pStyle w:val="TAC"/>
              <w:rPr>
                <w:sz w:val="16"/>
                <w:szCs w:val="16"/>
              </w:rPr>
            </w:pPr>
            <w:r w:rsidRPr="00234042">
              <w:rPr>
                <w:sz w:val="16"/>
                <w:szCs w:val="16"/>
              </w:rPr>
              <w:t>16.2.0</w:t>
            </w:r>
          </w:p>
        </w:tc>
      </w:tr>
      <w:tr w:rsidR="00C459A8" w:rsidRPr="00234042" w14:paraId="71382C22" w14:textId="77777777" w:rsidTr="008807EC">
        <w:tc>
          <w:tcPr>
            <w:tcW w:w="406" w:type="pct"/>
            <w:shd w:val="solid" w:color="FFFFFF" w:fill="auto"/>
          </w:tcPr>
          <w:p w14:paraId="0DE8479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30E79A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D5E4F7D"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261C5B5C" w14:textId="77777777" w:rsidR="00C459A8" w:rsidRPr="00234042" w:rsidRDefault="00C459A8" w:rsidP="00C459A8">
            <w:pPr>
              <w:pStyle w:val="TAL"/>
              <w:rPr>
                <w:sz w:val="16"/>
                <w:szCs w:val="16"/>
              </w:rPr>
            </w:pPr>
            <w:r w:rsidRPr="00234042">
              <w:rPr>
                <w:sz w:val="16"/>
                <w:szCs w:val="16"/>
              </w:rPr>
              <w:t>0600</w:t>
            </w:r>
          </w:p>
        </w:tc>
        <w:tc>
          <w:tcPr>
            <w:tcW w:w="217" w:type="pct"/>
            <w:shd w:val="solid" w:color="FFFFFF" w:fill="auto"/>
          </w:tcPr>
          <w:p w14:paraId="28E990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349C0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F7D5C56" w14:textId="77777777" w:rsidR="00C459A8" w:rsidRPr="00234042" w:rsidRDefault="00C459A8" w:rsidP="00C459A8">
            <w:pPr>
              <w:pStyle w:val="TAL"/>
              <w:rPr>
                <w:sz w:val="16"/>
                <w:szCs w:val="16"/>
              </w:rPr>
            </w:pPr>
            <w:r w:rsidRPr="00234042">
              <w:rPr>
                <w:sz w:val="16"/>
                <w:szCs w:val="16"/>
              </w:rPr>
              <w:t>Correction on RF parameters in NR cell information</w:t>
            </w:r>
          </w:p>
        </w:tc>
        <w:tc>
          <w:tcPr>
            <w:tcW w:w="367" w:type="pct"/>
            <w:shd w:val="solid" w:color="FFFFFF" w:fill="auto"/>
          </w:tcPr>
          <w:p w14:paraId="674C3272" w14:textId="77777777" w:rsidR="00C459A8" w:rsidRPr="00234042" w:rsidRDefault="00C459A8" w:rsidP="00C459A8">
            <w:pPr>
              <w:pStyle w:val="TAC"/>
              <w:rPr>
                <w:sz w:val="16"/>
                <w:szCs w:val="16"/>
              </w:rPr>
            </w:pPr>
            <w:r w:rsidRPr="00234042">
              <w:rPr>
                <w:sz w:val="16"/>
                <w:szCs w:val="16"/>
              </w:rPr>
              <w:t>16.2.0</w:t>
            </w:r>
          </w:p>
        </w:tc>
      </w:tr>
      <w:tr w:rsidR="00C459A8" w:rsidRPr="00234042" w14:paraId="2E2C9A4E" w14:textId="77777777" w:rsidTr="008807EC">
        <w:tc>
          <w:tcPr>
            <w:tcW w:w="406" w:type="pct"/>
            <w:shd w:val="solid" w:color="FFFFFF" w:fill="auto"/>
          </w:tcPr>
          <w:p w14:paraId="130203B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F549A81"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BB834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64CAE888" w14:textId="77777777" w:rsidR="00C459A8" w:rsidRPr="00234042" w:rsidRDefault="00C459A8" w:rsidP="00C459A8">
            <w:pPr>
              <w:pStyle w:val="TAL"/>
              <w:rPr>
                <w:sz w:val="16"/>
                <w:szCs w:val="16"/>
              </w:rPr>
            </w:pPr>
            <w:r w:rsidRPr="00234042">
              <w:rPr>
                <w:sz w:val="16"/>
                <w:szCs w:val="16"/>
              </w:rPr>
              <w:t>0601</w:t>
            </w:r>
          </w:p>
        </w:tc>
        <w:tc>
          <w:tcPr>
            <w:tcW w:w="217" w:type="pct"/>
            <w:shd w:val="solid" w:color="FFFFFF" w:fill="auto"/>
          </w:tcPr>
          <w:p w14:paraId="57478F15"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F49051F"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5F567710" w14:textId="77777777" w:rsidR="00C459A8" w:rsidRPr="00234042" w:rsidRDefault="00C459A8" w:rsidP="00C459A8">
            <w:pPr>
              <w:pStyle w:val="TAL"/>
              <w:rPr>
                <w:sz w:val="16"/>
                <w:szCs w:val="16"/>
              </w:rPr>
            </w:pPr>
            <w:r w:rsidRPr="00234042">
              <w:rPr>
                <w:sz w:val="16"/>
                <w:szCs w:val="16"/>
              </w:rPr>
              <w:t xml:space="preserve"> Correction of S-NSSAI range</w:t>
            </w:r>
          </w:p>
        </w:tc>
        <w:tc>
          <w:tcPr>
            <w:tcW w:w="367" w:type="pct"/>
            <w:shd w:val="solid" w:color="FFFFFF" w:fill="auto"/>
          </w:tcPr>
          <w:p w14:paraId="132283F2" w14:textId="77777777" w:rsidR="00C459A8" w:rsidRPr="00234042" w:rsidRDefault="00C459A8" w:rsidP="00C459A8">
            <w:pPr>
              <w:pStyle w:val="TAC"/>
              <w:rPr>
                <w:sz w:val="16"/>
                <w:szCs w:val="16"/>
              </w:rPr>
            </w:pPr>
            <w:r w:rsidRPr="00234042">
              <w:rPr>
                <w:sz w:val="16"/>
                <w:szCs w:val="16"/>
              </w:rPr>
              <w:t>16.2.0</w:t>
            </w:r>
          </w:p>
        </w:tc>
      </w:tr>
      <w:tr w:rsidR="00C459A8" w:rsidRPr="00234042" w14:paraId="6DED6921" w14:textId="77777777" w:rsidTr="008807EC">
        <w:tc>
          <w:tcPr>
            <w:tcW w:w="406" w:type="pct"/>
            <w:shd w:val="solid" w:color="FFFFFF" w:fill="auto"/>
          </w:tcPr>
          <w:p w14:paraId="00286F7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A47F20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1BF3CC"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3C649C65" w14:textId="77777777" w:rsidR="00C459A8" w:rsidRPr="00234042" w:rsidRDefault="00C459A8" w:rsidP="00C459A8">
            <w:pPr>
              <w:pStyle w:val="TAL"/>
              <w:rPr>
                <w:sz w:val="16"/>
                <w:szCs w:val="16"/>
              </w:rPr>
            </w:pPr>
            <w:r w:rsidRPr="00234042">
              <w:rPr>
                <w:sz w:val="16"/>
                <w:szCs w:val="16"/>
              </w:rPr>
              <w:t>0603</w:t>
            </w:r>
          </w:p>
        </w:tc>
        <w:tc>
          <w:tcPr>
            <w:tcW w:w="217" w:type="pct"/>
            <w:shd w:val="solid" w:color="FFFFFF" w:fill="auto"/>
          </w:tcPr>
          <w:p w14:paraId="7AD0AC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284F39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1814551" w14:textId="77777777" w:rsidR="00C459A8" w:rsidRPr="00234042" w:rsidRDefault="00C459A8" w:rsidP="00C459A8">
            <w:pPr>
              <w:pStyle w:val="TAL"/>
              <w:rPr>
                <w:sz w:val="16"/>
                <w:szCs w:val="16"/>
              </w:rPr>
            </w:pPr>
            <w:r w:rsidRPr="00234042">
              <w:rPr>
                <w:sz w:val="16"/>
                <w:szCs w:val="16"/>
              </w:rPr>
              <w:t>Correction for Handover Preparation Information</w:t>
            </w:r>
          </w:p>
        </w:tc>
        <w:tc>
          <w:tcPr>
            <w:tcW w:w="367" w:type="pct"/>
            <w:shd w:val="solid" w:color="FFFFFF" w:fill="auto"/>
          </w:tcPr>
          <w:p w14:paraId="474CF204" w14:textId="77777777" w:rsidR="00C459A8" w:rsidRPr="00234042" w:rsidRDefault="00C459A8" w:rsidP="00C459A8">
            <w:pPr>
              <w:pStyle w:val="TAC"/>
              <w:rPr>
                <w:sz w:val="16"/>
                <w:szCs w:val="16"/>
              </w:rPr>
            </w:pPr>
            <w:r w:rsidRPr="00234042">
              <w:rPr>
                <w:sz w:val="16"/>
                <w:szCs w:val="16"/>
              </w:rPr>
              <w:t>16.2.0</w:t>
            </w:r>
          </w:p>
        </w:tc>
      </w:tr>
      <w:tr w:rsidR="00C459A8" w:rsidRPr="00234042" w14:paraId="19905D28" w14:textId="77777777" w:rsidTr="008807EC">
        <w:tc>
          <w:tcPr>
            <w:tcW w:w="406" w:type="pct"/>
            <w:shd w:val="solid" w:color="FFFFFF" w:fill="auto"/>
          </w:tcPr>
          <w:p w14:paraId="47E7037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47D867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E9D26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DCB923B" w14:textId="77777777" w:rsidR="00C459A8" w:rsidRPr="00234042" w:rsidRDefault="00C459A8" w:rsidP="00C459A8">
            <w:pPr>
              <w:pStyle w:val="TAL"/>
              <w:rPr>
                <w:sz w:val="16"/>
                <w:szCs w:val="16"/>
              </w:rPr>
            </w:pPr>
            <w:r w:rsidRPr="00234042">
              <w:rPr>
                <w:sz w:val="16"/>
                <w:szCs w:val="16"/>
              </w:rPr>
              <w:t>0607</w:t>
            </w:r>
          </w:p>
        </w:tc>
        <w:tc>
          <w:tcPr>
            <w:tcW w:w="217" w:type="pct"/>
            <w:shd w:val="solid" w:color="FFFFFF" w:fill="auto"/>
          </w:tcPr>
          <w:p w14:paraId="15B5B2A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3ACF9"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5FB369" w14:textId="77777777" w:rsidR="00C459A8" w:rsidRPr="00234042" w:rsidRDefault="00C459A8" w:rsidP="00C459A8">
            <w:pPr>
              <w:pStyle w:val="TAL"/>
              <w:rPr>
                <w:sz w:val="16"/>
                <w:szCs w:val="16"/>
              </w:rPr>
            </w:pPr>
            <w:r w:rsidRPr="00234042">
              <w:rPr>
                <w:sz w:val="16"/>
                <w:szCs w:val="16"/>
              </w:rPr>
              <w:t>CR on Concurrent Warning Message Indicator over F1 (Rel-16)</w:t>
            </w:r>
          </w:p>
        </w:tc>
        <w:tc>
          <w:tcPr>
            <w:tcW w:w="367" w:type="pct"/>
            <w:shd w:val="solid" w:color="FFFFFF" w:fill="auto"/>
          </w:tcPr>
          <w:p w14:paraId="64728CCC" w14:textId="77777777" w:rsidR="00C459A8" w:rsidRPr="00234042" w:rsidRDefault="00C459A8" w:rsidP="00C459A8">
            <w:pPr>
              <w:pStyle w:val="TAC"/>
              <w:rPr>
                <w:sz w:val="16"/>
                <w:szCs w:val="16"/>
              </w:rPr>
            </w:pPr>
            <w:r w:rsidRPr="00234042">
              <w:rPr>
                <w:sz w:val="16"/>
                <w:szCs w:val="16"/>
              </w:rPr>
              <w:t>16.2.0</w:t>
            </w:r>
          </w:p>
        </w:tc>
      </w:tr>
      <w:tr w:rsidR="00C459A8" w:rsidRPr="00234042" w14:paraId="20F8A8BE" w14:textId="77777777" w:rsidTr="008807EC">
        <w:tc>
          <w:tcPr>
            <w:tcW w:w="406" w:type="pct"/>
            <w:shd w:val="solid" w:color="FFFFFF" w:fill="auto"/>
          </w:tcPr>
          <w:p w14:paraId="52528259"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25F80BA"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4DA24B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1FBFE683" w14:textId="77777777" w:rsidR="00C459A8" w:rsidRPr="00234042" w:rsidRDefault="00C459A8" w:rsidP="00C459A8">
            <w:pPr>
              <w:pStyle w:val="TAL"/>
              <w:rPr>
                <w:sz w:val="16"/>
                <w:szCs w:val="16"/>
              </w:rPr>
            </w:pPr>
            <w:r w:rsidRPr="00234042">
              <w:rPr>
                <w:sz w:val="16"/>
                <w:szCs w:val="16"/>
              </w:rPr>
              <w:t>0615</w:t>
            </w:r>
          </w:p>
        </w:tc>
        <w:tc>
          <w:tcPr>
            <w:tcW w:w="217" w:type="pct"/>
            <w:shd w:val="solid" w:color="FFFFFF" w:fill="auto"/>
          </w:tcPr>
          <w:p w14:paraId="1FFAFB7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A8EEA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7CE3A94" w14:textId="77777777" w:rsidR="00C459A8" w:rsidRPr="00234042" w:rsidRDefault="00C459A8" w:rsidP="00C459A8">
            <w:pPr>
              <w:pStyle w:val="TAL"/>
              <w:rPr>
                <w:sz w:val="16"/>
                <w:szCs w:val="16"/>
              </w:rPr>
            </w:pPr>
            <w:r w:rsidRPr="00234042">
              <w:rPr>
                <w:sz w:val="16"/>
                <w:szCs w:val="16"/>
              </w:rPr>
              <w:t>Section renumbering for PWS cancel</w:t>
            </w:r>
          </w:p>
        </w:tc>
        <w:tc>
          <w:tcPr>
            <w:tcW w:w="367" w:type="pct"/>
            <w:shd w:val="solid" w:color="FFFFFF" w:fill="auto"/>
          </w:tcPr>
          <w:p w14:paraId="1DAA151D" w14:textId="77777777" w:rsidR="00C459A8" w:rsidRPr="00234042" w:rsidRDefault="00C459A8" w:rsidP="00C459A8">
            <w:pPr>
              <w:pStyle w:val="TAC"/>
              <w:rPr>
                <w:sz w:val="16"/>
                <w:szCs w:val="16"/>
              </w:rPr>
            </w:pPr>
            <w:r w:rsidRPr="00234042">
              <w:rPr>
                <w:sz w:val="16"/>
                <w:szCs w:val="16"/>
              </w:rPr>
              <w:t>16.2.0</w:t>
            </w:r>
          </w:p>
        </w:tc>
      </w:tr>
      <w:tr w:rsidR="00C459A8" w:rsidRPr="00234042" w14:paraId="4EB5100B" w14:textId="77777777" w:rsidTr="008807EC">
        <w:tc>
          <w:tcPr>
            <w:tcW w:w="406" w:type="pct"/>
            <w:shd w:val="solid" w:color="FFFFFF" w:fill="auto"/>
          </w:tcPr>
          <w:p w14:paraId="7E6E452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75F0776"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3AE19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0905CF1E" w14:textId="77777777" w:rsidR="00C459A8" w:rsidRPr="00234042" w:rsidRDefault="00C459A8" w:rsidP="00C459A8">
            <w:pPr>
              <w:pStyle w:val="TAL"/>
              <w:rPr>
                <w:sz w:val="16"/>
                <w:szCs w:val="16"/>
              </w:rPr>
            </w:pPr>
            <w:r w:rsidRPr="00234042">
              <w:rPr>
                <w:sz w:val="16"/>
                <w:szCs w:val="16"/>
              </w:rPr>
              <w:t>0616</w:t>
            </w:r>
          </w:p>
        </w:tc>
        <w:tc>
          <w:tcPr>
            <w:tcW w:w="217" w:type="pct"/>
            <w:shd w:val="solid" w:color="FFFFFF" w:fill="auto"/>
          </w:tcPr>
          <w:p w14:paraId="3EE76F1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9E94B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1BCCB0A" w14:textId="77777777" w:rsidR="00C459A8" w:rsidRPr="00234042" w:rsidRDefault="00C459A8" w:rsidP="00C459A8">
            <w:pPr>
              <w:pStyle w:val="TAL"/>
              <w:rPr>
                <w:sz w:val="16"/>
                <w:szCs w:val="16"/>
              </w:rPr>
            </w:pPr>
            <w:r w:rsidRPr="00234042">
              <w:rPr>
                <w:sz w:val="16"/>
                <w:szCs w:val="16"/>
              </w:rPr>
              <w:t>Correction on DL RRC MESSAGE TRANSFER</w:t>
            </w:r>
          </w:p>
        </w:tc>
        <w:tc>
          <w:tcPr>
            <w:tcW w:w="367" w:type="pct"/>
            <w:shd w:val="solid" w:color="FFFFFF" w:fill="auto"/>
          </w:tcPr>
          <w:p w14:paraId="12C5F0D6" w14:textId="77777777" w:rsidR="00C459A8" w:rsidRPr="00234042" w:rsidRDefault="00C459A8" w:rsidP="00C459A8">
            <w:pPr>
              <w:pStyle w:val="TAC"/>
              <w:rPr>
                <w:sz w:val="16"/>
                <w:szCs w:val="16"/>
              </w:rPr>
            </w:pPr>
            <w:r w:rsidRPr="00234042">
              <w:rPr>
                <w:sz w:val="16"/>
                <w:szCs w:val="16"/>
              </w:rPr>
              <w:t>16.2.0</w:t>
            </w:r>
          </w:p>
        </w:tc>
      </w:tr>
      <w:tr w:rsidR="00C459A8" w:rsidRPr="00234042" w14:paraId="36406970" w14:textId="77777777" w:rsidTr="008807EC">
        <w:tc>
          <w:tcPr>
            <w:tcW w:w="406" w:type="pct"/>
            <w:shd w:val="solid" w:color="FFFFFF" w:fill="auto"/>
          </w:tcPr>
          <w:p w14:paraId="133548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E3382B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929EE49"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8A737AA" w14:textId="77777777" w:rsidR="00C459A8" w:rsidRPr="00234042" w:rsidRDefault="00C459A8" w:rsidP="00C459A8">
            <w:pPr>
              <w:pStyle w:val="TAL"/>
              <w:rPr>
                <w:sz w:val="16"/>
                <w:szCs w:val="16"/>
              </w:rPr>
            </w:pPr>
            <w:r w:rsidRPr="00234042">
              <w:rPr>
                <w:sz w:val="16"/>
                <w:szCs w:val="16"/>
              </w:rPr>
              <w:t>0618</w:t>
            </w:r>
          </w:p>
        </w:tc>
        <w:tc>
          <w:tcPr>
            <w:tcW w:w="217" w:type="pct"/>
            <w:shd w:val="solid" w:color="FFFFFF" w:fill="auto"/>
          </w:tcPr>
          <w:p w14:paraId="420F6A19" w14:textId="77777777" w:rsidR="00C459A8" w:rsidRPr="00234042" w:rsidRDefault="00C459A8" w:rsidP="00C459A8">
            <w:pPr>
              <w:pStyle w:val="TAR"/>
              <w:rPr>
                <w:sz w:val="16"/>
                <w:szCs w:val="16"/>
              </w:rPr>
            </w:pPr>
          </w:p>
        </w:tc>
        <w:tc>
          <w:tcPr>
            <w:tcW w:w="217" w:type="pct"/>
            <w:shd w:val="solid" w:color="FFFFFF" w:fill="auto"/>
          </w:tcPr>
          <w:p w14:paraId="646605F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8FEC59E" w14:textId="77777777" w:rsidR="00C459A8" w:rsidRPr="00234042" w:rsidRDefault="00C459A8" w:rsidP="00C459A8">
            <w:pPr>
              <w:pStyle w:val="TAL"/>
              <w:rPr>
                <w:sz w:val="16"/>
                <w:szCs w:val="16"/>
              </w:rPr>
            </w:pPr>
            <w:r w:rsidRPr="00234042">
              <w:rPr>
                <w:sz w:val="16"/>
                <w:szCs w:val="16"/>
              </w:rPr>
              <w:t>Addition of abnormal conditions in PWS Cancel procedure</w:t>
            </w:r>
          </w:p>
        </w:tc>
        <w:tc>
          <w:tcPr>
            <w:tcW w:w="367" w:type="pct"/>
            <w:shd w:val="solid" w:color="FFFFFF" w:fill="auto"/>
          </w:tcPr>
          <w:p w14:paraId="20F01ACA" w14:textId="77777777" w:rsidR="00C459A8" w:rsidRPr="00234042" w:rsidRDefault="00C459A8" w:rsidP="00C459A8">
            <w:pPr>
              <w:pStyle w:val="TAC"/>
              <w:rPr>
                <w:sz w:val="16"/>
                <w:szCs w:val="16"/>
              </w:rPr>
            </w:pPr>
            <w:r w:rsidRPr="00234042">
              <w:rPr>
                <w:sz w:val="16"/>
                <w:szCs w:val="16"/>
              </w:rPr>
              <w:t>16.2.0</w:t>
            </w:r>
          </w:p>
        </w:tc>
      </w:tr>
      <w:tr w:rsidR="00C459A8" w:rsidRPr="00234042" w14:paraId="7A290087" w14:textId="77777777" w:rsidTr="008807EC">
        <w:tc>
          <w:tcPr>
            <w:tcW w:w="406" w:type="pct"/>
            <w:shd w:val="solid" w:color="FFFFFF" w:fill="auto"/>
          </w:tcPr>
          <w:p w14:paraId="6019AE0D"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43703A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D953E0B" w14:textId="77777777" w:rsidR="00C459A8" w:rsidRPr="00234042" w:rsidRDefault="00C459A8" w:rsidP="00C459A8">
            <w:pPr>
              <w:pStyle w:val="TAC"/>
              <w:rPr>
                <w:sz w:val="16"/>
                <w:szCs w:val="16"/>
              </w:rPr>
            </w:pPr>
            <w:hyperlink r:id="rId202" w:history="1">
              <w:r w:rsidRPr="00234042">
                <w:rPr>
                  <w:sz w:val="16"/>
                  <w:szCs w:val="16"/>
                </w:rPr>
                <w:t>RP-201850</w:t>
              </w:r>
            </w:hyperlink>
          </w:p>
        </w:tc>
        <w:tc>
          <w:tcPr>
            <w:tcW w:w="269" w:type="pct"/>
            <w:shd w:val="solid" w:color="FFFFFF" w:fill="auto"/>
          </w:tcPr>
          <w:p w14:paraId="417A144C" w14:textId="77777777" w:rsidR="00C459A8" w:rsidRPr="00234042" w:rsidRDefault="00C459A8" w:rsidP="00C459A8">
            <w:pPr>
              <w:pStyle w:val="TAL"/>
              <w:rPr>
                <w:sz w:val="16"/>
                <w:szCs w:val="16"/>
              </w:rPr>
            </w:pPr>
            <w:r w:rsidRPr="00234042">
              <w:rPr>
                <w:sz w:val="16"/>
                <w:szCs w:val="16"/>
              </w:rPr>
              <w:t>0495</w:t>
            </w:r>
          </w:p>
        </w:tc>
        <w:tc>
          <w:tcPr>
            <w:tcW w:w="217" w:type="pct"/>
            <w:shd w:val="solid" w:color="FFFFFF" w:fill="auto"/>
          </w:tcPr>
          <w:p w14:paraId="03697B7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0B1F4C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608FFEA" w14:textId="77777777" w:rsidR="00C459A8" w:rsidRPr="00234042" w:rsidRDefault="00C459A8" w:rsidP="00C459A8">
            <w:pPr>
              <w:pStyle w:val="TAL"/>
              <w:rPr>
                <w:sz w:val="16"/>
                <w:szCs w:val="16"/>
              </w:rPr>
            </w:pPr>
            <w:r w:rsidRPr="00234042">
              <w:rPr>
                <w:sz w:val="16"/>
                <w:szCs w:val="16"/>
              </w:rPr>
              <w:t>Introduction of positioning support over F1AP</w:t>
            </w:r>
          </w:p>
        </w:tc>
        <w:tc>
          <w:tcPr>
            <w:tcW w:w="367" w:type="pct"/>
            <w:shd w:val="solid" w:color="FFFFFF" w:fill="auto"/>
          </w:tcPr>
          <w:p w14:paraId="624E8AA0" w14:textId="77777777" w:rsidR="00C459A8" w:rsidRPr="00234042" w:rsidRDefault="00C459A8" w:rsidP="00C459A8">
            <w:pPr>
              <w:pStyle w:val="TAC"/>
              <w:rPr>
                <w:sz w:val="16"/>
                <w:szCs w:val="16"/>
              </w:rPr>
            </w:pPr>
            <w:r w:rsidRPr="00234042">
              <w:rPr>
                <w:sz w:val="16"/>
                <w:szCs w:val="16"/>
              </w:rPr>
              <w:t>16.3.0</w:t>
            </w:r>
          </w:p>
        </w:tc>
      </w:tr>
      <w:tr w:rsidR="00C459A8" w:rsidRPr="00234042" w14:paraId="3B25623D" w14:textId="77777777" w:rsidTr="008807EC">
        <w:tc>
          <w:tcPr>
            <w:tcW w:w="406" w:type="pct"/>
            <w:shd w:val="solid" w:color="FFFFFF" w:fill="auto"/>
          </w:tcPr>
          <w:p w14:paraId="1206242C"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0A6597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8C30DE2"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DF88745" w14:textId="77777777" w:rsidR="00C459A8" w:rsidRPr="00234042" w:rsidRDefault="00C459A8" w:rsidP="00C459A8">
            <w:pPr>
              <w:pStyle w:val="TAL"/>
              <w:rPr>
                <w:sz w:val="16"/>
                <w:szCs w:val="16"/>
              </w:rPr>
            </w:pPr>
            <w:r w:rsidRPr="00234042">
              <w:rPr>
                <w:sz w:val="16"/>
                <w:szCs w:val="16"/>
              </w:rPr>
              <w:t>0557</w:t>
            </w:r>
          </w:p>
        </w:tc>
        <w:tc>
          <w:tcPr>
            <w:tcW w:w="217" w:type="pct"/>
            <w:shd w:val="solid" w:color="FFFFFF" w:fill="auto"/>
          </w:tcPr>
          <w:p w14:paraId="526A38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0D6A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DBC14BC" w14:textId="77777777" w:rsidR="00C459A8" w:rsidRPr="00234042" w:rsidRDefault="00C459A8" w:rsidP="00C459A8">
            <w:pPr>
              <w:pStyle w:val="TAL"/>
              <w:rPr>
                <w:sz w:val="16"/>
                <w:szCs w:val="16"/>
              </w:rPr>
            </w:pPr>
            <w:r w:rsidRPr="00234042">
              <w:rPr>
                <w:sz w:val="16"/>
                <w:szCs w:val="16"/>
              </w:rPr>
              <w:t>Support of PSCell/SCell-only operation mode</w:t>
            </w:r>
          </w:p>
        </w:tc>
        <w:tc>
          <w:tcPr>
            <w:tcW w:w="367" w:type="pct"/>
            <w:shd w:val="solid" w:color="FFFFFF" w:fill="auto"/>
          </w:tcPr>
          <w:p w14:paraId="23742E6A" w14:textId="77777777" w:rsidR="00C459A8" w:rsidRPr="00234042" w:rsidRDefault="00C459A8" w:rsidP="00C459A8">
            <w:pPr>
              <w:pStyle w:val="TAC"/>
              <w:rPr>
                <w:sz w:val="16"/>
                <w:szCs w:val="16"/>
              </w:rPr>
            </w:pPr>
            <w:r w:rsidRPr="00234042">
              <w:rPr>
                <w:sz w:val="16"/>
                <w:szCs w:val="16"/>
              </w:rPr>
              <w:t>16.3.0</w:t>
            </w:r>
          </w:p>
        </w:tc>
      </w:tr>
      <w:tr w:rsidR="00C459A8" w:rsidRPr="00234042" w14:paraId="2B4647EC" w14:textId="77777777" w:rsidTr="008807EC">
        <w:tc>
          <w:tcPr>
            <w:tcW w:w="406" w:type="pct"/>
            <w:shd w:val="solid" w:color="FFFFFF" w:fill="auto"/>
          </w:tcPr>
          <w:p w14:paraId="24368DD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BEB1B42"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81A3BE"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39739806" w14:textId="77777777" w:rsidR="00C459A8" w:rsidRPr="00234042" w:rsidRDefault="00C459A8" w:rsidP="00C459A8">
            <w:pPr>
              <w:pStyle w:val="TAL"/>
              <w:rPr>
                <w:sz w:val="16"/>
                <w:szCs w:val="16"/>
              </w:rPr>
            </w:pPr>
            <w:r w:rsidRPr="00234042">
              <w:rPr>
                <w:sz w:val="16"/>
                <w:szCs w:val="16"/>
              </w:rPr>
              <w:t>0583</w:t>
            </w:r>
          </w:p>
        </w:tc>
        <w:tc>
          <w:tcPr>
            <w:tcW w:w="217" w:type="pct"/>
            <w:shd w:val="solid" w:color="FFFFFF" w:fill="auto"/>
          </w:tcPr>
          <w:p w14:paraId="229BFC8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53321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5A1CB3E" w14:textId="77777777" w:rsidR="00C459A8" w:rsidRPr="00234042" w:rsidRDefault="00C459A8" w:rsidP="00C459A8">
            <w:pPr>
              <w:pStyle w:val="TAL"/>
              <w:rPr>
                <w:sz w:val="16"/>
                <w:szCs w:val="16"/>
              </w:rPr>
            </w:pPr>
            <w:r w:rsidRPr="00234042">
              <w:rPr>
                <w:sz w:val="16"/>
                <w:szCs w:val="16"/>
              </w:rPr>
              <w:t>Cell Creation Rejection when max number of supported cells is exceeded at CU CR 38.473</w:t>
            </w:r>
          </w:p>
        </w:tc>
        <w:tc>
          <w:tcPr>
            <w:tcW w:w="367" w:type="pct"/>
            <w:shd w:val="solid" w:color="FFFFFF" w:fill="auto"/>
          </w:tcPr>
          <w:p w14:paraId="4AFEC7DD" w14:textId="77777777" w:rsidR="00C459A8" w:rsidRPr="00234042" w:rsidRDefault="00C459A8" w:rsidP="00C459A8">
            <w:pPr>
              <w:pStyle w:val="TAC"/>
              <w:rPr>
                <w:sz w:val="16"/>
                <w:szCs w:val="16"/>
              </w:rPr>
            </w:pPr>
            <w:r w:rsidRPr="00234042">
              <w:rPr>
                <w:sz w:val="16"/>
                <w:szCs w:val="16"/>
              </w:rPr>
              <w:t>16.3.0</w:t>
            </w:r>
          </w:p>
        </w:tc>
      </w:tr>
      <w:tr w:rsidR="00C459A8" w:rsidRPr="00234042" w14:paraId="589B39BA" w14:textId="77777777" w:rsidTr="008807EC">
        <w:tc>
          <w:tcPr>
            <w:tcW w:w="406" w:type="pct"/>
            <w:shd w:val="solid" w:color="FFFFFF" w:fill="auto"/>
          </w:tcPr>
          <w:p w14:paraId="4241EC05"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6085A00"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39719834"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55E8D370" w14:textId="77777777" w:rsidR="00C459A8" w:rsidRPr="00234042" w:rsidRDefault="00C459A8" w:rsidP="00C459A8">
            <w:pPr>
              <w:pStyle w:val="TAL"/>
              <w:rPr>
                <w:sz w:val="16"/>
                <w:szCs w:val="16"/>
              </w:rPr>
            </w:pPr>
            <w:r w:rsidRPr="00234042">
              <w:rPr>
                <w:sz w:val="16"/>
                <w:szCs w:val="16"/>
              </w:rPr>
              <w:t>0587</w:t>
            </w:r>
          </w:p>
        </w:tc>
        <w:tc>
          <w:tcPr>
            <w:tcW w:w="217" w:type="pct"/>
            <w:shd w:val="solid" w:color="FFFFFF" w:fill="auto"/>
          </w:tcPr>
          <w:p w14:paraId="600453A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2109A042"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955CA1D" w14:textId="77777777" w:rsidR="00C459A8" w:rsidRPr="00234042" w:rsidRDefault="00C459A8" w:rsidP="00C459A8">
            <w:pPr>
              <w:pStyle w:val="TAL"/>
              <w:rPr>
                <w:sz w:val="16"/>
                <w:szCs w:val="16"/>
              </w:rPr>
            </w:pPr>
            <w:r w:rsidRPr="00234042">
              <w:rPr>
                <w:sz w:val="16"/>
                <w:szCs w:val="16"/>
              </w:rPr>
              <w:t>Measurement gap deactivation over F1AP CR 38.473</w:t>
            </w:r>
          </w:p>
        </w:tc>
        <w:tc>
          <w:tcPr>
            <w:tcW w:w="367" w:type="pct"/>
            <w:shd w:val="solid" w:color="FFFFFF" w:fill="auto"/>
          </w:tcPr>
          <w:p w14:paraId="3B376E9C" w14:textId="77777777" w:rsidR="00C459A8" w:rsidRPr="00234042" w:rsidRDefault="00C459A8" w:rsidP="00C459A8">
            <w:pPr>
              <w:pStyle w:val="TAC"/>
              <w:rPr>
                <w:sz w:val="16"/>
                <w:szCs w:val="16"/>
              </w:rPr>
            </w:pPr>
            <w:r w:rsidRPr="00234042">
              <w:rPr>
                <w:sz w:val="16"/>
                <w:szCs w:val="16"/>
              </w:rPr>
              <w:t>16.3.0</w:t>
            </w:r>
          </w:p>
        </w:tc>
      </w:tr>
      <w:tr w:rsidR="00C459A8" w:rsidRPr="00234042" w14:paraId="742F0B1D" w14:textId="77777777" w:rsidTr="008807EC">
        <w:tc>
          <w:tcPr>
            <w:tcW w:w="406" w:type="pct"/>
            <w:shd w:val="solid" w:color="FFFFFF" w:fill="auto"/>
          </w:tcPr>
          <w:p w14:paraId="5602735B"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7103B4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4BF0F1A"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0B31909" w14:textId="77777777" w:rsidR="00C459A8" w:rsidRPr="00234042" w:rsidRDefault="00C459A8" w:rsidP="00C459A8">
            <w:pPr>
              <w:pStyle w:val="TAL"/>
              <w:rPr>
                <w:sz w:val="16"/>
                <w:szCs w:val="16"/>
              </w:rPr>
            </w:pPr>
            <w:r w:rsidRPr="00234042">
              <w:rPr>
                <w:sz w:val="16"/>
                <w:szCs w:val="16"/>
              </w:rPr>
              <w:t>0619</w:t>
            </w:r>
          </w:p>
        </w:tc>
        <w:tc>
          <w:tcPr>
            <w:tcW w:w="217" w:type="pct"/>
            <w:shd w:val="solid" w:color="FFFFFF" w:fill="auto"/>
          </w:tcPr>
          <w:p w14:paraId="61D437C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56C88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FABAAB1" w14:textId="77777777" w:rsidR="00C459A8" w:rsidRPr="00234042" w:rsidRDefault="00C459A8" w:rsidP="00C459A8">
            <w:pPr>
              <w:pStyle w:val="TAL"/>
              <w:rPr>
                <w:sz w:val="16"/>
                <w:szCs w:val="16"/>
              </w:rPr>
            </w:pPr>
            <w:r w:rsidRPr="00234042">
              <w:rPr>
                <w:sz w:val="16"/>
                <w:szCs w:val="16"/>
              </w:rPr>
              <w:t>Slot list length correction in TDD UL-DL Configuration</w:t>
            </w:r>
          </w:p>
        </w:tc>
        <w:tc>
          <w:tcPr>
            <w:tcW w:w="367" w:type="pct"/>
            <w:shd w:val="solid" w:color="FFFFFF" w:fill="auto"/>
          </w:tcPr>
          <w:p w14:paraId="07C037F3" w14:textId="77777777" w:rsidR="00C459A8" w:rsidRPr="00234042" w:rsidRDefault="00C459A8" w:rsidP="00C459A8">
            <w:pPr>
              <w:pStyle w:val="TAC"/>
              <w:rPr>
                <w:sz w:val="16"/>
                <w:szCs w:val="16"/>
              </w:rPr>
            </w:pPr>
            <w:r w:rsidRPr="00234042">
              <w:rPr>
                <w:sz w:val="16"/>
                <w:szCs w:val="16"/>
              </w:rPr>
              <w:t>16.3.0</w:t>
            </w:r>
          </w:p>
        </w:tc>
      </w:tr>
      <w:tr w:rsidR="00C459A8" w:rsidRPr="00234042" w14:paraId="74367348" w14:textId="77777777" w:rsidTr="008807EC">
        <w:tc>
          <w:tcPr>
            <w:tcW w:w="406" w:type="pct"/>
            <w:shd w:val="solid" w:color="FFFFFF" w:fill="auto"/>
          </w:tcPr>
          <w:p w14:paraId="4BCA4D5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B05314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1417A78"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8040E1B" w14:textId="77777777" w:rsidR="00C459A8" w:rsidRPr="00234042" w:rsidRDefault="00C459A8" w:rsidP="00C459A8">
            <w:pPr>
              <w:pStyle w:val="TAL"/>
              <w:rPr>
                <w:sz w:val="16"/>
                <w:szCs w:val="16"/>
              </w:rPr>
            </w:pPr>
            <w:r w:rsidRPr="00234042">
              <w:rPr>
                <w:sz w:val="16"/>
                <w:szCs w:val="16"/>
              </w:rPr>
              <w:t>0625</w:t>
            </w:r>
          </w:p>
        </w:tc>
        <w:tc>
          <w:tcPr>
            <w:tcW w:w="217" w:type="pct"/>
            <w:shd w:val="solid" w:color="FFFFFF" w:fill="auto"/>
          </w:tcPr>
          <w:p w14:paraId="5E9E0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00DB2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883A072" w14:textId="77777777" w:rsidR="00C459A8" w:rsidRPr="00234042" w:rsidRDefault="00C459A8" w:rsidP="00C459A8">
            <w:pPr>
              <w:pStyle w:val="TAL"/>
              <w:rPr>
                <w:sz w:val="16"/>
                <w:szCs w:val="16"/>
              </w:rPr>
            </w:pPr>
            <w:r w:rsidRPr="00234042">
              <w:rPr>
                <w:sz w:val="16"/>
                <w:szCs w:val="16"/>
              </w:rPr>
              <w:t>Addition of abnormal conditions in Write-Replace Warning procedure</w:t>
            </w:r>
          </w:p>
        </w:tc>
        <w:tc>
          <w:tcPr>
            <w:tcW w:w="367" w:type="pct"/>
            <w:shd w:val="solid" w:color="FFFFFF" w:fill="auto"/>
          </w:tcPr>
          <w:p w14:paraId="4CAF17F2" w14:textId="77777777" w:rsidR="00C459A8" w:rsidRPr="00234042" w:rsidRDefault="00C459A8" w:rsidP="00C459A8">
            <w:pPr>
              <w:pStyle w:val="TAC"/>
              <w:rPr>
                <w:sz w:val="16"/>
                <w:szCs w:val="16"/>
              </w:rPr>
            </w:pPr>
            <w:r w:rsidRPr="00234042">
              <w:rPr>
                <w:sz w:val="16"/>
                <w:szCs w:val="16"/>
              </w:rPr>
              <w:t>16.3.0</w:t>
            </w:r>
          </w:p>
        </w:tc>
      </w:tr>
      <w:tr w:rsidR="00C459A8" w:rsidRPr="00234042" w14:paraId="0FD74123" w14:textId="77777777" w:rsidTr="008807EC">
        <w:tc>
          <w:tcPr>
            <w:tcW w:w="406" w:type="pct"/>
            <w:shd w:val="solid" w:color="FFFFFF" w:fill="auto"/>
          </w:tcPr>
          <w:p w14:paraId="67F17F39"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6AAA777"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BE7607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66B8B39" w14:textId="77777777" w:rsidR="00C459A8" w:rsidRPr="00234042" w:rsidRDefault="00C459A8" w:rsidP="00C459A8">
            <w:pPr>
              <w:pStyle w:val="TAL"/>
              <w:rPr>
                <w:sz w:val="16"/>
                <w:szCs w:val="16"/>
              </w:rPr>
            </w:pPr>
            <w:r w:rsidRPr="00234042">
              <w:rPr>
                <w:sz w:val="16"/>
                <w:szCs w:val="16"/>
              </w:rPr>
              <w:t>0628</w:t>
            </w:r>
          </w:p>
        </w:tc>
        <w:tc>
          <w:tcPr>
            <w:tcW w:w="217" w:type="pct"/>
            <w:shd w:val="solid" w:color="FFFFFF" w:fill="auto"/>
          </w:tcPr>
          <w:p w14:paraId="66C8B7B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D3CAF3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C1997C2" w14:textId="77777777" w:rsidR="00C459A8" w:rsidRPr="00234042" w:rsidRDefault="00C459A8" w:rsidP="00C459A8">
            <w:pPr>
              <w:pStyle w:val="TAL"/>
              <w:rPr>
                <w:sz w:val="16"/>
                <w:szCs w:val="16"/>
              </w:rPr>
            </w:pPr>
            <w:r w:rsidRPr="00234042">
              <w:rPr>
                <w:sz w:val="16"/>
                <w:szCs w:val="16"/>
              </w:rPr>
              <w:t>Correction of PSCell/SCell-only mode</w:t>
            </w:r>
          </w:p>
        </w:tc>
        <w:tc>
          <w:tcPr>
            <w:tcW w:w="367" w:type="pct"/>
            <w:shd w:val="solid" w:color="FFFFFF" w:fill="auto"/>
          </w:tcPr>
          <w:p w14:paraId="5CDFC6B7" w14:textId="77777777" w:rsidR="00C459A8" w:rsidRPr="00234042" w:rsidRDefault="00C459A8" w:rsidP="00C459A8">
            <w:pPr>
              <w:pStyle w:val="TAC"/>
              <w:rPr>
                <w:sz w:val="16"/>
                <w:szCs w:val="16"/>
              </w:rPr>
            </w:pPr>
            <w:r w:rsidRPr="00234042">
              <w:rPr>
                <w:sz w:val="16"/>
                <w:szCs w:val="16"/>
              </w:rPr>
              <w:t>16.3.0</w:t>
            </w:r>
          </w:p>
        </w:tc>
      </w:tr>
      <w:tr w:rsidR="00C459A8" w:rsidRPr="00234042" w14:paraId="366E9090" w14:textId="77777777" w:rsidTr="008807EC">
        <w:tc>
          <w:tcPr>
            <w:tcW w:w="406" w:type="pct"/>
            <w:shd w:val="solid" w:color="FFFFFF" w:fill="auto"/>
          </w:tcPr>
          <w:p w14:paraId="4FEA8958"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3A3E68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1D0E3DF"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5C2DFD0" w14:textId="77777777" w:rsidR="00C459A8" w:rsidRPr="00234042" w:rsidRDefault="00C459A8" w:rsidP="00C459A8">
            <w:pPr>
              <w:pStyle w:val="TAL"/>
              <w:rPr>
                <w:sz w:val="16"/>
                <w:szCs w:val="16"/>
              </w:rPr>
            </w:pPr>
            <w:r w:rsidRPr="00234042">
              <w:rPr>
                <w:sz w:val="16"/>
                <w:szCs w:val="16"/>
              </w:rPr>
              <w:t>0634</w:t>
            </w:r>
          </w:p>
        </w:tc>
        <w:tc>
          <w:tcPr>
            <w:tcW w:w="217" w:type="pct"/>
            <w:shd w:val="solid" w:color="FFFFFF" w:fill="auto"/>
          </w:tcPr>
          <w:p w14:paraId="50112DD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19688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CAE1F2" w14:textId="77777777" w:rsidR="00C459A8" w:rsidRPr="00234042" w:rsidRDefault="00C459A8" w:rsidP="00C459A8">
            <w:pPr>
              <w:pStyle w:val="TAL"/>
              <w:rPr>
                <w:sz w:val="16"/>
                <w:szCs w:val="16"/>
              </w:rPr>
            </w:pPr>
            <w:r w:rsidRPr="00234042">
              <w:rPr>
                <w:sz w:val="16"/>
                <w:szCs w:val="16"/>
              </w:rPr>
              <w:t>Correction on UE Context Modification Procedure</w:t>
            </w:r>
          </w:p>
        </w:tc>
        <w:tc>
          <w:tcPr>
            <w:tcW w:w="367" w:type="pct"/>
            <w:shd w:val="solid" w:color="FFFFFF" w:fill="auto"/>
          </w:tcPr>
          <w:p w14:paraId="554AECE2" w14:textId="77777777" w:rsidR="00C459A8" w:rsidRPr="00234042" w:rsidRDefault="00C459A8" w:rsidP="00C459A8">
            <w:pPr>
              <w:pStyle w:val="TAC"/>
              <w:rPr>
                <w:sz w:val="16"/>
                <w:szCs w:val="16"/>
              </w:rPr>
            </w:pPr>
            <w:r w:rsidRPr="00234042">
              <w:rPr>
                <w:sz w:val="16"/>
                <w:szCs w:val="16"/>
              </w:rPr>
              <w:t>16.3.0</w:t>
            </w:r>
          </w:p>
        </w:tc>
      </w:tr>
      <w:tr w:rsidR="00C459A8" w:rsidRPr="00234042" w14:paraId="7BE74E87" w14:textId="77777777" w:rsidTr="008807EC">
        <w:tc>
          <w:tcPr>
            <w:tcW w:w="406" w:type="pct"/>
            <w:shd w:val="solid" w:color="FFFFFF" w:fill="auto"/>
          </w:tcPr>
          <w:p w14:paraId="4AACC4D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107845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86C74C3"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3C84C68" w14:textId="77777777" w:rsidR="00C459A8" w:rsidRPr="00234042" w:rsidRDefault="00C459A8" w:rsidP="00C459A8">
            <w:pPr>
              <w:pStyle w:val="TAL"/>
              <w:rPr>
                <w:sz w:val="16"/>
                <w:szCs w:val="16"/>
              </w:rPr>
            </w:pPr>
            <w:r w:rsidRPr="00234042">
              <w:rPr>
                <w:sz w:val="16"/>
                <w:szCs w:val="16"/>
              </w:rPr>
              <w:t>0639</w:t>
            </w:r>
          </w:p>
        </w:tc>
        <w:tc>
          <w:tcPr>
            <w:tcW w:w="217" w:type="pct"/>
            <w:shd w:val="solid" w:color="FFFFFF" w:fill="auto"/>
          </w:tcPr>
          <w:p w14:paraId="66281D7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BFEC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7F4618F" w14:textId="77777777" w:rsidR="00C459A8" w:rsidRPr="00234042" w:rsidRDefault="00C459A8" w:rsidP="00C459A8">
            <w:pPr>
              <w:pStyle w:val="TAL"/>
              <w:rPr>
                <w:sz w:val="16"/>
                <w:szCs w:val="16"/>
              </w:rPr>
            </w:pPr>
            <w:r w:rsidRPr="00234042">
              <w:rPr>
                <w:sz w:val="16"/>
                <w:szCs w:val="16"/>
              </w:rPr>
              <w:t>Rapporteur Corrections</w:t>
            </w:r>
          </w:p>
        </w:tc>
        <w:tc>
          <w:tcPr>
            <w:tcW w:w="367" w:type="pct"/>
            <w:shd w:val="solid" w:color="FFFFFF" w:fill="auto"/>
          </w:tcPr>
          <w:p w14:paraId="254FA7DB" w14:textId="77777777" w:rsidR="00C459A8" w:rsidRPr="00234042" w:rsidRDefault="00C459A8" w:rsidP="00C459A8">
            <w:pPr>
              <w:pStyle w:val="TAC"/>
              <w:rPr>
                <w:sz w:val="16"/>
                <w:szCs w:val="16"/>
              </w:rPr>
            </w:pPr>
            <w:r w:rsidRPr="00234042">
              <w:rPr>
                <w:sz w:val="16"/>
                <w:szCs w:val="16"/>
              </w:rPr>
              <w:t>16.3.0</w:t>
            </w:r>
          </w:p>
        </w:tc>
      </w:tr>
      <w:tr w:rsidR="00C459A8" w:rsidRPr="00234042" w14:paraId="53428396" w14:textId="77777777" w:rsidTr="008807EC">
        <w:tc>
          <w:tcPr>
            <w:tcW w:w="406" w:type="pct"/>
            <w:shd w:val="solid" w:color="FFFFFF" w:fill="auto"/>
          </w:tcPr>
          <w:p w14:paraId="73BC864E"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279428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0F99640"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2205D5FD" w14:textId="77777777" w:rsidR="00C459A8" w:rsidRPr="00234042" w:rsidRDefault="00C459A8" w:rsidP="00C459A8">
            <w:pPr>
              <w:pStyle w:val="TAL"/>
              <w:rPr>
                <w:sz w:val="16"/>
                <w:szCs w:val="16"/>
              </w:rPr>
            </w:pPr>
            <w:r w:rsidRPr="00234042">
              <w:rPr>
                <w:sz w:val="16"/>
                <w:szCs w:val="16"/>
              </w:rPr>
              <w:t>0640</w:t>
            </w:r>
          </w:p>
        </w:tc>
        <w:tc>
          <w:tcPr>
            <w:tcW w:w="217" w:type="pct"/>
            <w:shd w:val="solid" w:color="FFFFFF" w:fill="auto"/>
          </w:tcPr>
          <w:p w14:paraId="54EF22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05AF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2CEB1F" w14:textId="77777777" w:rsidR="00C459A8" w:rsidRPr="00234042" w:rsidRDefault="00C459A8" w:rsidP="00C459A8">
            <w:pPr>
              <w:pStyle w:val="TAL"/>
              <w:rPr>
                <w:sz w:val="16"/>
                <w:szCs w:val="16"/>
              </w:rPr>
            </w:pPr>
            <w:r w:rsidRPr="00234042">
              <w:rPr>
                <w:sz w:val="16"/>
                <w:szCs w:val="16"/>
              </w:rPr>
              <w:t>Correction of procedure ID</w:t>
            </w:r>
          </w:p>
        </w:tc>
        <w:tc>
          <w:tcPr>
            <w:tcW w:w="367" w:type="pct"/>
            <w:shd w:val="solid" w:color="FFFFFF" w:fill="auto"/>
          </w:tcPr>
          <w:p w14:paraId="3444ECF0" w14:textId="77777777" w:rsidR="00C459A8" w:rsidRPr="00234042" w:rsidRDefault="00C459A8" w:rsidP="00C459A8">
            <w:pPr>
              <w:pStyle w:val="TAC"/>
              <w:rPr>
                <w:sz w:val="16"/>
                <w:szCs w:val="16"/>
              </w:rPr>
            </w:pPr>
            <w:r w:rsidRPr="00234042">
              <w:rPr>
                <w:sz w:val="16"/>
                <w:szCs w:val="16"/>
              </w:rPr>
              <w:t>16.3.0</w:t>
            </w:r>
          </w:p>
        </w:tc>
      </w:tr>
      <w:tr w:rsidR="00C459A8" w:rsidRPr="00234042" w14:paraId="2784469F" w14:textId="77777777" w:rsidTr="008807EC">
        <w:tc>
          <w:tcPr>
            <w:tcW w:w="406" w:type="pct"/>
            <w:shd w:val="solid" w:color="FFFFFF" w:fill="auto"/>
          </w:tcPr>
          <w:p w14:paraId="39BEE78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BC45425"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DCFB3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699D4211" w14:textId="77777777" w:rsidR="00C459A8" w:rsidRPr="00234042" w:rsidRDefault="00C459A8" w:rsidP="00C459A8">
            <w:pPr>
              <w:pStyle w:val="TAL"/>
              <w:rPr>
                <w:sz w:val="16"/>
                <w:szCs w:val="16"/>
              </w:rPr>
            </w:pPr>
            <w:r w:rsidRPr="00234042">
              <w:rPr>
                <w:sz w:val="16"/>
                <w:szCs w:val="16"/>
              </w:rPr>
              <w:t>0642</w:t>
            </w:r>
          </w:p>
        </w:tc>
        <w:tc>
          <w:tcPr>
            <w:tcW w:w="217" w:type="pct"/>
            <w:shd w:val="solid" w:color="FFFFFF" w:fill="auto"/>
          </w:tcPr>
          <w:p w14:paraId="50FC7A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0E1BE4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4C6C12" w14:textId="77777777" w:rsidR="00C459A8" w:rsidRPr="00234042" w:rsidRDefault="00C459A8" w:rsidP="00C459A8">
            <w:pPr>
              <w:pStyle w:val="TAL"/>
              <w:rPr>
                <w:sz w:val="16"/>
                <w:szCs w:val="16"/>
              </w:rPr>
            </w:pPr>
            <w:r w:rsidRPr="00234042">
              <w:rPr>
                <w:sz w:val="16"/>
                <w:szCs w:val="16"/>
              </w:rPr>
              <w:t>Correction of PWS cancel</w:t>
            </w:r>
          </w:p>
        </w:tc>
        <w:tc>
          <w:tcPr>
            <w:tcW w:w="367" w:type="pct"/>
            <w:shd w:val="solid" w:color="FFFFFF" w:fill="auto"/>
          </w:tcPr>
          <w:p w14:paraId="61DAF20A" w14:textId="77777777" w:rsidR="00C459A8" w:rsidRPr="00234042" w:rsidRDefault="00C459A8" w:rsidP="00C459A8">
            <w:pPr>
              <w:pStyle w:val="TAC"/>
              <w:rPr>
                <w:sz w:val="16"/>
                <w:szCs w:val="16"/>
              </w:rPr>
            </w:pPr>
            <w:r w:rsidRPr="00234042">
              <w:rPr>
                <w:sz w:val="16"/>
                <w:szCs w:val="16"/>
              </w:rPr>
              <w:t>16.3.0</w:t>
            </w:r>
          </w:p>
        </w:tc>
      </w:tr>
      <w:tr w:rsidR="00C459A8" w:rsidRPr="00234042" w14:paraId="55C5AAB9" w14:textId="77777777" w:rsidTr="008807EC">
        <w:tc>
          <w:tcPr>
            <w:tcW w:w="406" w:type="pct"/>
            <w:shd w:val="solid" w:color="FFFFFF" w:fill="auto"/>
          </w:tcPr>
          <w:p w14:paraId="1896053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E523B49"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3B93D7B"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47868FB" w14:textId="77777777" w:rsidR="00C459A8" w:rsidRPr="00234042" w:rsidRDefault="00C459A8" w:rsidP="00C459A8">
            <w:pPr>
              <w:pStyle w:val="TAL"/>
              <w:rPr>
                <w:sz w:val="16"/>
                <w:szCs w:val="16"/>
              </w:rPr>
            </w:pPr>
            <w:r w:rsidRPr="00234042">
              <w:rPr>
                <w:sz w:val="16"/>
                <w:szCs w:val="16"/>
              </w:rPr>
              <w:t>0643</w:t>
            </w:r>
          </w:p>
        </w:tc>
        <w:tc>
          <w:tcPr>
            <w:tcW w:w="217" w:type="pct"/>
            <w:shd w:val="solid" w:color="FFFFFF" w:fill="auto"/>
          </w:tcPr>
          <w:p w14:paraId="0A60421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D475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AE6C1A" w14:textId="77777777" w:rsidR="00C459A8" w:rsidRPr="00234042" w:rsidRDefault="00C459A8" w:rsidP="00C459A8">
            <w:pPr>
              <w:pStyle w:val="TAL"/>
              <w:rPr>
                <w:sz w:val="16"/>
                <w:szCs w:val="16"/>
              </w:rPr>
            </w:pPr>
            <w:r w:rsidRPr="00234042">
              <w:rPr>
                <w:sz w:val="16"/>
                <w:szCs w:val="16"/>
              </w:rPr>
              <w:t>Corrections on PC5 Link Aggregated Bit Rate</w:t>
            </w:r>
          </w:p>
        </w:tc>
        <w:tc>
          <w:tcPr>
            <w:tcW w:w="367" w:type="pct"/>
            <w:shd w:val="solid" w:color="FFFFFF" w:fill="auto"/>
          </w:tcPr>
          <w:p w14:paraId="7C75FF07" w14:textId="77777777" w:rsidR="00C459A8" w:rsidRPr="00234042" w:rsidRDefault="00C459A8" w:rsidP="00C459A8">
            <w:pPr>
              <w:pStyle w:val="TAC"/>
              <w:rPr>
                <w:sz w:val="16"/>
                <w:szCs w:val="16"/>
              </w:rPr>
            </w:pPr>
            <w:r w:rsidRPr="00234042">
              <w:rPr>
                <w:sz w:val="16"/>
                <w:szCs w:val="16"/>
              </w:rPr>
              <w:t>16.3.0</w:t>
            </w:r>
          </w:p>
        </w:tc>
      </w:tr>
      <w:tr w:rsidR="00C459A8" w:rsidRPr="00234042" w14:paraId="4D7CBCBD" w14:textId="77777777" w:rsidTr="008807EC">
        <w:tc>
          <w:tcPr>
            <w:tcW w:w="406" w:type="pct"/>
            <w:shd w:val="solid" w:color="FFFFFF" w:fill="auto"/>
          </w:tcPr>
          <w:p w14:paraId="1B336CBA"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EDED62B"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CAE4BE"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3B644E9" w14:textId="77777777" w:rsidR="00C459A8" w:rsidRPr="00234042" w:rsidRDefault="00C459A8" w:rsidP="00C459A8">
            <w:pPr>
              <w:pStyle w:val="TAL"/>
              <w:rPr>
                <w:sz w:val="16"/>
                <w:szCs w:val="16"/>
              </w:rPr>
            </w:pPr>
            <w:r w:rsidRPr="00234042">
              <w:rPr>
                <w:sz w:val="16"/>
                <w:szCs w:val="16"/>
              </w:rPr>
              <w:t>0660</w:t>
            </w:r>
          </w:p>
        </w:tc>
        <w:tc>
          <w:tcPr>
            <w:tcW w:w="217" w:type="pct"/>
            <w:shd w:val="solid" w:color="FFFFFF" w:fill="auto"/>
          </w:tcPr>
          <w:p w14:paraId="727E6A1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6B9178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C94760" w14:textId="77777777" w:rsidR="00C459A8" w:rsidRPr="00234042" w:rsidRDefault="00C459A8" w:rsidP="00C459A8">
            <w:pPr>
              <w:pStyle w:val="TAL"/>
              <w:rPr>
                <w:sz w:val="16"/>
                <w:szCs w:val="16"/>
              </w:rPr>
            </w:pPr>
            <w:r w:rsidRPr="00234042">
              <w:rPr>
                <w:sz w:val="16"/>
                <w:szCs w:val="16"/>
              </w:rPr>
              <w:t>Correction on the Maximum Number of CHO Preparations in F1AP</w:t>
            </w:r>
          </w:p>
        </w:tc>
        <w:tc>
          <w:tcPr>
            <w:tcW w:w="367" w:type="pct"/>
            <w:shd w:val="solid" w:color="FFFFFF" w:fill="auto"/>
          </w:tcPr>
          <w:p w14:paraId="05C40EE9" w14:textId="77777777" w:rsidR="00C459A8" w:rsidRPr="00234042" w:rsidRDefault="00C459A8" w:rsidP="00C459A8">
            <w:pPr>
              <w:pStyle w:val="TAC"/>
              <w:rPr>
                <w:sz w:val="16"/>
                <w:szCs w:val="16"/>
              </w:rPr>
            </w:pPr>
            <w:r w:rsidRPr="00234042">
              <w:rPr>
                <w:sz w:val="16"/>
                <w:szCs w:val="16"/>
              </w:rPr>
              <w:t>16.3.0</w:t>
            </w:r>
          </w:p>
        </w:tc>
      </w:tr>
      <w:tr w:rsidR="00C459A8" w:rsidRPr="00234042" w14:paraId="6851B2F2" w14:textId="77777777" w:rsidTr="008807EC">
        <w:tc>
          <w:tcPr>
            <w:tcW w:w="406" w:type="pct"/>
            <w:shd w:val="solid" w:color="FFFFFF" w:fill="auto"/>
          </w:tcPr>
          <w:p w14:paraId="45616C1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57B6DA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B29FF86"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53C9472" w14:textId="77777777" w:rsidR="00C459A8" w:rsidRPr="00234042" w:rsidRDefault="00C459A8" w:rsidP="00C459A8">
            <w:pPr>
              <w:pStyle w:val="TAL"/>
              <w:rPr>
                <w:sz w:val="16"/>
                <w:szCs w:val="16"/>
              </w:rPr>
            </w:pPr>
            <w:r w:rsidRPr="00234042">
              <w:rPr>
                <w:sz w:val="16"/>
                <w:szCs w:val="16"/>
              </w:rPr>
              <w:t>0663</w:t>
            </w:r>
          </w:p>
        </w:tc>
        <w:tc>
          <w:tcPr>
            <w:tcW w:w="217" w:type="pct"/>
            <w:shd w:val="solid" w:color="FFFFFF" w:fill="auto"/>
          </w:tcPr>
          <w:p w14:paraId="001787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1C721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B331B" w14:textId="77777777" w:rsidR="00C459A8" w:rsidRPr="00234042" w:rsidRDefault="00C459A8" w:rsidP="00C459A8">
            <w:pPr>
              <w:pStyle w:val="TAL"/>
              <w:rPr>
                <w:sz w:val="16"/>
                <w:szCs w:val="16"/>
              </w:rPr>
            </w:pPr>
            <w:r w:rsidRPr="00234042">
              <w:rPr>
                <w:sz w:val="16"/>
                <w:szCs w:val="16"/>
              </w:rPr>
              <w:t>Corrections to 38.473 on node name type</w:t>
            </w:r>
          </w:p>
        </w:tc>
        <w:tc>
          <w:tcPr>
            <w:tcW w:w="367" w:type="pct"/>
            <w:shd w:val="solid" w:color="FFFFFF" w:fill="auto"/>
          </w:tcPr>
          <w:p w14:paraId="32F47C4F" w14:textId="77777777" w:rsidR="00C459A8" w:rsidRPr="00234042" w:rsidRDefault="00C459A8" w:rsidP="00C459A8">
            <w:pPr>
              <w:pStyle w:val="TAC"/>
              <w:rPr>
                <w:sz w:val="16"/>
                <w:szCs w:val="16"/>
              </w:rPr>
            </w:pPr>
            <w:r w:rsidRPr="00234042">
              <w:rPr>
                <w:sz w:val="16"/>
                <w:szCs w:val="16"/>
              </w:rPr>
              <w:t>16.3.0</w:t>
            </w:r>
          </w:p>
        </w:tc>
      </w:tr>
      <w:tr w:rsidR="00C459A8" w:rsidRPr="00234042" w14:paraId="56AEC25B" w14:textId="77777777" w:rsidTr="008807EC">
        <w:tc>
          <w:tcPr>
            <w:tcW w:w="406" w:type="pct"/>
            <w:tcBorders>
              <w:bottom w:val="single" w:sz="4" w:space="0" w:color="auto"/>
            </w:tcBorders>
            <w:shd w:val="solid" w:color="FFFFFF" w:fill="auto"/>
          </w:tcPr>
          <w:p w14:paraId="214ADC5C" w14:textId="77777777" w:rsidR="00C459A8" w:rsidRPr="00234042" w:rsidRDefault="00C459A8" w:rsidP="00C459A8">
            <w:pPr>
              <w:pStyle w:val="TAC"/>
              <w:rPr>
                <w:sz w:val="16"/>
                <w:szCs w:val="16"/>
              </w:rPr>
            </w:pPr>
            <w:r w:rsidRPr="00234042">
              <w:rPr>
                <w:sz w:val="16"/>
                <w:szCs w:val="16"/>
              </w:rPr>
              <w:t>2020-09</w:t>
            </w:r>
          </w:p>
        </w:tc>
        <w:tc>
          <w:tcPr>
            <w:tcW w:w="471" w:type="pct"/>
            <w:tcBorders>
              <w:bottom w:val="single" w:sz="4" w:space="0" w:color="auto"/>
            </w:tcBorders>
            <w:shd w:val="solid" w:color="FFFFFF" w:fill="auto"/>
          </w:tcPr>
          <w:p w14:paraId="4FF48538" w14:textId="77777777" w:rsidR="00C459A8" w:rsidRPr="00234042" w:rsidRDefault="00C459A8" w:rsidP="00C459A8">
            <w:pPr>
              <w:pStyle w:val="TAC"/>
              <w:rPr>
                <w:sz w:val="16"/>
                <w:szCs w:val="16"/>
              </w:rPr>
            </w:pPr>
            <w:r w:rsidRPr="00234042">
              <w:rPr>
                <w:sz w:val="16"/>
                <w:szCs w:val="16"/>
              </w:rPr>
              <w:t>RP-89-e</w:t>
            </w:r>
          </w:p>
        </w:tc>
        <w:tc>
          <w:tcPr>
            <w:tcW w:w="518" w:type="pct"/>
            <w:tcBorders>
              <w:bottom w:val="single" w:sz="4" w:space="0" w:color="auto"/>
            </w:tcBorders>
            <w:shd w:val="solid" w:color="FFFFFF" w:fill="auto"/>
          </w:tcPr>
          <w:p w14:paraId="72A7A057" w14:textId="77777777" w:rsidR="00C459A8" w:rsidRPr="00234042" w:rsidRDefault="00C459A8" w:rsidP="00C459A8">
            <w:pPr>
              <w:pStyle w:val="TAC"/>
              <w:rPr>
                <w:sz w:val="16"/>
                <w:szCs w:val="16"/>
              </w:rPr>
            </w:pPr>
            <w:r w:rsidRPr="00234042">
              <w:rPr>
                <w:sz w:val="16"/>
                <w:szCs w:val="16"/>
              </w:rPr>
              <w:t>RP-201947</w:t>
            </w:r>
          </w:p>
        </w:tc>
        <w:tc>
          <w:tcPr>
            <w:tcW w:w="269" w:type="pct"/>
            <w:tcBorders>
              <w:bottom w:val="single" w:sz="4" w:space="0" w:color="auto"/>
            </w:tcBorders>
            <w:shd w:val="solid" w:color="FFFFFF" w:fill="auto"/>
          </w:tcPr>
          <w:p w14:paraId="23BF1222" w14:textId="77777777" w:rsidR="00C459A8" w:rsidRPr="00234042" w:rsidRDefault="00C459A8" w:rsidP="00C459A8">
            <w:pPr>
              <w:pStyle w:val="TAL"/>
              <w:rPr>
                <w:sz w:val="16"/>
                <w:szCs w:val="16"/>
              </w:rPr>
            </w:pPr>
            <w:r w:rsidRPr="00234042">
              <w:rPr>
                <w:sz w:val="16"/>
                <w:szCs w:val="16"/>
              </w:rPr>
              <w:t>0664</w:t>
            </w:r>
          </w:p>
        </w:tc>
        <w:tc>
          <w:tcPr>
            <w:tcW w:w="217" w:type="pct"/>
            <w:tcBorders>
              <w:bottom w:val="single" w:sz="4" w:space="0" w:color="auto"/>
            </w:tcBorders>
            <w:shd w:val="solid" w:color="FFFFFF" w:fill="auto"/>
          </w:tcPr>
          <w:p w14:paraId="742764CF" w14:textId="77777777" w:rsidR="00C459A8" w:rsidRPr="00234042" w:rsidRDefault="00C459A8" w:rsidP="00C459A8">
            <w:pPr>
              <w:pStyle w:val="TAR"/>
              <w:rPr>
                <w:sz w:val="16"/>
                <w:szCs w:val="16"/>
              </w:rPr>
            </w:pPr>
            <w:r w:rsidRPr="00234042">
              <w:rPr>
                <w:sz w:val="16"/>
                <w:szCs w:val="16"/>
              </w:rPr>
              <w:t>1</w:t>
            </w:r>
          </w:p>
        </w:tc>
        <w:tc>
          <w:tcPr>
            <w:tcW w:w="217" w:type="pct"/>
            <w:tcBorders>
              <w:bottom w:val="single" w:sz="4" w:space="0" w:color="auto"/>
            </w:tcBorders>
            <w:shd w:val="solid" w:color="FFFFFF" w:fill="auto"/>
          </w:tcPr>
          <w:p w14:paraId="26535DD3" w14:textId="77777777" w:rsidR="00C459A8" w:rsidRPr="00234042" w:rsidRDefault="00C459A8" w:rsidP="00C459A8">
            <w:pPr>
              <w:pStyle w:val="TAC"/>
              <w:rPr>
                <w:sz w:val="16"/>
                <w:szCs w:val="16"/>
              </w:rPr>
            </w:pPr>
            <w:r w:rsidRPr="00234042">
              <w:rPr>
                <w:sz w:val="16"/>
                <w:szCs w:val="16"/>
              </w:rPr>
              <w:t>F</w:t>
            </w:r>
          </w:p>
        </w:tc>
        <w:tc>
          <w:tcPr>
            <w:tcW w:w="2535" w:type="pct"/>
            <w:tcBorders>
              <w:bottom w:val="single" w:sz="4" w:space="0" w:color="auto"/>
            </w:tcBorders>
            <w:shd w:val="solid" w:color="FFFFFF" w:fill="auto"/>
          </w:tcPr>
          <w:p w14:paraId="67432E9B"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234042" w:rsidRDefault="00C459A8" w:rsidP="00C459A8">
            <w:pPr>
              <w:pStyle w:val="TAC"/>
              <w:rPr>
                <w:sz w:val="16"/>
                <w:szCs w:val="16"/>
              </w:rPr>
            </w:pPr>
            <w:r w:rsidRPr="00234042">
              <w:rPr>
                <w:sz w:val="16"/>
                <w:szCs w:val="16"/>
              </w:rPr>
              <w:t>16.3.0</w:t>
            </w:r>
          </w:p>
        </w:tc>
      </w:tr>
      <w:tr w:rsidR="00C459A8" w:rsidRPr="00234042" w14:paraId="0978B89D"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234042" w:rsidRDefault="00C459A8" w:rsidP="00C459A8">
            <w:pPr>
              <w:pStyle w:val="TAC"/>
              <w:rPr>
                <w:sz w:val="16"/>
                <w:szCs w:val="16"/>
              </w:rPr>
            </w:pPr>
            <w:r w:rsidRPr="00234042">
              <w:rPr>
                <w:sz w:val="16"/>
                <w:szCs w:val="16"/>
              </w:rPr>
              <w:t>RP-201982</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234042" w:rsidRDefault="00C459A8" w:rsidP="00C459A8">
            <w:pPr>
              <w:pStyle w:val="TAL"/>
              <w:rPr>
                <w:sz w:val="16"/>
                <w:szCs w:val="16"/>
              </w:rPr>
            </w:pPr>
            <w:r w:rsidRPr="00234042">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234042" w:rsidRDefault="00C459A8" w:rsidP="00C459A8">
            <w:pPr>
              <w:pStyle w:val="TAC"/>
              <w:rPr>
                <w:sz w:val="16"/>
                <w:szCs w:val="16"/>
              </w:rPr>
            </w:pPr>
            <w:r w:rsidRPr="00234042">
              <w:rPr>
                <w:sz w:val="16"/>
                <w:szCs w:val="16"/>
              </w:rPr>
              <w:t>16.3.0</w:t>
            </w:r>
          </w:p>
        </w:tc>
      </w:tr>
      <w:tr w:rsidR="00C459A8" w:rsidRPr="00234042" w14:paraId="0E2040F3"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234042" w:rsidRDefault="00C459A8" w:rsidP="00C459A8">
            <w:pPr>
              <w:pStyle w:val="TAC"/>
              <w:rPr>
                <w:sz w:val="16"/>
                <w:szCs w:val="16"/>
              </w:rPr>
            </w:pP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234042"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234042"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234042" w:rsidRDefault="00C459A8" w:rsidP="00C459A8">
            <w:pPr>
              <w:pStyle w:val="TAL"/>
              <w:rPr>
                <w:sz w:val="16"/>
                <w:szCs w:val="16"/>
              </w:rPr>
            </w:pPr>
            <w:r w:rsidRPr="00234042">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234042" w:rsidRDefault="00C459A8" w:rsidP="00C459A8">
            <w:pPr>
              <w:pStyle w:val="TAC"/>
              <w:rPr>
                <w:sz w:val="16"/>
                <w:szCs w:val="16"/>
              </w:rPr>
            </w:pPr>
            <w:r w:rsidRPr="00234042">
              <w:rPr>
                <w:sz w:val="16"/>
                <w:szCs w:val="16"/>
              </w:rPr>
              <w:t>16.3.1</w:t>
            </w:r>
          </w:p>
        </w:tc>
      </w:tr>
      <w:tr w:rsidR="00C459A8" w:rsidRPr="00234042" w14:paraId="2F231EF7" w14:textId="77777777" w:rsidTr="008807EC">
        <w:tc>
          <w:tcPr>
            <w:tcW w:w="406" w:type="pct"/>
            <w:tcBorders>
              <w:top w:val="single" w:sz="4" w:space="0" w:color="auto"/>
              <w:bottom w:val="single" w:sz="8" w:space="0" w:color="auto"/>
            </w:tcBorders>
            <w:shd w:val="solid" w:color="FFFFFF" w:fill="auto"/>
          </w:tcPr>
          <w:p w14:paraId="06686686"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bottom w:val="single" w:sz="8" w:space="0" w:color="auto"/>
            </w:tcBorders>
            <w:shd w:val="solid" w:color="FFFFFF" w:fill="auto"/>
            <w:vAlign w:val="bottom"/>
          </w:tcPr>
          <w:p w14:paraId="092B0B9F"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4" w:space="0" w:color="auto"/>
              <w:bottom w:val="single" w:sz="8" w:space="0" w:color="auto"/>
            </w:tcBorders>
            <w:shd w:val="solid" w:color="FFFFFF" w:fill="auto"/>
          </w:tcPr>
          <w:p w14:paraId="5369803E" w14:textId="77777777" w:rsidR="00C459A8" w:rsidRPr="00234042" w:rsidRDefault="00C459A8" w:rsidP="00C459A8">
            <w:pPr>
              <w:pStyle w:val="TAL"/>
              <w:rPr>
                <w:sz w:val="16"/>
                <w:szCs w:val="16"/>
              </w:rPr>
            </w:pPr>
            <w:r w:rsidRPr="00234042">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234042" w:rsidRDefault="00C459A8" w:rsidP="00C459A8">
            <w:pPr>
              <w:pStyle w:val="TAR"/>
              <w:rPr>
                <w:sz w:val="16"/>
                <w:szCs w:val="16"/>
              </w:rPr>
            </w:pPr>
            <w:r w:rsidRPr="00234042">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234042" w:rsidRDefault="00C459A8" w:rsidP="00C459A8">
            <w:pPr>
              <w:pStyle w:val="TAL"/>
              <w:rPr>
                <w:sz w:val="16"/>
                <w:szCs w:val="16"/>
              </w:rPr>
            </w:pPr>
            <w:r w:rsidRPr="00234042">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234042" w:rsidRDefault="00C459A8" w:rsidP="00C459A8">
            <w:pPr>
              <w:pStyle w:val="TAC"/>
              <w:rPr>
                <w:sz w:val="16"/>
                <w:szCs w:val="16"/>
              </w:rPr>
            </w:pPr>
            <w:r w:rsidRPr="00234042">
              <w:rPr>
                <w:sz w:val="16"/>
                <w:szCs w:val="16"/>
              </w:rPr>
              <w:t>16.4.0</w:t>
            </w:r>
          </w:p>
        </w:tc>
      </w:tr>
      <w:tr w:rsidR="00C459A8" w:rsidRPr="00234042" w14:paraId="42CDD20C" w14:textId="77777777" w:rsidTr="008807EC">
        <w:tc>
          <w:tcPr>
            <w:tcW w:w="406" w:type="pct"/>
            <w:tcBorders>
              <w:top w:val="single" w:sz="8" w:space="0" w:color="auto"/>
              <w:bottom w:val="single" w:sz="8" w:space="0" w:color="auto"/>
            </w:tcBorders>
            <w:shd w:val="solid" w:color="FFFFFF" w:fill="auto"/>
          </w:tcPr>
          <w:p w14:paraId="7167A7D8"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D8D8F6"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6308326D" w14:textId="77777777" w:rsidR="00C459A8" w:rsidRPr="00234042" w:rsidRDefault="00C459A8" w:rsidP="00C459A8">
            <w:pPr>
              <w:pStyle w:val="TAL"/>
              <w:rPr>
                <w:sz w:val="16"/>
                <w:szCs w:val="16"/>
              </w:rPr>
            </w:pPr>
            <w:r w:rsidRPr="00234042">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234042" w:rsidRDefault="00C459A8" w:rsidP="00C459A8">
            <w:pPr>
              <w:pStyle w:val="TAR"/>
              <w:rPr>
                <w:sz w:val="16"/>
                <w:szCs w:val="16"/>
              </w:rPr>
            </w:pPr>
            <w:r w:rsidRPr="00234042">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234042" w:rsidRDefault="00C459A8" w:rsidP="00C459A8">
            <w:pPr>
              <w:pStyle w:val="TAL"/>
              <w:rPr>
                <w:sz w:val="16"/>
                <w:szCs w:val="16"/>
              </w:rPr>
            </w:pPr>
            <w:r w:rsidRPr="00234042">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234042" w:rsidRDefault="00C459A8" w:rsidP="00C459A8">
            <w:pPr>
              <w:pStyle w:val="TAC"/>
              <w:rPr>
                <w:sz w:val="16"/>
                <w:szCs w:val="16"/>
              </w:rPr>
            </w:pPr>
            <w:r w:rsidRPr="00234042">
              <w:rPr>
                <w:sz w:val="16"/>
                <w:szCs w:val="16"/>
              </w:rPr>
              <w:t>16.4.0</w:t>
            </w:r>
          </w:p>
        </w:tc>
      </w:tr>
      <w:tr w:rsidR="00C459A8" w:rsidRPr="00234042" w14:paraId="641CA548" w14:textId="77777777" w:rsidTr="008807EC">
        <w:tc>
          <w:tcPr>
            <w:tcW w:w="406" w:type="pct"/>
            <w:tcBorders>
              <w:top w:val="single" w:sz="8" w:space="0" w:color="auto"/>
              <w:bottom w:val="single" w:sz="8" w:space="0" w:color="auto"/>
            </w:tcBorders>
            <w:shd w:val="solid" w:color="FFFFFF" w:fill="auto"/>
          </w:tcPr>
          <w:p w14:paraId="6CFFFB1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0A0CC624"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271A11DF" w14:textId="77777777" w:rsidR="00C459A8" w:rsidRPr="00234042" w:rsidRDefault="00C459A8" w:rsidP="00C459A8">
            <w:pPr>
              <w:pStyle w:val="TAL"/>
              <w:rPr>
                <w:sz w:val="16"/>
                <w:szCs w:val="16"/>
              </w:rPr>
            </w:pPr>
            <w:r w:rsidRPr="00234042">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234042" w:rsidRDefault="00C459A8" w:rsidP="00C459A8">
            <w:pPr>
              <w:pStyle w:val="TAL"/>
              <w:rPr>
                <w:sz w:val="16"/>
                <w:szCs w:val="16"/>
              </w:rPr>
            </w:pPr>
            <w:r w:rsidRPr="00234042">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234042" w:rsidRDefault="00C459A8" w:rsidP="00C459A8">
            <w:pPr>
              <w:pStyle w:val="TAC"/>
              <w:rPr>
                <w:sz w:val="16"/>
                <w:szCs w:val="16"/>
              </w:rPr>
            </w:pPr>
            <w:r w:rsidRPr="00234042">
              <w:rPr>
                <w:sz w:val="16"/>
                <w:szCs w:val="16"/>
              </w:rPr>
              <w:t>16.4.0</w:t>
            </w:r>
          </w:p>
        </w:tc>
      </w:tr>
      <w:tr w:rsidR="00C459A8" w:rsidRPr="00234042" w14:paraId="4DB231E6" w14:textId="77777777" w:rsidTr="008807EC">
        <w:tc>
          <w:tcPr>
            <w:tcW w:w="406" w:type="pct"/>
            <w:tcBorders>
              <w:top w:val="single" w:sz="8" w:space="0" w:color="auto"/>
              <w:bottom w:val="single" w:sz="8" w:space="0" w:color="auto"/>
            </w:tcBorders>
            <w:shd w:val="solid" w:color="FFFFFF" w:fill="auto"/>
          </w:tcPr>
          <w:p w14:paraId="39FDAD3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0766C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7FFE8E12" w14:textId="77777777" w:rsidR="00C459A8" w:rsidRPr="00234042" w:rsidRDefault="00C459A8" w:rsidP="00C459A8">
            <w:pPr>
              <w:pStyle w:val="TAL"/>
              <w:rPr>
                <w:sz w:val="16"/>
                <w:szCs w:val="16"/>
              </w:rPr>
            </w:pPr>
            <w:r w:rsidRPr="00234042">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234042" w:rsidRDefault="00C459A8" w:rsidP="00C459A8">
            <w:pPr>
              <w:pStyle w:val="TAL"/>
              <w:rPr>
                <w:sz w:val="16"/>
                <w:szCs w:val="16"/>
              </w:rPr>
            </w:pPr>
            <w:r w:rsidRPr="00234042">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234042" w:rsidRDefault="00C459A8" w:rsidP="00C459A8">
            <w:pPr>
              <w:pStyle w:val="TAC"/>
              <w:rPr>
                <w:sz w:val="16"/>
                <w:szCs w:val="16"/>
              </w:rPr>
            </w:pPr>
            <w:r w:rsidRPr="00234042">
              <w:rPr>
                <w:sz w:val="16"/>
                <w:szCs w:val="16"/>
              </w:rPr>
              <w:t>16.4.0</w:t>
            </w:r>
          </w:p>
        </w:tc>
      </w:tr>
      <w:tr w:rsidR="00C459A8" w:rsidRPr="00234042" w14:paraId="2868D3E5" w14:textId="77777777" w:rsidTr="008807EC">
        <w:tc>
          <w:tcPr>
            <w:tcW w:w="406" w:type="pct"/>
            <w:tcBorders>
              <w:top w:val="single" w:sz="8" w:space="0" w:color="auto"/>
              <w:bottom w:val="single" w:sz="8" w:space="0" w:color="auto"/>
            </w:tcBorders>
            <w:shd w:val="solid" w:color="FFFFFF" w:fill="auto"/>
          </w:tcPr>
          <w:p w14:paraId="4831297C"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EE632FE"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03F1995" w14:textId="77777777" w:rsidR="00C459A8" w:rsidRPr="00234042" w:rsidRDefault="00C459A8" w:rsidP="00C459A8">
            <w:pPr>
              <w:pStyle w:val="TAL"/>
              <w:rPr>
                <w:sz w:val="16"/>
                <w:szCs w:val="16"/>
              </w:rPr>
            </w:pPr>
            <w:r w:rsidRPr="00234042">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234042" w:rsidRDefault="00C459A8" w:rsidP="00C459A8">
            <w:pPr>
              <w:pStyle w:val="TAL"/>
              <w:rPr>
                <w:sz w:val="16"/>
                <w:szCs w:val="16"/>
              </w:rPr>
            </w:pPr>
            <w:r w:rsidRPr="00234042">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234042" w:rsidRDefault="00C459A8" w:rsidP="00C459A8">
            <w:pPr>
              <w:pStyle w:val="TAC"/>
              <w:rPr>
                <w:sz w:val="16"/>
                <w:szCs w:val="16"/>
              </w:rPr>
            </w:pPr>
            <w:r w:rsidRPr="00234042">
              <w:rPr>
                <w:sz w:val="16"/>
                <w:szCs w:val="16"/>
              </w:rPr>
              <w:t>16.4.0</w:t>
            </w:r>
          </w:p>
        </w:tc>
      </w:tr>
      <w:tr w:rsidR="00C459A8" w:rsidRPr="00234042" w14:paraId="640A446F" w14:textId="77777777" w:rsidTr="008807EC">
        <w:tc>
          <w:tcPr>
            <w:tcW w:w="406" w:type="pct"/>
            <w:tcBorders>
              <w:top w:val="single" w:sz="8" w:space="0" w:color="auto"/>
              <w:bottom w:val="single" w:sz="8" w:space="0" w:color="auto"/>
            </w:tcBorders>
            <w:shd w:val="solid" w:color="FFFFFF" w:fill="auto"/>
          </w:tcPr>
          <w:p w14:paraId="5895C43E"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8E24147"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AEEF073" w14:textId="77777777" w:rsidR="00C459A8" w:rsidRPr="00234042" w:rsidRDefault="00C459A8" w:rsidP="00C459A8">
            <w:pPr>
              <w:pStyle w:val="TAL"/>
              <w:rPr>
                <w:sz w:val="16"/>
                <w:szCs w:val="16"/>
              </w:rPr>
            </w:pPr>
            <w:r w:rsidRPr="00234042">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234042" w:rsidRDefault="00C459A8" w:rsidP="00C459A8">
            <w:pPr>
              <w:pStyle w:val="TAL"/>
              <w:rPr>
                <w:sz w:val="16"/>
                <w:szCs w:val="16"/>
              </w:rPr>
            </w:pPr>
            <w:r w:rsidRPr="00234042">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234042" w:rsidRDefault="00C459A8" w:rsidP="00C459A8">
            <w:pPr>
              <w:pStyle w:val="TAC"/>
              <w:rPr>
                <w:sz w:val="16"/>
                <w:szCs w:val="16"/>
              </w:rPr>
            </w:pPr>
            <w:r w:rsidRPr="00234042">
              <w:rPr>
                <w:sz w:val="16"/>
                <w:szCs w:val="16"/>
              </w:rPr>
              <w:t>16.4.0</w:t>
            </w:r>
          </w:p>
        </w:tc>
      </w:tr>
      <w:tr w:rsidR="00C459A8" w:rsidRPr="00234042" w14:paraId="31DEE334" w14:textId="77777777" w:rsidTr="008807EC">
        <w:tc>
          <w:tcPr>
            <w:tcW w:w="406" w:type="pct"/>
            <w:tcBorders>
              <w:top w:val="single" w:sz="8" w:space="0" w:color="auto"/>
              <w:bottom w:val="single" w:sz="8" w:space="0" w:color="auto"/>
            </w:tcBorders>
            <w:shd w:val="solid" w:color="FFFFFF" w:fill="auto"/>
          </w:tcPr>
          <w:p w14:paraId="78F04B8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9B45A0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6EE364D" w14:textId="77777777" w:rsidR="00C459A8" w:rsidRPr="00234042" w:rsidRDefault="00C459A8" w:rsidP="00C459A8">
            <w:pPr>
              <w:pStyle w:val="TAL"/>
              <w:rPr>
                <w:sz w:val="16"/>
                <w:szCs w:val="16"/>
              </w:rPr>
            </w:pPr>
            <w:r w:rsidRPr="00234042">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234042" w:rsidRDefault="00C459A8" w:rsidP="00C459A8">
            <w:pPr>
              <w:pStyle w:val="TAL"/>
              <w:rPr>
                <w:sz w:val="16"/>
                <w:szCs w:val="16"/>
              </w:rPr>
            </w:pPr>
            <w:r w:rsidRPr="00234042">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234042" w:rsidRDefault="00C459A8" w:rsidP="00C459A8">
            <w:pPr>
              <w:pStyle w:val="TAC"/>
              <w:rPr>
                <w:sz w:val="16"/>
                <w:szCs w:val="16"/>
              </w:rPr>
            </w:pPr>
            <w:r w:rsidRPr="00234042">
              <w:rPr>
                <w:sz w:val="16"/>
                <w:szCs w:val="16"/>
              </w:rPr>
              <w:t>16.4.0</w:t>
            </w:r>
          </w:p>
        </w:tc>
      </w:tr>
      <w:tr w:rsidR="00C459A8" w:rsidRPr="00234042" w14:paraId="4BFFEE9E" w14:textId="77777777" w:rsidTr="008807EC">
        <w:tc>
          <w:tcPr>
            <w:tcW w:w="406" w:type="pct"/>
            <w:tcBorders>
              <w:top w:val="single" w:sz="8" w:space="0" w:color="auto"/>
              <w:bottom w:val="single" w:sz="8" w:space="0" w:color="auto"/>
            </w:tcBorders>
            <w:shd w:val="solid" w:color="FFFFFF" w:fill="auto"/>
          </w:tcPr>
          <w:p w14:paraId="4EBEFFA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17380E3"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1724505F" w14:textId="77777777" w:rsidR="00C459A8" w:rsidRPr="00234042" w:rsidRDefault="00C459A8" w:rsidP="00C459A8">
            <w:pPr>
              <w:pStyle w:val="TAL"/>
              <w:rPr>
                <w:sz w:val="16"/>
                <w:szCs w:val="16"/>
              </w:rPr>
            </w:pPr>
            <w:r w:rsidRPr="00234042">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234042" w:rsidRDefault="00C459A8" w:rsidP="00C459A8">
            <w:pPr>
              <w:pStyle w:val="TAL"/>
              <w:rPr>
                <w:sz w:val="16"/>
                <w:szCs w:val="16"/>
              </w:rPr>
            </w:pPr>
            <w:r w:rsidRPr="00234042">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234042" w:rsidRDefault="00C459A8" w:rsidP="00C459A8">
            <w:pPr>
              <w:pStyle w:val="TAC"/>
              <w:rPr>
                <w:sz w:val="16"/>
                <w:szCs w:val="16"/>
              </w:rPr>
            </w:pPr>
            <w:r w:rsidRPr="00234042">
              <w:rPr>
                <w:sz w:val="16"/>
                <w:szCs w:val="16"/>
              </w:rPr>
              <w:t>16.4.0</w:t>
            </w:r>
          </w:p>
        </w:tc>
      </w:tr>
      <w:tr w:rsidR="00C459A8" w:rsidRPr="00234042" w14:paraId="777D0D24" w14:textId="77777777" w:rsidTr="008807EC">
        <w:tc>
          <w:tcPr>
            <w:tcW w:w="406" w:type="pct"/>
            <w:tcBorders>
              <w:top w:val="single" w:sz="8" w:space="0" w:color="auto"/>
              <w:bottom w:val="single" w:sz="8" w:space="0" w:color="auto"/>
            </w:tcBorders>
            <w:shd w:val="solid" w:color="FFFFFF" w:fill="auto"/>
          </w:tcPr>
          <w:p w14:paraId="3472012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31AED15"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2B062056" w14:textId="77777777" w:rsidR="00C459A8" w:rsidRPr="00234042" w:rsidRDefault="00C459A8" w:rsidP="00C459A8">
            <w:pPr>
              <w:pStyle w:val="TAL"/>
              <w:rPr>
                <w:sz w:val="16"/>
                <w:szCs w:val="16"/>
              </w:rPr>
            </w:pPr>
            <w:r w:rsidRPr="00234042">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234042" w:rsidRDefault="00C459A8" w:rsidP="00C459A8">
            <w:pPr>
              <w:pStyle w:val="TAL"/>
              <w:rPr>
                <w:sz w:val="16"/>
                <w:szCs w:val="16"/>
              </w:rPr>
            </w:pPr>
            <w:r w:rsidRPr="00234042">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234042" w:rsidRDefault="00C459A8" w:rsidP="00C459A8">
            <w:pPr>
              <w:pStyle w:val="TAC"/>
              <w:rPr>
                <w:sz w:val="16"/>
                <w:szCs w:val="16"/>
              </w:rPr>
            </w:pPr>
            <w:r w:rsidRPr="00234042">
              <w:rPr>
                <w:sz w:val="16"/>
                <w:szCs w:val="16"/>
              </w:rPr>
              <w:t>16.4.0</w:t>
            </w:r>
          </w:p>
        </w:tc>
      </w:tr>
      <w:tr w:rsidR="00C459A8" w:rsidRPr="00234042" w14:paraId="7FAD97AD" w14:textId="77777777" w:rsidTr="008807EC">
        <w:tc>
          <w:tcPr>
            <w:tcW w:w="406" w:type="pct"/>
            <w:tcBorders>
              <w:top w:val="single" w:sz="8" w:space="0" w:color="auto"/>
              <w:bottom w:val="single" w:sz="8" w:space="0" w:color="auto"/>
            </w:tcBorders>
            <w:shd w:val="solid" w:color="FFFFFF" w:fill="auto"/>
          </w:tcPr>
          <w:p w14:paraId="136E261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FFB5FE8"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99B11FC" w14:textId="77777777" w:rsidR="00C459A8" w:rsidRPr="00234042" w:rsidRDefault="00C459A8" w:rsidP="00C459A8">
            <w:pPr>
              <w:pStyle w:val="TAL"/>
              <w:rPr>
                <w:sz w:val="16"/>
                <w:szCs w:val="16"/>
              </w:rPr>
            </w:pPr>
            <w:r w:rsidRPr="00234042">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234042" w:rsidRDefault="00C459A8" w:rsidP="00C459A8">
            <w:pPr>
              <w:pStyle w:val="TAL"/>
              <w:rPr>
                <w:sz w:val="16"/>
                <w:szCs w:val="16"/>
              </w:rPr>
            </w:pPr>
            <w:r w:rsidRPr="00234042">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234042" w:rsidRDefault="00C459A8" w:rsidP="00C459A8">
            <w:pPr>
              <w:pStyle w:val="TAC"/>
              <w:rPr>
                <w:sz w:val="16"/>
                <w:szCs w:val="16"/>
              </w:rPr>
            </w:pPr>
            <w:r w:rsidRPr="00234042">
              <w:rPr>
                <w:sz w:val="16"/>
                <w:szCs w:val="16"/>
              </w:rPr>
              <w:t>16.4.0</w:t>
            </w:r>
          </w:p>
        </w:tc>
      </w:tr>
      <w:tr w:rsidR="00C459A8" w:rsidRPr="00234042" w14:paraId="37EFA628" w14:textId="77777777" w:rsidTr="008807EC">
        <w:tc>
          <w:tcPr>
            <w:tcW w:w="406" w:type="pct"/>
            <w:tcBorders>
              <w:top w:val="single" w:sz="8" w:space="0" w:color="auto"/>
              <w:bottom w:val="single" w:sz="8" w:space="0" w:color="auto"/>
            </w:tcBorders>
            <w:shd w:val="solid" w:color="FFFFFF" w:fill="auto"/>
          </w:tcPr>
          <w:p w14:paraId="41A0B4F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B52BDF6" w14:textId="77777777" w:rsidR="00C459A8" w:rsidRPr="00234042" w:rsidRDefault="00C459A8" w:rsidP="00C459A8">
            <w:pPr>
              <w:pStyle w:val="TAC"/>
              <w:rPr>
                <w:sz w:val="16"/>
                <w:szCs w:val="16"/>
              </w:rPr>
            </w:pPr>
            <w:r w:rsidRPr="00234042">
              <w:rPr>
                <w:sz w:val="16"/>
                <w:szCs w:val="16"/>
              </w:rPr>
              <w:t>RP-202313</w:t>
            </w:r>
          </w:p>
        </w:tc>
        <w:tc>
          <w:tcPr>
            <w:tcW w:w="269" w:type="pct"/>
            <w:tcBorders>
              <w:top w:val="single" w:sz="8" w:space="0" w:color="auto"/>
              <w:bottom w:val="single" w:sz="8" w:space="0" w:color="auto"/>
            </w:tcBorders>
            <w:shd w:val="solid" w:color="FFFFFF" w:fill="auto"/>
          </w:tcPr>
          <w:p w14:paraId="704E6825" w14:textId="77777777" w:rsidR="00C459A8" w:rsidRPr="00234042" w:rsidRDefault="00C459A8" w:rsidP="00C459A8">
            <w:pPr>
              <w:pStyle w:val="TAL"/>
              <w:rPr>
                <w:sz w:val="16"/>
                <w:szCs w:val="16"/>
              </w:rPr>
            </w:pPr>
            <w:r w:rsidRPr="00234042">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234042" w:rsidRDefault="00C459A8" w:rsidP="00C459A8">
            <w:pPr>
              <w:pStyle w:val="TAL"/>
              <w:rPr>
                <w:sz w:val="16"/>
                <w:szCs w:val="16"/>
              </w:rPr>
            </w:pPr>
            <w:r w:rsidRPr="00234042">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234042" w:rsidRDefault="00C459A8" w:rsidP="00C459A8">
            <w:pPr>
              <w:pStyle w:val="TAC"/>
              <w:rPr>
                <w:sz w:val="16"/>
                <w:szCs w:val="16"/>
              </w:rPr>
            </w:pPr>
            <w:r w:rsidRPr="00234042">
              <w:rPr>
                <w:sz w:val="16"/>
                <w:szCs w:val="16"/>
              </w:rPr>
              <w:t>16.4.0</w:t>
            </w:r>
          </w:p>
        </w:tc>
      </w:tr>
      <w:tr w:rsidR="00C459A8" w:rsidRPr="00234042" w14:paraId="4E786DFE" w14:textId="77777777" w:rsidTr="008807EC">
        <w:tc>
          <w:tcPr>
            <w:tcW w:w="406" w:type="pct"/>
            <w:tcBorders>
              <w:top w:val="single" w:sz="8" w:space="0" w:color="auto"/>
              <w:bottom w:val="single" w:sz="8" w:space="0" w:color="auto"/>
            </w:tcBorders>
            <w:shd w:val="solid" w:color="FFFFFF" w:fill="auto"/>
          </w:tcPr>
          <w:p w14:paraId="7FC60DC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466247A" w14:textId="77777777" w:rsidR="00C459A8" w:rsidRPr="00234042" w:rsidRDefault="00C459A8" w:rsidP="00C459A8">
            <w:pPr>
              <w:pStyle w:val="TAC"/>
              <w:rPr>
                <w:sz w:val="16"/>
                <w:szCs w:val="16"/>
              </w:rPr>
            </w:pPr>
            <w:r w:rsidRPr="00234042">
              <w:rPr>
                <w:sz w:val="16"/>
                <w:szCs w:val="16"/>
              </w:rPr>
              <w:t>RP-202312</w:t>
            </w:r>
          </w:p>
        </w:tc>
        <w:tc>
          <w:tcPr>
            <w:tcW w:w="269" w:type="pct"/>
            <w:tcBorders>
              <w:top w:val="single" w:sz="8" w:space="0" w:color="auto"/>
              <w:bottom w:val="single" w:sz="8" w:space="0" w:color="auto"/>
            </w:tcBorders>
            <w:shd w:val="solid" w:color="FFFFFF" w:fill="auto"/>
          </w:tcPr>
          <w:p w14:paraId="7D9230C3" w14:textId="77777777" w:rsidR="00C459A8" w:rsidRPr="00234042" w:rsidRDefault="00C459A8" w:rsidP="00C459A8">
            <w:pPr>
              <w:pStyle w:val="TAL"/>
              <w:rPr>
                <w:sz w:val="16"/>
                <w:szCs w:val="16"/>
              </w:rPr>
            </w:pPr>
            <w:r w:rsidRPr="00234042">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234042" w:rsidRDefault="00C459A8" w:rsidP="00C459A8">
            <w:pPr>
              <w:pStyle w:val="TAL"/>
              <w:rPr>
                <w:sz w:val="16"/>
                <w:szCs w:val="16"/>
              </w:rPr>
            </w:pPr>
            <w:r w:rsidRPr="00234042">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234042" w:rsidRDefault="00C459A8" w:rsidP="00C459A8">
            <w:pPr>
              <w:pStyle w:val="TAC"/>
              <w:rPr>
                <w:sz w:val="16"/>
                <w:szCs w:val="16"/>
              </w:rPr>
            </w:pPr>
            <w:r w:rsidRPr="00234042">
              <w:rPr>
                <w:sz w:val="16"/>
                <w:szCs w:val="16"/>
              </w:rPr>
              <w:t>16.4.0</w:t>
            </w:r>
          </w:p>
        </w:tc>
      </w:tr>
      <w:tr w:rsidR="00C459A8" w:rsidRPr="00234042" w14:paraId="45CAB3B4" w14:textId="77777777" w:rsidTr="008807EC">
        <w:tc>
          <w:tcPr>
            <w:tcW w:w="406" w:type="pct"/>
            <w:tcBorders>
              <w:top w:val="single" w:sz="8" w:space="0" w:color="auto"/>
              <w:bottom w:val="single" w:sz="4" w:space="0" w:color="auto"/>
            </w:tcBorders>
            <w:shd w:val="solid" w:color="FFFFFF" w:fill="auto"/>
          </w:tcPr>
          <w:p w14:paraId="7D209611"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4" w:space="0" w:color="auto"/>
            </w:tcBorders>
            <w:shd w:val="solid" w:color="FFFFFF" w:fill="auto"/>
            <w:vAlign w:val="bottom"/>
          </w:tcPr>
          <w:p w14:paraId="74618E0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4" w:space="0" w:color="auto"/>
            </w:tcBorders>
            <w:shd w:val="solid" w:color="FFFFFF" w:fill="auto"/>
          </w:tcPr>
          <w:p w14:paraId="5D939656" w14:textId="77777777" w:rsidR="00C459A8" w:rsidRPr="00234042" w:rsidRDefault="00C459A8" w:rsidP="00C459A8">
            <w:pPr>
              <w:pStyle w:val="TAL"/>
              <w:rPr>
                <w:sz w:val="16"/>
                <w:szCs w:val="16"/>
              </w:rPr>
            </w:pPr>
            <w:r w:rsidRPr="00234042">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234042" w:rsidRDefault="00C459A8" w:rsidP="00C459A8">
            <w:pPr>
              <w:pStyle w:val="TAL"/>
              <w:rPr>
                <w:sz w:val="16"/>
                <w:szCs w:val="16"/>
              </w:rPr>
            </w:pPr>
            <w:r w:rsidRPr="00234042">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234042" w:rsidRDefault="00C459A8" w:rsidP="00C459A8">
            <w:pPr>
              <w:pStyle w:val="TAC"/>
              <w:rPr>
                <w:sz w:val="16"/>
                <w:szCs w:val="16"/>
              </w:rPr>
            </w:pPr>
            <w:r w:rsidRPr="00234042">
              <w:rPr>
                <w:sz w:val="16"/>
                <w:szCs w:val="16"/>
              </w:rPr>
              <w:t>16.4.0</w:t>
            </w:r>
          </w:p>
        </w:tc>
      </w:tr>
      <w:tr w:rsidR="00C459A8" w:rsidRPr="00234042" w14:paraId="48218D06"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234042" w:rsidRDefault="00C459A8" w:rsidP="00C459A8">
            <w:pPr>
              <w:pStyle w:val="TAL"/>
              <w:rPr>
                <w:sz w:val="16"/>
                <w:szCs w:val="16"/>
              </w:rPr>
            </w:pPr>
            <w:r w:rsidRPr="00234042">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234042" w:rsidRDefault="00C459A8" w:rsidP="00C459A8">
            <w:pPr>
              <w:pStyle w:val="TAL"/>
              <w:rPr>
                <w:sz w:val="16"/>
                <w:szCs w:val="16"/>
              </w:rPr>
            </w:pPr>
            <w:r w:rsidRPr="00234042">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234042" w:rsidRDefault="00C459A8" w:rsidP="00C459A8">
            <w:pPr>
              <w:pStyle w:val="TAC"/>
              <w:rPr>
                <w:sz w:val="16"/>
                <w:szCs w:val="16"/>
              </w:rPr>
            </w:pPr>
            <w:r w:rsidRPr="00234042">
              <w:rPr>
                <w:sz w:val="16"/>
                <w:szCs w:val="16"/>
              </w:rPr>
              <w:t>16.4.0</w:t>
            </w:r>
          </w:p>
        </w:tc>
      </w:tr>
      <w:tr w:rsidR="00C459A8" w:rsidRPr="00234042" w14:paraId="4A81A885"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234042" w:rsidRDefault="00C459A8" w:rsidP="00C459A8">
            <w:pPr>
              <w:pStyle w:val="TAC"/>
              <w:rPr>
                <w:sz w:val="16"/>
                <w:szCs w:val="16"/>
              </w:rPr>
            </w:pPr>
            <w:r w:rsidRPr="00234042">
              <w:rPr>
                <w:sz w:val="16"/>
                <w:szCs w:val="16"/>
              </w:rPr>
              <w:t>RP-20</w:t>
            </w:r>
            <w:r w:rsidRPr="00234042">
              <w:rPr>
                <w:rFonts w:hint="eastAsia"/>
                <w:sz w:val="16"/>
                <w:szCs w:val="16"/>
              </w:rPr>
              <w:t>2288</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234042" w:rsidRDefault="00C459A8" w:rsidP="00C459A8">
            <w:pPr>
              <w:pStyle w:val="TAL"/>
              <w:rPr>
                <w:sz w:val="16"/>
                <w:szCs w:val="16"/>
              </w:rPr>
            </w:pPr>
            <w:r w:rsidRPr="00234042">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234042" w:rsidRDefault="00C459A8" w:rsidP="00C459A8">
            <w:pPr>
              <w:pStyle w:val="TAR"/>
              <w:rPr>
                <w:sz w:val="16"/>
                <w:szCs w:val="16"/>
              </w:rPr>
            </w:pPr>
            <w:r w:rsidRPr="00234042">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234042" w:rsidRDefault="00C459A8" w:rsidP="00C459A8">
            <w:pPr>
              <w:pStyle w:val="TAC"/>
              <w:rPr>
                <w:sz w:val="16"/>
                <w:szCs w:val="16"/>
              </w:rPr>
            </w:pPr>
            <w:r w:rsidRPr="00234042">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234042" w:rsidRDefault="00C459A8" w:rsidP="00C459A8">
            <w:pPr>
              <w:pStyle w:val="TAL"/>
              <w:rPr>
                <w:sz w:val="16"/>
                <w:szCs w:val="16"/>
              </w:rPr>
            </w:pPr>
            <w:r w:rsidRPr="00234042">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234042" w:rsidRDefault="00C459A8" w:rsidP="00C459A8">
            <w:pPr>
              <w:pStyle w:val="TAC"/>
              <w:rPr>
                <w:sz w:val="16"/>
                <w:szCs w:val="16"/>
              </w:rPr>
            </w:pPr>
            <w:r w:rsidRPr="00234042">
              <w:rPr>
                <w:sz w:val="16"/>
                <w:szCs w:val="16"/>
              </w:rPr>
              <w:t>16.4.0</w:t>
            </w:r>
          </w:p>
        </w:tc>
      </w:tr>
      <w:tr w:rsidR="00C459A8" w:rsidRPr="00234042" w14:paraId="6EAF816F" w14:textId="77777777" w:rsidTr="008807EC">
        <w:tc>
          <w:tcPr>
            <w:tcW w:w="406" w:type="pct"/>
            <w:tcBorders>
              <w:top w:val="single" w:sz="4" w:space="0" w:color="auto"/>
            </w:tcBorders>
            <w:shd w:val="solid" w:color="FFFFFF" w:fill="auto"/>
          </w:tcPr>
          <w:p w14:paraId="6B2AC75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tcBorders>
            <w:shd w:val="solid" w:color="FFFFFF" w:fill="auto"/>
          </w:tcPr>
          <w:p w14:paraId="632D2F76"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tcBorders>
            <w:shd w:val="solid" w:color="FFFFFF" w:fill="auto"/>
          </w:tcPr>
          <w:p w14:paraId="5782B52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tcBorders>
            <w:shd w:val="solid" w:color="FFFFFF" w:fill="auto"/>
          </w:tcPr>
          <w:p w14:paraId="4C6D9474" w14:textId="77777777" w:rsidR="00C459A8" w:rsidRPr="00234042" w:rsidRDefault="00C459A8" w:rsidP="00C459A8">
            <w:pPr>
              <w:pStyle w:val="TAL"/>
              <w:rPr>
                <w:sz w:val="16"/>
                <w:szCs w:val="16"/>
              </w:rPr>
            </w:pPr>
            <w:r w:rsidRPr="00234042">
              <w:rPr>
                <w:sz w:val="16"/>
                <w:szCs w:val="16"/>
              </w:rPr>
              <w:t>0709</w:t>
            </w:r>
          </w:p>
        </w:tc>
        <w:tc>
          <w:tcPr>
            <w:tcW w:w="217" w:type="pct"/>
            <w:tcBorders>
              <w:top w:val="single" w:sz="4" w:space="0" w:color="auto"/>
            </w:tcBorders>
            <w:shd w:val="solid" w:color="FFFFFF" w:fill="auto"/>
          </w:tcPr>
          <w:p w14:paraId="22E511D1"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tcBorders>
            <w:shd w:val="solid" w:color="FFFFFF" w:fill="auto"/>
          </w:tcPr>
          <w:p w14:paraId="48E9331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tcBorders>
            <w:shd w:val="solid" w:color="FFFFFF" w:fill="auto"/>
          </w:tcPr>
          <w:p w14:paraId="355949ED" w14:textId="77777777" w:rsidR="00C459A8" w:rsidRPr="00234042" w:rsidRDefault="00C459A8" w:rsidP="00C459A8">
            <w:pPr>
              <w:pStyle w:val="TAL"/>
              <w:rPr>
                <w:sz w:val="16"/>
                <w:szCs w:val="16"/>
              </w:rPr>
            </w:pPr>
            <w:r w:rsidRPr="00234042">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234042" w:rsidRDefault="00C459A8" w:rsidP="00C459A8">
            <w:pPr>
              <w:pStyle w:val="TAC"/>
              <w:rPr>
                <w:sz w:val="16"/>
                <w:szCs w:val="16"/>
              </w:rPr>
            </w:pPr>
            <w:r w:rsidRPr="00234042">
              <w:rPr>
                <w:sz w:val="16"/>
                <w:szCs w:val="16"/>
              </w:rPr>
              <w:t>16.4.0</w:t>
            </w:r>
          </w:p>
        </w:tc>
      </w:tr>
      <w:tr w:rsidR="00C459A8" w:rsidRPr="00234042" w14:paraId="761C0257" w14:textId="77777777" w:rsidTr="008807EC">
        <w:tc>
          <w:tcPr>
            <w:tcW w:w="406" w:type="pct"/>
            <w:shd w:val="solid" w:color="FFFFFF" w:fill="auto"/>
          </w:tcPr>
          <w:p w14:paraId="5E05781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2DD9C85"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ACA65B1" w14:textId="77777777" w:rsidR="00C459A8" w:rsidRPr="00234042" w:rsidRDefault="00C459A8" w:rsidP="00C459A8">
            <w:pPr>
              <w:pStyle w:val="TAC"/>
              <w:rPr>
                <w:sz w:val="16"/>
                <w:szCs w:val="16"/>
              </w:rPr>
            </w:pPr>
            <w:r w:rsidRPr="00234042">
              <w:rPr>
                <w:sz w:val="16"/>
                <w:szCs w:val="16"/>
              </w:rPr>
              <w:t>RP-210123</w:t>
            </w:r>
          </w:p>
        </w:tc>
        <w:tc>
          <w:tcPr>
            <w:tcW w:w="269" w:type="pct"/>
            <w:shd w:val="solid" w:color="FFFFFF" w:fill="auto"/>
          </w:tcPr>
          <w:p w14:paraId="21AC2D2A" w14:textId="77777777" w:rsidR="00C459A8" w:rsidRPr="00234042" w:rsidRDefault="00C459A8" w:rsidP="00C459A8">
            <w:pPr>
              <w:pStyle w:val="TAL"/>
              <w:rPr>
                <w:sz w:val="16"/>
                <w:szCs w:val="16"/>
              </w:rPr>
            </w:pPr>
            <w:r w:rsidRPr="00234042">
              <w:rPr>
                <w:sz w:val="16"/>
                <w:szCs w:val="16"/>
              </w:rPr>
              <w:t>0431</w:t>
            </w:r>
          </w:p>
        </w:tc>
        <w:tc>
          <w:tcPr>
            <w:tcW w:w="217" w:type="pct"/>
            <w:shd w:val="solid" w:color="FFFFFF" w:fill="auto"/>
          </w:tcPr>
          <w:p w14:paraId="654D736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6750493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0E16DD24" w14:textId="77777777" w:rsidR="00C459A8" w:rsidRPr="00234042" w:rsidRDefault="00C459A8" w:rsidP="00C459A8">
            <w:pPr>
              <w:pStyle w:val="TAL"/>
              <w:rPr>
                <w:sz w:val="16"/>
                <w:szCs w:val="16"/>
              </w:rPr>
            </w:pPr>
            <w:r w:rsidRPr="00234042">
              <w:rPr>
                <w:sz w:val="16"/>
                <w:szCs w:val="16"/>
              </w:rPr>
              <w:t>Introduction of SFN Offset per cell over F1</w:t>
            </w:r>
          </w:p>
        </w:tc>
        <w:tc>
          <w:tcPr>
            <w:tcW w:w="367" w:type="pct"/>
            <w:shd w:val="solid" w:color="FFFFFF" w:fill="auto"/>
          </w:tcPr>
          <w:p w14:paraId="1E2E6D18" w14:textId="77777777" w:rsidR="00C459A8" w:rsidRPr="00234042" w:rsidRDefault="00C459A8" w:rsidP="00C459A8">
            <w:pPr>
              <w:pStyle w:val="TAC"/>
              <w:rPr>
                <w:sz w:val="16"/>
                <w:szCs w:val="16"/>
              </w:rPr>
            </w:pPr>
            <w:r w:rsidRPr="00234042">
              <w:rPr>
                <w:sz w:val="16"/>
                <w:szCs w:val="16"/>
              </w:rPr>
              <w:t>16.5.0</w:t>
            </w:r>
          </w:p>
        </w:tc>
      </w:tr>
      <w:tr w:rsidR="00C459A8" w:rsidRPr="00234042" w14:paraId="12864FF3" w14:textId="77777777" w:rsidTr="008807EC">
        <w:tc>
          <w:tcPr>
            <w:tcW w:w="406" w:type="pct"/>
            <w:shd w:val="solid" w:color="FFFFFF" w:fill="auto"/>
          </w:tcPr>
          <w:p w14:paraId="2B92AE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353E52A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2F68453" w14:textId="77777777" w:rsidR="00C459A8" w:rsidRPr="00234042" w:rsidRDefault="00C459A8" w:rsidP="00C459A8">
            <w:pPr>
              <w:pStyle w:val="TAC"/>
              <w:rPr>
                <w:sz w:val="16"/>
                <w:szCs w:val="16"/>
              </w:rPr>
            </w:pPr>
            <w:r w:rsidRPr="00234042">
              <w:rPr>
                <w:sz w:val="16"/>
                <w:szCs w:val="16"/>
              </w:rPr>
              <w:t>RP-210240</w:t>
            </w:r>
          </w:p>
        </w:tc>
        <w:tc>
          <w:tcPr>
            <w:tcW w:w="269" w:type="pct"/>
            <w:shd w:val="solid" w:color="FFFFFF" w:fill="auto"/>
          </w:tcPr>
          <w:p w14:paraId="363F36F3" w14:textId="77777777" w:rsidR="00C459A8" w:rsidRPr="00234042" w:rsidRDefault="00C459A8" w:rsidP="00C459A8">
            <w:pPr>
              <w:pStyle w:val="TAL"/>
              <w:rPr>
                <w:sz w:val="16"/>
                <w:szCs w:val="16"/>
              </w:rPr>
            </w:pPr>
            <w:r w:rsidRPr="00234042">
              <w:rPr>
                <w:sz w:val="16"/>
                <w:szCs w:val="16"/>
              </w:rPr>
              <w:t>0632</w:t>
            </w:r>
          </w:p>
        </w:tc>
        <w:tc>
          <w:tcPr>
            <w:tcW w:w="217" w:type="pct"/>
            <w:shd w:val="solid" w:color="FFFFFF" w:fill="auto"/>
          </w:tcPr>
          <w:p w14:paraId="322BD71A"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56E7DD9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82C6E81" w14:textId="77777777" w:rsidR="00C459A8" w:rsidRPr="00234042" w:rsidRDefault="00C459A8" w:rsidP="00C459A8">
            <w:pPr>
              <w:pStyle w:val="TAL"/>
              <w:rPr>
                <w:sz w:val="16"/>
                <w:szCs w:val="16"/>
              </w:rPr>
            </w:pPr>
            <w:r w:rsidRPr="00234042">
              <w:rPr>
                <w:sz w:val="16"/>
                <w:szCs w:val="16"/>
              </w:rPr>
              <w:t>Correction on Overlapping Band Handling over F1</w:t>
            </w:r>
          </w:p>
        </w:tc>
        <w:tc>
          <w:tcPr>
            <w:tcW w:w="367" w:type="pct"/>
            <w:shd w:val="solid" w:color="FFFFFF" w:fill="auto"/>
          </w:tcPr>
          <w:p w14:paraId="7B980860" w14:textId="77777777" w:rsidR="00C459A8" w:rsidRPr="00234042" w:rsidRDefault="00C459A8" w:rsidP="00C459A8">
            <w:pPr>
              <w:pStyle w:val="TAC"/>
              <w:rPr>
                <w:sz w:val="16"/>
                <w:szCs w:val="16"/>
              </w:rPr>
            </w:pPr>
            <w:r w:rsidRPr="00234042">
              <w:rPr>
                <w:sz w:val="16"/>
                <w:szCs w:val="16"/>
              </w:rPr>
              <w:t>16.5.0</w:t>
            </w:r>
          </w:p>
        </w:tc>
      </w:tr>
      <w:tr w:rsidR="00C459A8" w:rsidRPr="00234042" w14:paraId="56560B40" w14:textId="77777777" w:rsidTr="008807EC">
        <w:tc>
          <w:tcPr>
            <w:tcW w:w="406" w:type="pct"/>
            <w:shd w:val="solid" w:color="FFFFFF" w:fill="auto"/>
          </w:tcPr>
          <w:p w14:paraId="45B5E7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E80267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4550B02C" w14:textId="77777777" w:rsidR="00C459A8" w:rsidRPr="00234042" w:rsidRDefault="00C459A8" w:rsidP="00C459A8">
            <w:pPr>
              <w:pStyle w:val="TAC"/>
              <w:rPr>
                <w:sz w:val="16"/>
                <w:szCs w:val="16"/>
              </w:rPr>
            </w:pPr>
            <w:r w:rsidRPr="00234042">
              <w:rPr>
                <w:sz w:val="16"/>
                <w:szCs w:val="16"/>
              </w:rPr>
              <w:t>RP-210235</w:t>
            </w:r>
          </w:p>
        </w:tc>
        <w:tc>
          <w:tcPr>
            <w:tcW w:w="269" w:type="pct"/>
            <w:shd w:val="solid" w:color="FFFFFF" w:fill="auto"/>
          </w:tcPr>
          <w:p w14:paraId="43835516" w14:textId="77777777" w:rsidR="00C459A8" w:rsidRPr="00234042" w:rsidRDefault="00C459A8" w:rsidP="00C459A8">
            <w:pPr>
              <w:pStyle w:val="TAL"/>
              <w:rPr>
                <w:sz w:val="16"/>
                <w:szCs w:val="16"/>
              </w:rPr>
            </w:pPr>
            <w:r w:rsidRPr="00234042">
              <w:rPr>
                <w:sz w:val="16"/>
                <w:szCs w:val="16"/>
              </w:rPr>
              <w:t>0676</w:t>
            </w:r>
          </w:p>
        </w:tc>
        <w:tc>
          <w:tcPr>
            <w:tcW w:w="217" w:type="pct"/>
            <w:shd w:val="solid" w:color="FFFFFF" w:fill="auto"/>
          </w:tcPr>
          <w:p w14:paraId="2064035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7DFD1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66BA41" w14:textId="77777777" w:rsidR="00C459A8" w:rsidRPr="00234042" w:rsidRDefault="00C459A8" w:rsidP="00C459A8">
            <w:pPr>
              <w:pStyle w:val="TAL"/>
              <w:rPr>
                <w:sz w:val="16"/>
                <w:szCs w:val="16"/>
              </w:rPr>
            </w:pPr>
            <w:r w:rsidRPr="00234042">
              <w:rPr>
                <w:sz w:val="16"/>
                <w:szCs w:val="16"/>
              </w:rPr>
              <w:t>Correction on PRACH coordination</w:t>
            </w:r>
          </w:p>
        </w:tc>
        <w:tc>
          <w:tcPr>
            <w:tcW w:w="367" w:type="pct"/>
            <w:shd w:val="solid" w:color="FFFFFF" w:fill="auto"/>
          </w:tcPr>
          <w:p w14:paraId="20040C3C" w14:textId="77777777" w:rsidR="00C459A8" w:rsidRPr="00234042" w:rsidRDefault="00C459A8" w:rsidP="00C459A8">
            <w:pPr>
              <w:pStyle w:val="TAC"/>
              <w:rPr>
                <w:sz w:val="16"/>
                <w:szCs w:val="16"/>
              </w:rPr>
            </w:pPr>
            <w:r w:rsidRPr="00234042">
              <w:rPr>
                <w:sz w:val="16"/>
                <w:szCs w:val="16"/>
              </w:rPr>
              <w:t>16.5.0</w:t>
            </w:r>
          </w:p>
        </w:tc>
      </w:tr>
      <w:tr w:rsidR="00C459A8" w:rsidRPr="00234042" w14:paraId="4257CF05" w14:textId="77777777" w:rsidTr="008807EC">
        <w:tc>
          <w:tcPr>
            <w:tcW w:w="406" w:type="pct"/>
            <w:shd w:val="solid" w:color="FFFFFF" w:fill="auto"/>
          </w:tcPr>
          <w:p w14:paraId="3DFA6B9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AFE7BC9"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FDFB87F"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64B597E2" w14:textId="77777777" w:rsidR="00C459A8" w:rsidRPr="00234042" w:rsidRDefault="00C459A8" w:rsidP="00C459A8">
            <w:pPr>
              <w:pStyle w:val="TAL"/>
              <w:rPr>
                <w:sz w:val="16"/>
                <w:szCs w:val="16"/>
              </w:rPr>
            </w:pPr>
            <w:r w:rsidRPr="00234042">
              <w:rPr>
                <w:sz w:val="16"/>
                <w:szCs w:val="16"/>
              </w:rPr>
              <w:t>0702</w:t>
            </w:r>
          </w:p>
        </w:tc>
        <w:tc>
          <w:tcPr>
            <w:tcW w:w="217" w:type="pct"/>
            <w:shd w:val="solid" w:color="FFFFFF" w:fill="auto"/>
          </w:tcPr>
          <w:p w14:paraId="2590985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730EFE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B70A139" w14:textId="77777777" w:rsidR="00C459A8" w:rsidRPr="00234042" w:rsidRDefault="00C459A8" w:rsidP="00C459A8">
            <w:pPr>
              <w:pStyle w:val="TAL"/>
              <w:rPr>
                <w:sz w:val="16"/>
                <w:szCs w:val="16"/>
              </w:rPr>
            </w:pPr>
            <w:r w:rsidRPr="00234042">
              <w:rPr>
                <w:sz w:val="16"/>
                <w:szCs w:val="16"/>
              </w:rPr>
              <w:t>Cause value on F1 for insufficient UE capabilities CR 38.473</w:t>
            </w:r>
          </w:p>
        </w:tc>
        <w:tc>
          <w:tcPr>
            <w:tcW w:w="367" w:type="pct"/>
            <w:shd w:val="solid" w:color="FFFFFF" w:fill="auto"/>
          </w:tcPr>
          <w:p w14:paraId="5AE5F0E8" w14:textId="77777777" w:rsidR="00C459A8" w:rsidRPr="00234042" w:rsidRDefault="00C459A8" w:rsidP="00C459A8">
            <w:pPr>
              <w:pStyle w:val="TAC"/>
              <w:rPr>
                <w:sz w:val="16"/>
                <w:szCs w:val="16"/>
              </w:rPr>
            </w:pPr>
            <w:r w:rsidRPr="00234042">
              <w:rPr>
                <w:sz w:val="16"/>
                <w:szCs w:val="16"/>
              </w:rPr>
              <w:t>16.5.0</w:t>
            </w:r>
          </w:p>
        </w:tc>
      </w:tr>
      <w:tr w:rsidR="00C459A8" w:rsidRPr="00234042" w14:paraId="3D42F798" w14:textId="77777777" w:rsidTr="008807EC">
        <w:tc>
          <w:tcPr>
            <w:tcW w:w="406" w:type="pct"/>
            <w:shd w:val="solid" w:color="FFFFFF" w:fill="auto"/>
          </w:tcPr>
          <w:p w14:paraId="3DADCB62"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F603CE7"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A0D3CA4"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28DC2770" w14:textId="77777777" w:rsidR="00C459A8" w:rsidRPr="00234042" w:rsidRDefault="00C459A8" w:rsidP="00C459A8">
            <w:pPr>
              <w:pStyle w:val="TAL"/>
              <w:rPr>
                <w:sz w:val="16"/>
                <w:szCs w:val="16"/>
              </w:rPr>
            </w:pPr>
            <w:r w:rsidRPr="00234042">
              <w:rPr>
                <w:sz w:val="16"/>
                <w:szCs w:val="16"/>
              </w:rPr>
              <w:t>0711</w:t>
            </w:r>
          </w:p>
        </w:tc>
        <w:tc>
          <w:tcPr>
            <w:tcW w:w="217" w:type="pct"/>
            <w:shd w:val="solid" w:color="FFFFFF" w:fill="auto"/>
          </w:tcPr>
          <w:p w14:paraId="20E1AE9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CF35B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EFBC206" w14:textId="77777777" w:rsidR="00C459A8" w:rsidRPr="00234042" w:rsidRDefault="00C459A8" w:rsidP="00C459A8">
            <w:pPr>
              <w:pStyle w:val="TAL"/>
              <w:rPr>
                <w:sz w:val="16"/>
                <w:szCs w:val="16"/>
              </w:rPr>
            </w:pPr>
            <w:r w:rsidRPr="00234042">
              <w:rPr>
                <w:sz w:val="16"/>
                <w:szCs w:val="16"/>
              </w:rPr>
              <w:t>Update on QoS monitoring control</w:t>
            </w:r>
          </w:p>
        </w:tc>
        <w:tc>
          <w:tcPr>
            <w:tcW w:w="367" w:type="pct"/>
            <w:shd w:val="solid" w:color="FFFFFF" w:fill="auto"/>
          </w:tcPr>
          <w:p w14:paraId="4B4F537E" w14:textId="77777777" w:rsidR="00C459A8" w:rsidRPr="00234042" w:rsidRDefault="00C459A8" w:rsidP="00C459A8">
            <w:pPr>
              <w:pStyle w:val="TAC"/>
              <w:rPr>
                <w:sz w:val="16"/>
                <w:szCs w:val="16"/>
              </w:rPr>
            </w:pPr>
            <w:r w:rsidRPr="00234042">
              <w:rPr>
                <w:sz w:val="16"/>
                <w:szCs w:val="16"/>
              </w:rPr>
              <w:t>16.5.0</w:t>
            </w:r>
          </w:p>
        </w:tc>
      </w:tr>
      <w:tr w:rsidR="00C459A8" w:rsidRPr="00234042" w14:paraId="2E3AD874" w14:textId="77777777" w:rsidTr="008807EC">
        <w:tc>
          <w:tcPr>
            <w:tcW w:w="406" w:type="pct"/>
            <w:shd w:val="solid" w:color="FFFFFF" w:fill="auto"/>
          </w:tcPr>
          <w:p w14:paraId="4D214E7F"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1CD348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08650972" w14:textId="77777777" w:rsidR="00C459A8" w:rsidRPr="00234042" w:rsidRDefault="00C459A8" w:rsidP="00C459A8">
            <w:pPr>
              <w:pStyle w:val="TAC"/>
              <w:rPr>
                <w:sz w:val="16"/>
                <w:szCs w:val="16"/>
              </w:rPr>
            </w:pPr>
            <w:r w:rsidRPr="00234042">
              <w:rPr>
                <w:sz w:val="16"/>
                <w:szCs w:val="16"/>
              </w:rPr>
              <w:t>RP-210233</w:t>
            </w:r>
          </w:p>
        </w:tc>
        <w:tc>
          <w:tcPr>
            <w:tcW w:w="269" w:type="pct"/>
            <w:shd w:val="solid" w:color="FFFFFF" w:fill="auto"/>
          </w:tcPr>
          <w:p w14:paraId="27280B32" w14:textId="77777777" w:rsidR="00C459A8" w:rsidRPr="00234042" w:rsidRDefault="00C459A8" w:rsidP="00C459A8">
            <w:pPr>
              <w:pStyle w:val="TAL"/>
              <w:rPr>
                <w:sz w:val="16"/>
                <w:szCs w:val="16"/>
              </w:rPr>
            </w:pPr>
            <w:r w:rsidRPr="00234042">
              <w:rPr>
                <w:sz w:val="16"/>
                <w:szCs w:val="16"/>
              </w:rPr>
              <w:t>0715</w:t>
            </w:r>
          </w:p>
        </w:tc>
        <w:tc>
          <w:tcPr>
            <w:tcW w:w="217" w:type="pct"/>
            <w:shd w:val="solid" w:color="FFFFFF" w:fill="auto"/>
          </w:tcPr>
          <w:p w14:paraId="46423A2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BDE4D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0059C2" w14:textId="77777777" w:rsidR="00C459A8" w:rsidRPr="00234042" w:rsidRDefault="00C459A8" w:rsidP="00C459A8">
            <w:pPr>
              <w:pStyle w:val="TAL"/>
              <w:rPr>
                <w:sz w:val="16"/>
                <w:szCs w:val="16"/>
              </w:rPr>
            </w:pPr>
            <w:r w:rsidRPr="00234042">
              <w:rPr>
                <w:sz w:val="16"/>
                <w:szCs w:val="16"/>
              </w:rPr>
              <w:t>Stage-3 CR on transmission stop for Rel-16 DAPS handover</w:t>
            </w:r>
          </w:p>
        </w:tc>
        <w:tc>
          <w:tcPr>
            <w:tcW w:w="367" w:type="pct"/>
            <w:shd w:val="solid" w:color="FFFFFF" w:fill="auto"/>
          </w:tcPr>
          <w:p w14:paraId="5580188E" w14:textId="77777777" w:rsidR="00C459A8" w:rsidRPr="00234042" w:rsidRDefault="00C459A8" w:rsidP="00C459A8">
            <w:pPr>
              <w:pStyle w:val="TAC"/>
              <w:rPr>
                <w:sz w:val="16"/>
                <w:szCs w:val="16"/>
              </w:rPr>
            </w:pPr>
            <w:r w:rsidRPr="00234042">
              <w:rPr>
                <w:sz w:val="16"/>
                <w:szCs w:val="16"/>
              </w:rPr>
              <w:t>16.5.0</w:t>
            </w:r>
          </w:p>
        </w:tc>
      </w:tr>
      <w:tr w:rsidR="00C459A8" w:rsidRPr="00234042" w14:paraId="0E38D4B9" w14:textId="77777777" w:rsidTr="008807EC">
        <w:tc>
          <w:tcPr>
            <w:tcW w:w="406" w:type="pct"/>
            <w:shd w:val="solid" w:color="FFFFFF" w:fill="auto"/>
          </w:tcPr>
          <w:p w14:paraId="228E9DF4"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544E5BE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D279017" w14:textId="77777777" w:rsidR="00C459A8" w:rsidRPr="00234042" w:rsidRDefault="00C459A8" w:rsidP="00C459A8">
            <w:pPr>
              <w:pStyle w:val="TAC"/>
              <w:rPr>
                <w:sz w:val="16"/>
                <w:szCs w:val="16"/>
              </w:rPr>
            </w:pPr>
            <w:r w:rsidRPr="00234042">
              <w:rPr>
                <w:sz w:val="16"/>
                <w:szCs w:val="16"/>
              </w:rPr>
              <w:t>RP-210232</w:t>
            </w:r>
          </w:p>
        </w:tc>
        <w:tc>
          <w:tcPr>
            <w:tcW w:w="269" w:type="pct"/>
            <w:shd w:val="solid" w:color="FFFFFF" w:fill="auto"/>
          </w:tcPr>
          <w:p w14:paraId="51CFBBE3" w14:textId="77777777" w:rsidR="00C459A8" w:rsidRPr="00234042" w:rsidRDefault="00C459A8" w:rsidP="00C459A8">
            <w:pPr>
              <w:pStyle w:val="TAL"/>
              <w:rPr>
                <w:sz w:val="16"/>
                <w:szCs w:val="16"/>
              </w:rPr>
            </w:pPr>
            <w:r w:rsidRPr="00234042">
              <w:rPr>
                <w:sz w:val="16"/>
                <w:szCs w:val="16"/>
              </w:rPr>
              <w:t>0720</w:t>
            </w:r>
          </w:p>
        </w:tc>
        <w:tc>
          <w:tcPr>
            <w:tcW w:w="217" w:type="pct"/>
            <w:shd w:val="solid" w:color="FFFFFF" w:fill="auto"/>
          </w:tcPr>
          <w:p w14:paraId="2967E52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CE11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990DE59" w14:textId="77777777" w:rsidR="00C459A8" w:rsidRPr="00234042" w:rsidRDefault="00C459A8" w:rsidP="00C459A8">
            <w:pPr>
              <w:pStyle w:val="TAL"/>
              <w:rPr>
                <w:sz w:val="16"/>
                <w:szCs w:val="16"/>
              </w:rPr>
            </w:pPr>
            <w:r w:rsidRPr="00234042">
              <w:rPr>
                <w:sz w:val="16"/>
                <w:szCs w:val="16"/>
              </w:rPr>
              <w:t>Correction of NPN related Cell Information</w:t>
            </w:r>
          </w:p>
        </w:tc>
        <w:tc>
          <w:tcPr>
            <w:tcW w:w="367" w:type="pct"/>
            <w:shd w:val="solid" w:color="FFFFFF" w:fill="auto"/>
          </w:tcPr>
          <w:p w14:paraId="35AECE9B" w14:textId="77777777" w:rsidR="00C459A8" w:rsidRPr="00234042" w:rsidRDefault="00C459A8" w:rsidP="00C459A8">
            <w:pPr>
              <w:pStyle w:val="TAC"/>
              <w:rPr>
                <w:sz w:val="16"/>
                <w:szCs w:val="16"/>
              </w:rPr>
            </w:pPr>
            <w:r w:rsidRPr="00234042">
              <w:rPr>
                <w:sz w:val="16"/>
                <w:szCs w:val="16"/>
              </w:rPr>
              <w:t>16.5.0</w:t>
            </w:r>
          </w:p>
        </w:tc>
      </w:tr>
      <w:tr w:rsidR="00C459A8" w:rsidRPr="00234042" w14:paraId="7D82C942" w14:textId="77777777" w:rsidTr="008807EC">
        <w:tc>
          <w:tcPr>
            <w:tcW w:w="406" w:type="pct"/>
            <w:shd w:val="solid" w:color="FFFFFF" w:fill="auto"/>
          </w:tcPr>
          <w:p w14:paraId="35456A77"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31225FB"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2A47E45A"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23102631" w14:textId="77777777" w:rsidR="00C459A8" w:rsidRPr="00234042" w:rsidRDefault="00C459A8" w:rsidP="00C459A8">
            <w:pPr>
              <w:pStyle w:val="TAL"/>
              <w:rPr>
                <w:sz w:val="16"/>
                <w:szCs w:val="16"/>
              </w:rPr>
            </w:pPr>
            <w:r w:rsidRPr="00234042">
              <w:rPr>
                <w:sz w:val="16"/>
                <w:szCs w:val="16"/>
              </w:rPr>
              <w:t>0721</w:t>
            </w:r>
          </w:p>
        </w:tc>
        <w:tc>
          <w:tcPr>
            <w:tcW w:w="217" w:type="pct"/>
            <w:shd w:val="solid" w:color="FFFFFF" w:fill="auto"/>
          </w:tcPr>
          <w:p w14:paraId="3D95E2F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A301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59EC84" w14:textId="77777777" w:rsidR="00C459A8" w:rsidRPr="00234042" w:rsidRDefault="00C459A8" w:rsidP="00C459A8">
            <w:pPr>
              <w:pStyle w:val="TAL"/>
              <w:rPr>
                <w:sz w:val="16"/>
                <w:szCs w:val="16"/>
              </w:rPr>
            </w:pPr>
            <w:r w:rsidRPr="00234042">
              <w:rPr>
                <w:sz w:val="16"/>
                <w:szCs w:val="16"/>
              </w:rPr>
              <w:t>Correction on IAB configuration</w:t>
            </w:r>
          </w:p>
        </w:tc>
        <w:tc>
          <w:tcPr>
            <w:tcW w:w="367" w:type="pct"/>
            <w:shd w:val="solid" w:color="FFFFFF" w:fill="auto"/>
          </w:tcPr>
          <w:p w14:paraId="2ED35C25" w14:textId="77777777" w:rsidR="00C459A8" w:rsidRPr="00234042" w:rsidRDefault="00C459A8" w:rsidP="00C459A8">
            <w:pPr>
              <w:pStyle w:val="TAC"/>
              <w:rPr>
                <w:sz w:val="16"/>
                <w:szCs w:val="16"/>
              </w:rPr>
            </w:pPr>
            <w:r w:rsidRPr="00234042">
              <w:rPr>
                <w:sz w:val="16"/>
                <w:szCs w:val="16"/>
              </w:rPr>
              <w:t>16.5.0</w:t>
            </w:r>
          </w:p>
        </w:tc>
      </w:tr>
      <w:tr w:rsidR="00C459A8" w:rsidRPr="00234042" w14:paraId="08442846" w14:textId="77777777" w:rsidTr="008807EC">
        <w:tc>
          <w:tcPr>
            <w:tcW w:w="406" w:type="pct"/>
            <w:shd w:val="solid" w:color="FFFFFF" w:fill="auto"/>
          </w:tcPr>
          <w:p w14:paraId="1D6FF6A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B56C42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AB0EC2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70618809" w14:textId="77777777" w:rsidR="00C459A8" w:rsidRPr="00234042" w:rsidRDefault="00C459A8" w:rsidP="00C459A8">
            <w:pPr>
              <w:pStyle w:val="TAL"/>
              <w:rPr>
                <w:sz w:val="16"/>
                <w:szCs w:val="16"/>
              </w:rPr>
            </w:pPr>
            <w:r w:rsidRPr="00234042">
              <w:rPr>
                <w:sz w:val="16"/>
                <w:szCs w:val="16"/>
              </w:rPr>
              <w:t>0722</w:t>
            </w:r>
          </w:p>
        </w:tc>
        <w:tc>
          <w:tcPr>
            <w:tcW w:w="217" w:type="pct"/>
            <w:shd w:val="solid" w:color="FFFFFF" w:fill="auto"/>
          </w:tcPr>
          <w:p w14:paraId="68ACADB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39032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DFB769E" w14:textId="77777777" w:rsidR="00C459A8" w:rsidRPr="00234042" w:rsidRDefault="00C459A8" w:rsidP="00C459A8">
            <w:pPr>
              <w:pStyle w:val="TAL"/>
              <w:rPr>
                <w:sz w:val="16"/>
                <w:szCs w:val="16"/>
              </w:rPr>
            </w:pPr>
            <w:r w:rsidRPr="00234042">
              <w:rPr>
                <w:sz w:val="16"/>
                <w:szCs w:val="16"/>
              </w:rPr>
              <w:t>Correction on BAP address configuration for IAB-donor-DU</w:t>
            </w:r>
          </w:p>
        </w:tc>
        <w:tc>
          <w:tcPr>
            <w:tcW w:w="367" w:type="pct"/>
            <w:shd w:val="solid" w:color="FFFFFF" w:fill="auto"/>
          </w:tcPr>
          <w:p w14:paraId="03023F54" w14:textId="77777777" w:rsidR="00C459A8" w:rsidRPr="00234042" w:rsidRDefault="00C459A8" w:rsidP="00C459A8">
            <w:pPr>
              <w:pStyle w:val="TAC"/>
              <w:rPr>
                <w:sz w:val="16"/>
                <w:szCs w:val="16"/>
              </w:rPr>
            </w:pPr>
            <w:r w:rsidRPr="00234042">
              <w:rPr>
                <w:sz w:val="16"/>
                <w:szCs w:val="16"/>
              </w:rPr>
              <w:t>16.5.0</w:t>
            </w:r>
          </w:p>
        </w:tc>
      </w:tr>
      <w:tr w:rsidR="00C459A8" w:rsidRPr="00234042" w14:paraId="3D5823B5" w14:textId="77777777" w:rsidTr="008807EC">
        <w:tc>
          <w:tcPr>
            <w:tcW w:w="406" w:type="pct"/>
            <w:shd w:val="solid" w:color="FFFFFF" w:fill="auto"/>
          </w:tcPr>
          <w:p w14:paraId="39C9C61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0CC16E3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3ACEC12"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4BE95710" w14:textId="77777777" w:rsidR="00C459A8" w:rsidRPr="00234042" w:rsidRDefault="00C459A8" w:rsidP="00C459A8">
            <w:pPr>
              <w:pStyle w:val="TAL"/>
              <w:rPr>
                <w:sz w:val="16"/>
                <w:szCs w:val="16"/>
              </w:rPr>
            </w:pPr>
            <w:r w:rsidRPr="00234042">
              <w:rPr>
                <w:sz w:val="16"/>
                <w:szCs w:val="16"/>
              </w:rPr>
              <w:t>0725</w:t>
            </w:r>
          </w:p>
        </w:tc>
        <w:tc>
          <w:tcPr>
            <w:tcW w:w="217" w:type="pct"/>
            <w:shd w:val="solid" w:color="FFFFFF" w:fill="auto"/>
          </w:tcPr>
          <w:p w14:paraId="51BDE9A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DB8F07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EE3F21" w14:textId="77777777" w:rsidR="00C459A8" w:rsidRPr="00234042" w:rsidRDefault="00C459A8" w:rsidP="00C459A8">
            <w:pPr>
              <w:pStyle w:val="TAL"/>
              <w:rPr>
                <w:sz w:val="16"/>
                <w:szCs w:val="16"/>
              </w:rPr>
            </w:pPr>
            <w:r w:rsidRPr="00234042">
              <w:rPr>
                <w:sz w:val="16"/>
                <w:szCs w:val="16"/>
              </w:rPr>
              <w:t>Including SRS frequency information in Positioning Information Request</w:t>
            </w:r>
          </w:p>
        </w:tc>
        <w:tc>
          <w:tcPr>
            <w:tcW w:w="367" w:type="pct"/>
            <w:shd w:val="solid" w:color="FFFFFF" w:fill="auto"/>
          </w:tcPr>
          <w:p w14:paraId="60F8A17D" w14:textId="77777777" w:rsidR="00C459A8" w:rsidRPr="00234042" w:rsidRDefault="00C459A8" w:rsidP="00C459A8">
            <w:pPr>
              <w:pStyle w:val="TAC"/>
              <w:rPr>
                <w:sz w:val="16"/>
                <w:szCs w:val="16"/>
              </w:rPr>
            </w:pPr>
            <w:r w:rsidRPr="00234042">
              <w:rPr>
                <w:sz w:val="16"/>
                <w:szCs w:val="16"/>
              </w:rPr>
              <w:t>16.5.0</w:t>
            </w:r>
          </w:p>
        </w:tc>
      </w:tr>
      <w:tr w:rsidR="00C459A8" w:rsidRPr="00234042" w14:paraId="3EEBD901" w14:textId="77777777" w:rsidTr="008807EC">
        <w:tc>
          <w:tcPr>
            <w:tcW w:w="406" w:type="pct"/>
            <w:shd w:val="solid" w:color="FFFFFF" w:fill="auto"/>
          </w:tcPr>
          <w:p w14:paraId="795EB4C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14A81A6"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625C963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14FCB9AB" w14:textId="77777777" w:rsidR="00C459A8" w:rsidRPr="00234042" w:rsidRDefault="00C459A8" w:rsidP="00C459A8">
            <w:pPr>
              <w:pStyle w:val="TAL"/>
              <w:rPr>
                <w:sz w:val="16"/>
                <w:szCs w:val="16"/>
              </w:rPr>
            </w:pPr>
            <w:r w:rsidRPr="00234042">
              <w:rPr>
                <w:sz w:val="16"/>
                <w:szCs w:val="16"/>
              </w:rPr>
              <w:t>0728</w:t>
            </w:r>
          </w:p>
        </w:tc>
        <w:tc>
          <w:tcPr>
            <w:tcW w:w="217" w:type="pct"/>
            <w:shd w:val="solid" w:color="FFFFFF" w:fill="auto"/>
          </w:tcPr>
          <w:p w14:paraId="3E6B933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FC54E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E517E7A" w14:textId="77777777" w:rsidR="00C459A8" w:rsidRPr="00234042" w:rsidRDefault="00C459A8" w:rsidP="00C459A8">
            <w:pPr>
              <w:pStyle w:val="TAL"/>
              <w:rPr>
                <w:sz w:val="16"/>
                <w:szCs w:val="16"/>
              </w:rPr>
            </w:pPr>
            <w:r w:rsidRPr="00234042">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234042" w:rsidRDefault="00C459A8" w:rsidP="00C459A8">
            <w:pPr>
              <w:pStyle w:val="TAC"/>
              <w:rPr>
                <w:sz w:val="16"/>
                <w:szCs w:val="16"/>
              </w:rPr>
            </w:pPr>
            <w:r w:rsidRPr="00234042">
              <w:rPr>
                <w:sz w:val="16"/>
                <w:szCs w:val="16"/>
              </w:rPr>
              <w:t>16.5.0</w:t>
            </w:r>
          </w:p>
        </w:tc>
      </w:tr>
      <w:tr w:rsidR="00C459A8" w:rsidRPr="00234042" w14:paraId="176F7247" w14:textId="77777777" w:rsidTr="008807EC">
        <w:tc>
          <w:tcPr>
            <w:tcW w:w="406" w:type="pct"/>
            <w:shd w:val="solid" w:color="FFFFFF" w:fill="auto"/>
          </w:tcPr>
          <w:p w14:paraId="78F0E35C"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C4F451F"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81B841D"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72A81BCE" w14:textId="77777777" w:rsidR="00C459A8" w:rsidRPr="00234042" w:rsidRDefault="00C459A8" w:rsidP="00C459A8">
            <w:pPr>
              <w:pStyle w:val="TAL"/>
              <w:rPr>
                <w:sz w:val="16"/>
                <w:szCs w:val="16"/>
              </w:rPr>
            </w:pPr>
            <w:r w:rsidRPr="00234042">
              <w:rPr>
                <w:sz w:val="16"/>
                <w:szCs w:val="16"/>
              </w:rPr>
              <w:t>0736</w:t>
            </w:r>
          </w:p>
        </w:tc>
        <w:tc>
          <w:tcPr>
            <w:tcW w:w="217" w:type="pct"/>
            <w:shd w:val="solid" w:color="FFFFFF" w:fill="auto"/>
          </w:tcPr>
          <w:p w14:paraId="363FB4C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5073B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8BAEC2" w14:textId="77777777" w:rsidR="00C459A8" w:rsidRPr="00234042" w:rsidRDefault="00C459A8" w:rsidP="00C459A8">
            <w:pPr>
              <w:pStyle w:val="TAL"/>
              <w:rPr>
                <w:sz w:val="16"/>
                <w:szCs w:val="16"/>
              </w:rPr>
            </w:pPr>
            <w:r w:rsidRPr="00234042">
              <w:rPr>
                <w:sz w:val="16"/>
                <w:szCs w:val="16"/>
              </w:rPr>
              <w:t xml:space="preserve">Correction of the PCI IE presence in the ASN.1 for the SRS Configuration </w:t>
            </w:r>
          </w:p>
        </w:tc>
        <w:tc>
          <w:tcPr>
            <w:tcW w:w="367" w:type="pct"/>
            <w:shd w:val="solid" w:color="FFFFFF" w:fill="auto"/>
          </w:tcPr>
          <w:p w14:paraId="26BC0DF0" w14:textId="77777777" w:rsidR="00C459A8" w:rsidRPr="00234042" w:rsidRDefault="00C459A8" w:rsidP="00C459A8">
            <w:pPr>
              <w:pStyle w:val="TAC"/>
              <w:rPr>
                <w:sz w:val="16"/>
                <w:szCs w:val="16"/>
              </w:rPr>
            </w:pPr>
            <w:r w:rsidRPr="00234042">
              <w:rPr>
                <w:sz w:val="16"/>
                <w:szCs w:val="16"/>
              </w:rPr>
              <w:t>16.5.0</w:t>
            </w:r>
          </w:p>
        </w:tc>
      </w:tr>
      <w:tr w:rsidR="00C459A8" w:rsidRPr="00234042" w14:paraId="022E3E00" w14:textId="77777777" w:rsidTr="008807EC">
        <w:tc>
          <w:tcPr>
            <w:tcW w:w="406" w:type="pct"/>
            <w:shd w:val="solid" w:color="FFFFFF" w:fill="auto"/>
          </w:tcPr>
          <w:p w14:paraId="297FC93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656F80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71761575"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5A221F71" w14:textId="77777777" w:rsidR="00C459A8" w:rsidRPr="00234042" w:rsidRDefault="00C459A8" w:rsidP="00C459A8">
            <w:pPr>
              <w:pStyle w:val="TAL"/>
              <w:rPr>
                <w:sz w:val="16"/>
                <w:szCs w:val="16"/>
              </w:rPr>
            </w:pPr>
            <w:r w:rsidRPr="00234042">
              <w:rPr>
                <w:sz w:val="16"/>
                <w:szCs w:val="16"/>
              </w:rPr>
              <w:t>0704</w:t>
            </w:r>
          </w:p>
        </w:tc>
        <w:tc>
          <w:tcPr>
            <w:tcW w:w="217" w:type="pct"/>
            <w:shd w:val="solid" w:color="FFFFFF" w:fill="auto"/>
          </w:tcPr>
          <w:p w14:paraId="6A1D084A"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76D401B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E525C23" w14:textId="77777777" w:rsidR="00C459A8" w:rsidRPr="00234042" w:rsidRDefault="00C459A8" w:rsidP="00C459A8">
            <w:pPr>
              <w:pStyle w:val="TAL"/>
              <w:rPr>
                <w:sz w:val="16"/>
                <w:szCs w:val="16"/>
              </w:rPr>
            </w:pPr>
            <w:r w:rsidRPr="00234042">
              <w:rPr>
                <w:sz w:val="16"/>
                <w:szCs w:val="16"/>
              </w:rPr>
              <w:t>How to release SCG configuration between MN-CU and MN-DU CR 38.473</w:t>
            </w:r>
          </w:p>
        </w:tc>
        <w:tc>
          <w:tcPr>
            <w:tcW w:w="367" w:type="pct"/>
            <w:shd w:val="solid" w:color="FFFFFF" w:fill="auto"/>
          </w:tcPr>
          <w:p w14:paraId="78A58D64" w14:textId="77777777" w:rsidR="00C459A8" w:rsidRPr="00234042" w:rsidRDefault="00C459A8" w:rsidP="00C459A8">
            <w:pPr>
              <w:pStyle w:val="TAC"/>
              <w:rPr>
                <w:sz w:val="16"/>
                <w:szCs w:val="16"/>
              </w:rPr>
            </w:pPr>
            <w:r w:rsidRPr="00234042">
              <w:rPr>
                <w:sz w:val="16"/>
                <w:szCs w:val="16"/>
              </w:rPr>
              <w:t>16.6.0</w:t>
            </w:r>
          </w:p>
        </w:tc>
      </w:tr>
      <w:tr w:rsidR="00C459A8" w:rsidRPr="00234042" w14:paraId="3A64945F" w14:textId="77777777" w:rsidTr="008807EC">
        <w:tc>
          <w:tcPr>
            <w:tcW w:w="406" w:type="pct"/>
            <w:shd w:val="solid" w:color="FFFFFF" w:fill="auto"/>
          </w:tcPr>
          <w:p w14:paraId="430D457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F2EBA4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EAE052B" w14:textId="77777777" w:rsidR="00C459A8" w:rsidRPr="00234042" w:rsidRDefault="00C459A8" w:rsidP="00C459A8">
            <w:pPr>
              <w:pStyle w:val="TAC"/>
              <w:rPr>
                <w:sz w:val="16"/>
                <w:szCs w:val="16"/>
              </w:rPr>
            </w:pPr>
            <w:r w:rsidRPr="00234042">
              <w:rPr>
                <w:sz w:val="16"/>
                <w:szCs w:val="16"/>
              </w:rPr>
              <w:t>RP-211315</w:t>
            </w:r>
          </w:p>
        </w:tc>
        <w:tc>
          <w:tcPr>
            <w:tcW w:w="269" w:type="pct"/>
            <w:shd w:val="solid" w:color="FFFFFF" w:fill="auto"/>
          </w:tcPr>
          <w:p w14:paraId="250943B9" w14:textId="77777777" w:rsidR="00C459A8" w:rsidRPr="00234042" w:rsidRDefault="00C459A8" w:rsidP="00C459A8">
            <w:pPr>
              <w:pStyle w:val="TAL"/>
              <w:rPr>
                <w:sz w:val="16"/>
                <w:szCs w:val="16"/>
              </w:rPr>
            </w:pPr>
            <w:r w:rsidRPr="00234042">
              <w:rPr>
                <w:sz w:val="16"/>
                <w:szCs w:val="16"/>
              </w:rPr>
              <w:t>0712</w:t>
            </w:r>
          </w:p>
        </w:tc>
        <w:tc>
          <w:tcPr>
            <w:tcW w:w="217" w:type="pct"/>
            <w:shd w:val="solid" w:color="FFFFFF" w:fill="auto"/>
          </w:tcPr>
          <w:p w14:paraId="6F77E8D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2CA2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538E32" w14:textId="77777777" w:rsidR="00C459A8" w:rsidRPr="00234042" w:rsidRDefault="00C459A8" w:rsidP="00C459A8">
            <w:pPr>
              <w:pStyle w:val="TAL"/>
              <w:rPr>
                <w:sz w:val="16"/>
                <w:szCs w:val="16"/>
              </w:rPr>
            </w:pPr>
            <w:r w:rsidRPr="00234042">
              <w:rPr>
                <w:sz w:val="16"/>
                <w:szCs w:val="16"/>
              </w:rPr>
              <w:t>Clarification on TAI Slice Support List</w:t>
            </w:r>
          </w:p>
        </w:tc>
        <w:tc>
          <w:tcPr>
            <w:tcW w:w="367" w:type="pct"/>
            <w:shd w:val="solid" w:color="FFFFFF" w:fill="auto"/>
          </w:tcPr>
          <w:p w14:paraId="7582EA54" w14:textId="77777777" w:rsidR="00C459A8" w:rsidRPr="00234042" w:rsidRDefault="00C459A8" w:rsidP="00C459A8">
            <w:pPr>
              <w:pStyle w:val="TAC"/>
              <w:rPr>
                <w:sz w:val="16"/>
                <w:szCs w:val="16"/>
              </w:rPr>
            </w:pPr>
            <w:r w:rsidRPr="00234042">
              <w:rPr>
                <w:sz w:val="16"/>
                <w:szCs w:val="16"/>
              </w:rPr>
              <w:t>16.6.0</w:t>
            </w:r>
          </w:p>
        </w:tc>
      </w:tr>
      <w:tr w:rsidR="00C459A8" w:rsidRPr="00234042" w14:paraId="61655A5D" w14:textId="77777777" w:rsidTr="008807EC">
        <w:tc>
          <w:tcPr>
            <w:tcW w:w="406" w:type="pct"/>
            <w:shd w:val="solid" w:color="FFFFFF" w:fill="auto"/>
          </w:tcPr>
          <w:p w14:paraId="3F9CE41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0E72F8F"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0183553" w14:textId="77777777" w:rsidR="00C459A8" w:rsidRPr="00234042" w:rsidRDefault="00C459A8" w:rsidP="00C459A8">
            <w:pPr>
              <w:pStyle w:val="TAC"/>
              <w:rPr>
                <w:sz w:val="16"/>
                <w:szCs w:val="16"/>
              </w:rPr>
            </w:pPr>
            <w:r w:rsidRPr="00234042">
              <w:rPr>
                <w:sz w:val="16"/>
                <w:szCs w:val="16"/>
              </w:rPr>
              <w:t>RP-211323</w:t>
            </w:r>
          </w:p>
        </w:tc>
        <w:tc>
          <w:tcPr>
            <w:tcW w:w="269" w:type="pct"/>
            <w:shd w:val="solid" w:color="FFFFFF" w:fill="auto"/>
          </w:tcPr>
          <w:p w14:paraId="7BC289B7" w14:textId="77777777" w:rsidR="00C459A8" w:rsidRPr="00234042" w:rsidRDefault="00C459A8" w:rsidP="00C459A8">
            <w:pPr>
              <w:pStyle w:val="TAL"/>
              <w:rPr>
                <w:sz w:val="16"/>
                <w:szCs w:val="16"/>
              </w:rPr>
            </w:pPr>
            <w:r w:rsidRPr="00234042">
              <w:rPr>
                <w:sz w:val="16"/>
                <w:szCs w:val="16"/>
              </w:rPr>
              <w:t>0740</w:t>
            </w:r>
          </w:p>
        </w:tc>
        <w:tc>
          <w:tcPr>
            <w:tcW w:w="217" w:type="pct"/>
            <w:shd w:val="solid" w:color="FFFFFF" w:fill="auto"/>
          </w:tcPr>
          <w:p w14:paraId="712A31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ABDF8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F41833" w14:textId="77777777" w:rsidR="00C459A8" w:rsidRPr="00234042" w:rsidRDefault="00C459A8" w:rsidP="00C459A8">
            <w:pPr>
              <w:pStyle w:val="TAL"/>
              <w:rPr>
                <w:sz w:val="16"/>
                <w:szCs w:val="16"/>
              </w:rPr>
            </w:pPr>
            <w:r w:rsidRPr="00234042">
              <w:rPr>
                <w:sz w:val="16"/>
                <w:szCs w:val="16"/>
              </w:rPr>
              <w:t>Enabling CHO with SCG configuration</w:t>
            </w:r>
          </w:p>
        </w:tc>
        <w:tc>
          <w:tcPr>
            <w:tcW w:w="367" w:type="pct"/>
            <w:shd w:val="solid" w:color="FFFFFF" w:fill="auto"/>
          </w:tcPr>
          <w:p w14:paraId="03514F8C" w14:textId="77777777" w:rsidR="00C459A8" w:rsidRPr="00234042" w:rsidRDefault="00C459A8" w:rsidP="00C459A8">
            <w:pPr>
              <w:pStyle w:val="TAC"/>
              <w:rPr>
                <w:sz w:val="16"/>
                <w:szCs w:val="16"/>
              </w:rPr>
            </w:pPr>
            <w:r w:rsidRPr="00234042">
              <w:rPr>
                <w:sz w:val="16"/>
                <w:szCs w:val="16"/>
              </w:rPr>
              <w:t>16.6.0</w:t>
            </w:r>
          </w:p>
        </w:tc>
      </w:tr>
      <w:tr w:rsidR="00C459A8" w:rsidRPr="00234042" w14:paraId="408F02D9" w14:textId="77777777" w:rsidTr="008807EC">
        <w:tc>
          <w:tcPr>
            <w:tcW w:w="406" w:type="pct"/>
            <w:shd w:val="solid" w:color="FFFFFF" w:fill="auto"/>
          </w:tcPr>
          <w:p w14:paraId="08489DF3"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4E01691"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03CEA7B9"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2A051F07" w14:textId="77777777" w:rsidR="00C459A8" w:rsidRPr="00234042" w:rsidRDefault="00C459A8" w:rsidP="00C459A8">
            <w:pPr>
              <w:pStyle w:val="TAL"/>
              <w:rPr>
                <w:sz w:val="16"/>
                <w:szCs w:val="16"/>
              </w:rPr>
            </w:pPr>
            <w:r w:rsidRPr="00234042">
              <w:rPr>
                <w:sz w:val="16"/>
                <w:szCs w:val="16"/>
              </w:rPr>
              <w:t>0743</w:t>
            </w:r>
          </w:p>
        </w:tc>
        <w:tc>
          <w:tcPr>
            <w:tcW w:w="217" w:type="pct"/>
            <w:shd w:val="solid" w:color="FFFFFF" w:fill="auto"/>
          </w:tcPr>
          <w:p w14:paraId="2184199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3D5E1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3B1DE4" w14:textId="77777777" w:rsidR="00C459A8" w:rsidRPr="00234042" w:rsidRDefault="00C459A8" w:rsidP="00C459A8">
            <w:pPr>
              <w:pStyle w:val="TAL"/>
              <w:rPr>
                <w:sz w:val="16"/>
                <w:szCs w:val="16"/>
              </w:rPr>
            </w:pPr>
            <w:r w:rsidRPr="00234042">
              <w:rPr>
                <w:sz w:val="16"/>
                <w:szCs w:val="16"/>
              </w:rPr>
              <w:t>Correction of Spatial Relation Information</w:t>
            </w:r>
          </w:p>
        </w:tc>
        <w:tc>
          <w:tcPr>
            <w:tcW w:w="367" w:type="pct"/>
            <w:shd w:val="solid" w:color="FFFFFF" w:fill="auto"/>
          </w:tcPr>
          <w:p w14:paraId="39F67FBB" w14:textId="77777777" w:rsidR="00C459A8" w:rsidRPr="00234042" w:rsidRDefault="00C459A8" w:rsidP="00C459A8">
            <w:pPr>
              <w:pStyle w:val="TAC"/>
              <w:rPr>
                <w:sz w:val="16"/>
                <w:szCs w:val="16"/>
              </w:rPr>
            </w:pPr>
            <w:r w:rsidRPr="00234042">
              <w:rPr>
                <w:sz w:val="16"/>
                <w:szCs w:val="16"/>
              </w:rPr>
              <w:t>16.6.0</w:t>
            </w:r>
          </w:p>
        </w:tc>
      </w:tr>
      <w:tr w:rsidR="00C459A8" w:rsidRPr="00234042" w14:paraId="52DC4EBD" w14:textId="77777777" w:rsidTr="008807EC">
        <w:tc>
          <w:tcPr>
            <w:tcW w:w="406" w:type="pct"/>
            <w:shd w:val="solid" w:color="FFFFFF" w:fill="auto"/>
          </w:tcPr>
          <w:p w14:paraId="496D1779"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92A5239"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7A149AB"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319413CB" w14:textId="77777777" w:rsidR="00C459A8" w:rsidRPr="00234042" w:rsidRDefault="00C459A8" w:rsidP="00C459A8">
            <w:pPr>
              <w:pStyle w:val="TAL"/>
              <w:rPr>
                <w:sz w:val="16"/>
                <w:szCs w:val="16"/>
              </w:rPr>
            </w:pPr>
            <w:r w:rsidRPr="00234042">
              <w:rPr>
                <w:sz w:val="16"/>
                <w:szCs w:val="16"/>
              </w:rPr>
              <w:t>0744</w:t>
            </w:r>
          </w:p>
        </w:tc>
        <w:tc>
          <w:tcPr>
            <w:tcW w:w="217" w:type="pct"/>
            <w:shd w:val="solid" w:color="FFFFFF" w:fill="auto"/>
          </w:tcPr>
          <w:p w14:paraId="18C8111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E4457A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E27EC6" w14:textId="77777777" w:rsidR="00C459A8" w:rsidRPr="00234042" w:rsidRDefault="00C459A8" w:rsidP="00C459A8">
            <w:pPr>
              <w:pStyle w:val="TAL"/>
              <w:rPr>
                <w:sz w:val="16"/>
                <w:szCs w:val="16"/>
              </w:rPr>
            </w:pPr>
            <w:r w:rsidRPr="00234042">
              <w:rPr>
                <w:sz w:val="16"/>
                <w:szCs w:val="16"/>
              </w:rPr>
              <w:t>Correction on reference to RACH-Report</w:t>
            </w:r>
          </w:p>
        </w:tc>
        <w:tc>
          <w:tcPr>
            <w:tcW w:w="367" w:type="pct"/>
            <w:shd w:val="solid" w:color="FFFFFF" w:fill="auto"/>
          </w:tcPr>
          <w:p w14:paraId="4226501D" w14:textId="77777777" w:rsidR="00C459A8" w:rsidRPr="00234042" w:rsidRDefault="00C459A8" w:rsidP="00C459A8">
            <w:pPr>
              <w:pStyle w:val="TAC"/>
              <w:rPr>
                <w:sz w:val="16"/>
                <w:szCs w:val="16"/>
              </w:rPr>
            </w:pPr>
            <w:r w:rsidRPr="00234042">
              <w:rPr>
                <w:sz w:val="16"/>
                <w:szCs w:val="16"/>
              </w:rPr>
              <w:t>16.6.0</w:t>
            </w:r>
          </w:p>
        </w:tc>
      </w:tr>
      <w:tr w:rsidR="00C459A8" w:rsidRPr="00234042" w14:paraId="408E14A9" w14:textId="77777777" w:rsidTr="008807EC">
        <w:tc>
          <w:tcPr>
            <w:tcW w:w="406" w:type="pct"/>
            <w:shd w:val="solid" w:color="FFFFFF" w:fill="auto"/>
          </w:tcPr>
          <w:p w14:paraId="68C57935"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AC7CA34"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DA538EE" w14:textId="77777777" w:rsidR="00C459A8" w:rsidRPr="00234042" w:rsidRDefault="00C459A8" w:rsidP="00C459A8">
            <w:pPr>
              <w:pStyle w:val="TAC"/>
              <w:rPr>
                <w:sz w:val="16"/>
                <w:szCs w:val="16"/>
              </w:rPr>
            </w:pPr>
            <w:r w:rsidRPr="00234042">
              <w:rPr>
                <w:sz w:val="16"/>
                <w:szCs w:val="16"/>
              </w:rPr>
              <w:t>RP-211330</w:t>
            </w:r>
          </w:p>
        </w:tc>
        <w:tc>
          <w:tcPr>
            <w:tcW w:w="269" w:type="pct"/>
            <w:shd w:val="solid" w:color="FFFFFF" w:fill="auto"/>
          </w:tcPr>
          <w:p w14:paraId="2685EF09" w14:textId="77777777" w:rsidR="00C459A8" w:rsidRPr="00234042" w:rsidRDefault="00C459A8" w:rsidP="00C459A8">
            <w:pPr>
              <w:pStyle w:val="TAL"/>
              <w:rPr>
                <w:sz w:val="16"/>
                <w:szCs w:val="16"/>
              </w:rPr>
            </w:pPr>
            <w:r w:rsidRPr="00234042">
              <w:rPr>
                <w:sz w:val="16"/>
                <w:szCs w:val="16"/>
              </w:rPr>
              <w:t>0753</w:t>
            </w:r>
          </w:p>
        </w:tc>
        <w:tc>
          <w:tcPr>
            <w:tcW w:w="217" w:type="pct"/>
            <w:shd w:val="solid" w:color="FFFFFF" w:fill="auto"/>
          </w:tcPr>
          <w:p w14:paraId="7B2FE74F" w14:textId="77777777" w:rsidR="00C459A8" w:rsidRPr="00234042" w:rsidRDefault="00C459A8" w:rsidP="00C459A8">
            <w:pPr>
              <w:pStyle w:val="TAR"/>
              <w:rPr>
                <w:sz w:val="16"/>
                <w:szCs w:val="16"/>
              </w:rPr>
            </w:pPr>
          </w:p>
        </w:tc>
        <w:tc>
          <w:tcPr>
            <w:tcW w:w="217" w:type="pct"/>
            <w:shd w:val="solid" w:color="FFFFFF" w:fill="auto"/>
          </w:tcPr>
          <w:p w14:paraId="77C9C6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2E403E0" w14:textId="77777777" w:rsidR="00C459A8" w:rsidRPr="00234042" w:rsidRDefault="00C459A8" w:rsidP="00C459A8">
            <w:pPr>
              <w:pStyle w:val="TAL"/>
              <w:rPr>
                <w:sz w:val="16"/>
                <w:szCs w:val="16"/>
              </w:rPr>
            </w:pPr>
            <w:r w:rsidRPr="00234042">
              <w:rPr>
                <w:sz w:val="16"/>
                <w:szCs w:val="16"/>
              </w:rPr>
              <w:t>Stage-3 CR on system information message over F1 (Rel-16)</w:t>
            </w:r>
          </w:p>
        </w:tc>
        <w:tc>
          <w:tcPr>
            <w:tcW w:w="367" w:type="pct"/>
            <w:shd w:val="solid" w:color="FFFFFF" w:fill="auto"/>
          </w:tcPr>
          <w:p w14:paraId="507556C1" w14:textId="77777777" w:rsidR="00C459A8" w:rsidRPr="00234042" w:rsidRDefault="00C459A8" w:rsidP="00C459A8">
            <w:pPr>
              <w:pStyle w:val="TAC"/>
              <w:rPr>
                <w:sz w:val="16"/>
                <w:szCs w:val="16"/>
              </w:rPr>
            </w:pPr>
            <w:r w:rsidRPr="00234042">
              <w:rPr>
                <w:sz w:val="16"/>
                <w:szCs w:val="16"/>
              </w:rPr>
              <w:t>16.6.0</w:t>
            </w:r>
          </w:p>
        </w:tc>
      </w:tr>
      <w:tr w:rsidR="00C459A8" w:rsidRPr="00234042" w14:paraId="38C240D5" w14:textId="77777777" w:rsidTr="008807EC">
        <w:tc>
          <w:tcPr>
            <w:tcW w:w="406" w:type="pct"/>
            <w:shd w:val="solid" w:color="FFFFFF" w:fill="auto"/>
          </w:tcPr>
          <w:p w14:paraId="25BB7C7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4A30912"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1D9FCC96" w14:textId="77777777" w:rsidR="00C459A8" w:rsidRPr="00234042" w:rsidRDefault="00C459A8" w:rsidP="00C459A8">
            <w:pPr>
              <w:pStyle w:val="TAC"/>
              <w:rPr>
                <w:sz w:val="16"/>
                <w:szCs w:val="16"/>
              </w:rPr>
            </w:pPr>
            <w:r w:rsidRPr="00234042">
              <w:rPr>
                <w:sz w:val="16"/>
                <w:szCs w:val="16"/>
              </w:rPr>
              <w:t>RP-211333</w:t>
            </w:r>
          </w:p>
        </w:tc>
        <w:tc>
          <w:tcPr>
            <w:tcW w:w="269" w:type="pct"/>
            <w:shd w:val="solid" w:color="FFFFFF" w:fill="auto"/>
          </w:tcPr>
          <w:p w14:paraId="16785031" w14:textId="77777777" w:rsidR="00C459A8" w:rsidRPr="00234042" w:rsidRDefault="00C459A8" w:rsidP="00C459A8">
            <w:pPr>
              <w:pStyle w:val="TAL"/>
              <w:rPr>
                <w:sz w:val="16"/>
                <w:szCs w:val="16"/>
              </w:rPr>
            </w:pPr>
            <w:r w:rsidRPr="00234042">
              <w:rPr>
                <w:sz w:val="16"/>
                <w:szCs w:val="16"/>
              </w:rPr>
              <w:t>0760</w:t>
            </w:r>
          </w:p>
        </w:tc>
        <w:tc>
          <w:tcPr>
            <w:tcW w:w="217" w:type="pct"/>
            <w:shd w:val="solid" w:color="FFFFFF" w:fill="auto"/>
          </w:tcPr>
          <w:p w14:paraId="20A9160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1BF0D8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9766E45" w14:textId="77777777" w:rsidR="00C459A8" w:rsidRPr="00234042" w:rsidRDefault="00C459A8" w:rsidP="00C459A8">
            <w:pPr>
              <w:pStyle w:val="TAL"/>
              <w:rPr>
                <w:sz w:val="16"/>
                <w:szCs w:val="16"/>
              </w:rPr>
            </w:pPr>
            <w:r w:rsidRPr="00234042">
              <w:rPr>
                <w:sz w:val="16"/>
                <w:szCs w:val="16"/>
              </w:rPr>
              <w:t>Correction on SRB ID</w:t>
            </w:r>
          </w:p>
        </w:tc>
        <w:tc>
          <w:tcPr>
            <w:tcW w:w="367" w:type="pct"/>
            <w:shd w:val="solid" w:color="FFFFFF" w:fill="auto"/>
          </w:tcPr>
          <w:p w14:paraId="7F714DCA" w14:textId="77777777" w:rsidR="00C459A8" w:rsidRPr="00234042" w:rsidRDefault="00C459A8" w:rsidP="00C459A8">
            <w:pPr>
              <w:pStyle w:val="TAC"/>
              <w:rPr>
                <w:sz w:val="16"/>
                <w:szCs w:val="16"/>
              </w:rPr>
            </w:pPr>
            <w:r w:rsidRPr="00234042">
              <w:rPr>
                <w:sz w:val="16"/>
                <w:szCs w:val="16"/>
              </w:rPr>
              <w:t>16.6.0</w:t>
            </w:r>
          </w:p>
        </w:tc>
      </w:tr>
      <w:tr w:rsidR="00C459A8" w:rsidRPr="00234042" w14:paraId="0D30CFFB" w14:textId="77777777" w:rsidTr="008807EC">
        <w:tc>
          <w:tcPr>
            <w:tcW w:w="406" w:type="pct"/>
            <w:shd w:val="solid" w:color="FFFFFF" w:fill="auto"/>
          </w:tcPr>
          <w:p w14:paraId="0F3E0E5D"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AB9B73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1B77481"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15FD4E6F" w14:textId="77777777" w:rsidR="00C459A8" w:rsidRPr="00234042" w:rsidRDefault="00C459A8" w:rsidP="00C459A8">
            <w:pPr>
              <w:pStyle w:val="TAL"/>
              <w:rPr>
                <w:sz w:val="16"/>
                <w:szCs w:val="16"/>
              </w:rPr>
            </w:pPr>
            <w:r w:rsidRPr="00234042">
              <w:rPr>
                <w:sz w:val="16"/>
                <w:szCs w:val="16"/>
              </w:rPr>
              <w:t>0762</w:t>
            </w:r>
          </w:p>
        </w:tc>
        <w:tc>
          <w:tcPr>
            <w:tcW w:w="217" w:type="pct"/>
            <w:shd w:val="solid" w:color="FFFFFF" w:fill="auto"/>
          </w:tcPr>
          <w:p w14:paraId="31B6BC6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4A67CC6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B1A9D90"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171B4B9F" w14:textId="77777777" w:rsidR="00C459A8" w:rsidRPr="00234042" w:rsidRDefault="00C459A8" w:rsidP="00C459A8">
            <w:pPr>
              <w:pStyle w:val="TAC"/>
              <w:rPr>
                <w:sz w:val="16"/>
                <w:szCs w:val="16"/>
              </w:rPr>
            </w:pPr>
            <w:r w:rsidRPr="00234042">
              <w:rPr>
                <w:sz w:val="16"/>
                <w:szCs w:val="16"/>
              </w:rPr>
              <w:t>16.6.0</w:t>
            </w:r>
          </w:p>
        </w:tc>
      </w:tr>
      <w:tr w:rsidR="00C459A8" w:rsidRPr="00234042" w14:paraId="79B577AF" w14:textId="77777777" w:rsidTr="008807EC">
        <w:tc>
          <w:tcPr>
            <w:tcW w:w="406" w:type="pct"/>
            <w:shd w:val="solid" w:color="FFFFFF" w:fill="auto"/>
          </w:tcPr>
          <w:p w14:paraId="24A7930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4BC0018E"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0087D27"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00B60F79" w14:textId="77777777" w:rsidR="00C459A8" w:rsidRPr="00234042" w:rsidRDefault="00C459A8" w:rsidP="00C459A8">
            <w:pPr>
              <w:pStyle w:val="TAL"/>
              <w:rPr>
                <w:sz w:val="16"/>
                <w:szCs w:val="16"/>
              </w:rPr>
            </w:pPr>
            <w:r w:rsidRPr="00234042">
              <w:rPr>
                <w:sz w:val="16"/>
                <w:szCs w:val="16"/>
              </w:rPr>
              <w:t>0763</w:t>
            </w:r>
          </w:p>
        </w:tc>
        <w:tc>
          <w:tcPr>
            <w:tcW w:w="217" w:type="pct"/>
            <w:shd w:val="solid" w:color="FFFFFF" w:fill="auto"/>
          </w:tcPr>
          <w:p w14:paraId="637C415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0E2884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D931EE0" w14:textId="77777777" w:rsidR="00C459A8" w:rsidRPr="00234042" w:rsidRDefault="00C459A8" w:rsidP="00C459A8">
            <w:pPr>
              <w:pStyle w:val="TAL"/>
              <w:rPr>
                <w:sz w:val="16"/>
                <w:szCs w:val="16"/>
              </w:rPr>
            </w:pPr>
            <w:r w:rsidRPr="00234042">
              <w:rPr>
                <w:sz w:val="16"/>
                <w:szCs w:val="16"/>
              </w:rPr>
              <w:t>Miscellaneous corrections on IAB in TS 38.473</w:t>
            </w:r>
          </w:p>
        </w:tc>
        <w:tc>
          <w:tcPr>
            <w:tcW w:w="367" w:type="pct"/>
            <w:shd w:val="solid" w:color="FFFFFF" w:fill="auto"/>
          </w:tcPr>
          <w:p w14:paraId="101466B9" w14:textId="77777777" w:rsidR="00C459A8" w:rsidRPr="00234042" w:rsidRDefault="00C459A8" w:rsidP="00C459A8">
            <w:pPr>
              <w:pStyle w:val="TAC"/>
              <w:rPr>
                <w:sz w:val="16"/>
                <w:szCs w:val="16"/>
              </w:rPr>
            </w:pPr>
            <w:r w:rsidRPr="00234042">
              <w:rPr>
                <w:sz w:val="16"/>
                <w:szCs w:val="16"/>
              </w:rPr>
              <w:t>16.6.0</w:t>
            </w:r>
          </w:p>
        </w:tc>
      </w:tr>
      <w:tr w:rsidR="00C459A8" w:rsidRPr="00234042" w14:paraId="181F8AF5" w14:textId="77777777" w:rsidTr="008807EC">
        <w:tc>
          <w:tcPr>
            <w:tcW w:w="406" w:type="pct"/>
            <w:shd w:val="solid" w:color="FFFFFF" w:fill="auto"/>
          </w:tcPr>
          <w:p w14:paraId="41BD626B"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197587C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E790A6"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6AA50D97" w14:textId="77777777" w:rsidR="00C459A8" w:rsidRPr="00234042" w:rsidRDefault="00C459A8" w:rsidP="00C459A8">
            <w:pPr>
              <w:pStyle w:val="TAL"/>
              <w:rPr>
                <w:sz w:val="16"/>
                <w:szCs w:val="16"/>
              </w:rPr>
            </w:pPr>
            <w:r w:rsidRPr="00234042">
              <w:rPr>
                <w:sz w:val="16"/>
                <w:szCs w:val="16"/>
              </w:rPr>
              <w:t>0765</w:t>
            </w:r>
          </w:p>
        </w:tc>
        <w:tc>
          <w:tcPr>
            <w:tcW w:w="217" w:type="pct"/>
            <w:shd w:val="solid" w:color="FFFFFF" w:fill="auto"/>
          </w:tcPr>
          <w:p w14:paraId="5907392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28DBE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B88BFA7" w14:textId="77777777" w:rsidR="00C459A8" w:rsidRPr="00234042" w:rsidRDefault="00C459A8" w:rsidP="00C459A8">
            <w:pPr>
              <w:pStyle w:val="TAL"/>
              <w:rPr>
                <w:sz w:val="16"/>
                <w:szCs w:val="16"/>
              </w:rPr>
            </w:pPr>
            <w:r w:rsidRPr="00234042">
              <w:rPr>
                <w:sz w:val="16"/>
                <w:szCs w:val="16"/>
              </w:rPr>
              <w:t>Correction on SFN Initialisation Time</w:t>
            </w:r>
          </w:p>
        </w:tc>
        <w:tc>
          <w:tcPr>
            <w:tcW w:w="367" w:type="pct"/>
            <w:shd w:val="solid" w:color="FFFFFF" w:fill="auto"/>
          </w:tcPr>
          <w:p w14:paraId="182D2CE2" w14:textId="77777777" w:rsidR="00C459A8" w:rsidRPr="00234042" w:rsidRDefault="00C459A8" w:rsidP="00C459A8">
            <w:pPr>
              <w:pStyle w:val="TAC"/>
              <w:rPr>
                <w:sz w:val="16"/>
                <w:szCs w:val="16"/>
              </w:rPr>
            </w:pPr>
            <w:r w:rsidRPr="00234042">
              <w:rPr>
                <w:sz w:val="16"/>
                <w:szCs w:val="16"/>
              </w:rPr>
              <w:t>16.6.0</w:t>
            </w:r>
          </w:p>
        </w:tc>
      </w:tr>
      <w:tr w:rsidR="00C459A8" w:rsidRPr="00234042" w14:paraId="0631B182" w14:textId="77777777" w:rsidTr="008807EC">
        <w:tc>
          <w:tcPr>
            <w:tcW w:w="406" w:type="pct"/>
            <w:shd w:val="solid" w:color="FFFFFF" w:fill="auto"/>
          </w:tcPr>
          <w:p w14:paraId="0D229CF8"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3EC7FE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2F3A865"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788FFE9C" w14:textId="77777777" w:rsidR="00C459A8" w:rsidRPr="00234042" w:rsidRDefault="00C459A8" w:rsidP="00C459A8">
            <w:pPr>
              <w:pStyle w:val="TAL"/>
              <w:rPr>
                <w:sz w:val="16"/>
                <w:szCs w:val="16"/>
              </w:rPr>
            </w:pPr>
            <w:r w:rsidRPr="00234042">
              <w:rPr>
                <w:sz w:val="16"/>
                <w:szCs w:val="16"/>
              </w:rPr>
              <w:t>0766</w:t>
            </w:r>
          </w:p>
        </w:tc>
        <w:tc>
          <w:tcPr>
            <w:tcW w:w="217" w:type="pct"/>
            <w:shd w:val="solid" w:color="FFFFFF" w:fill="auto"/>
          </w:tcPr>
          <w:p w14:paraId="4727914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3FDD65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15B21C" w14:textId="77777777" w:rsidR="00C459A8" w:rsidRPr="00234042" w:rsidRDefault="00C459A8" w:rsidP="00C459A8">
            <w:pPr>
              <w:pStyle w:val="TAL"/>
              <w:rPr>
                <w:sz w:val="16"/>
                <w:szCs w:val="16"/>
              </w:rPr>
            </w:pPr>
            <w:r w:rsidRPr="00234042">
              <w:rPr>
                <w:sz w:val="16"/>
                <w:szCs w:val="16"/>
              </w:rPr>
              <w:t>Correction on relative cartesian coordinate</w:t>
            </w:r>
          </w:p>
        </w:tc>
        <w:tc>
          <w:tcPr>
            <w:tcW w:w="367" w:type="pct"/>
            <w:shd w:val="solid" w:color="FFFFFF" w:fill="auto"/>
          </w:tcPr>
          <w:p w14:paraId="775EAD77" w14:textId="77777777" w:rsidR="00C459A8" w:rsidRPr="00234042" w:rsidRDefault="00C459A8" w:rsidP="00C459A8">
            <w:pPr>
              <w:pStyle w:val="TAC"/>
              <w:rPr>
                <w:sz w:val="16"/>
                <w:szCs w:val="16"/>
              </w:rPr>
            </w:pPr>
            <w:r w:rsidRPr="00234042">
              <w:rPr>
                <w:sz w:val="16"/>
                <w:szCs w:val="16"/>
              </w:rPr>
              <w:t>16.6.0</w:t>
            </w:r>
          </w:p>
        </w:tc>
      </w:tr>
      <w:tr w:rsidR="00C459A8" w:rsidRPr="00234042" w14:paraId="57BADC05" w14:textId="77777777" w:rsidTr="008807EC">
        <w:tc>
          <w:tcPr>
            <w:tcW w:w="406" w:type="pct"/>
            <w:shd w:val="solid" w:color="FFFFFF" w:fill="auto"/>
          </w:tcPr>
          <w:p w14:paraId="3B7384B2"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9B66A8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6223415"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934DE73" w14:textId="77777777" w:rsidR="00C459A8" w:rsidRPr="00234042" w:rsidRDefault="00C459A8" w:rsidP="00C459A8">
            <w:pPr>
              <w:pStyle w:val="TAL"/>
              <w:rPr>
                <w:sz w:val="16"/>
                <w:szCs w:val="16"/>
              </w:rPr>
            </w:pPr>
            <w:r w:rsidRPr="00234042">
              <w:rPr>
                <w:sz w:val="16"/>
                <w:szCs w:val="16"/>
              </w:rPr>
              <w:t>0770</w:t>
            </w:r>
          </w:p>
        </w:tc>
        <w:tc>
          <w:tcPr>
            <w:tcW w:w="217" w:type="pct"/>
            <w:shd w:val="solid" w:color="FFFFFF" w:fill="auto"/>
          </w:tcPr>
          <w:p w14:paraId="6C46ACE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E6507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DA6F82" w14:textId="77777777" w:rsidR="00C459A8" w:rsidRPr="00234042" w:rsidRDefault="00C459A8" w:rsidP="00C459A8">
            <w:pPr>
              <w:pStyle w:val="TAL"/>
              <w:rPr>
                <w:sz w:val="16"/>
                <w:szCs w:val="16"/>
              </w:rPr>
            </w:pPr>
            <w:r w:rsidRPr="00234042">
              <w:rPr>
                <w:sz w:val="16"/>
                <w:szCs w:val="16"/>
              </w:rPr>
              <w:t>Correction on BH RLC CH configured for BAP control PDU</w:t>
            </w:r>
          </w:p>
        </w:tc>
        <w:tc>
          <w:tcPr>
            <w:tcW w:w="367" w:type="pct"/>
            <w:shd w:val="solid" w:color="FFFFFF" w:fill="auto"/>
          </w:tcPr>
          <w:p w14:paraId="3AF4ADC3" w14:textId="77777777" w:rsidR="00C459A8" w:rsidRPr="00234042" w:rsidRDefault="00C459A8" w:rsidP="00C459A8">
            <w:pPr>
              <w:pStyle w:val="TAC"/>
              <w:rPr>
                <w:sz w:val="16"/>
                <w:szCs w:val="16"/>
              </w:rPr>
            </w:pPr>
            <w:r w:rsidRPr="00234042">
              <w:rPr>
                <w:sz w:val="16"/>
                <w:szCs w:val="16"/>
              </w:rPr>
              <w:t>16.6.0</w:t>
            </w:r>
          </w:p>
        </w:tc>
      </w:tr>
      <w:tr w:rsidR="00C459A8" w:rsidRPr="00234042" w14:paraId="23410C2F" w14:textId="77777777" w:rsidTr="008807EC">
        <w:tc>
          <w:tcPr>
            <w:tcW w:w="406" w:type="pct"/>
            <w:shd w:val="solid" w:color="FFFFFF" w:fill="auto"/>
          </w:tcPr>
          <w:p w14:paraId="36977EE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CEC9B57"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104B9F"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831E5B6" w14:textId="77777777" w:rsidR="00C459A8" w:rsidRPr="00234042" w:rsidRDefault="00C459A8" w:rsidP="00C459A8">
            <w:pPr>
              <w:pStyle w:val="TAL"/>
              <w:rPr>
                <w:sz w:val="16"/>
                <w:szCs w:val="16"/>
              </w:rPr>
            </w:pPr>
            <w:r w:rsidRPr="00234042">
              <w:rPr>
                <w:sz w:val="16"/>
                <w:szCs w:val="16"/>
              </w:rPr>
              <w:t>0771</w:t>
            </w:r>
          </w:p>
        </w:tc>
        <w:tc>
          <w:tcPr>
            <w:tcW w:w="217" w:type="pct"/>
            <w:shd w:val="solid" w:color="FFFFFF" w:fill="auto"/>
          </w:tcPr>
          <w:p w14:paraId="1D462D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84CF5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8057F4" w14:textId="77777777" w:rsidR="00C459A8" w:rsidRPr="00234042" w:rsidRDefault="00C459A8" w:rsidP="00C459A8">
            <w:pPr>
              <w:pStyle w:val="TAL"/>
              <w:rPr>
                <w:sz w:val="16"/>
                <w:szCs w:val="16"/>
                <w:lang w:val="fr-FR"/>
              </w:rPr>
            </w:pPr>
            <w:r w:rsidRPr="00234042">
              <w:rPr>
                <w:sz w:val="16"/>
                <w:szCs w:val="16"/>
                <w:lang w:val="fr-FR"/>
              </w:rPr>
              <w:t>Correction on gNB-DU Resource Configuration</w:t>
            </w:r>
          </w:p>
        </w:tc>
        <w:tc>
          <w:tcPr>
            <w:tcW w:w="367" w:type="pct"/>
            <w:shd w:val="solid" w:color="FFFFFF" w:fill="auto"/>
          </w:tcPr>
          <w:p w14:paraId="75BB0879" w14:textId="77777777" w:rsidR="00C459A8" w:rsidRPr="00234042" w:rsidRDefault="00C459A8" w:rsidP="00C459A8">
            <w:pPr>
              <w:pStyle w:val="TAC"/>
              <w:rPr>
                <w:sz w:val="16"/>
                <w:szCs w:val="16"/>
              </w:rPr>
            </w:pPr>
            <w:r w:rsidRPr="00234042">
              <w:rPr>
                <w:sz w:val="16"/>
                <w:szCs w:val="16"/>
              </w:rPr>
              <w:t>16.6.0</w:t>
            </w:r>
          </w:p>
        </w:tc>
      </w:tr>
      <w:tr w:rsidR="00C459A8" w:rsidRPr="00234042" w14:paraId="2EA60F13" w14:textId="77777777" w:rsidTr="008807EC">
        <w:tc>
          <w:tcPr>
            <w:tcW w:w="406" w:type="pct"/>
            <w:shd w:val="solid" w:color="FFFFFF" w:fill="auto"/>
          </w:tcPr>
          <w:p w14:paraId="117D353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B6FB6DC"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7C6BFA8"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7EB37089" w14:textId="77777777" w:rsidR="00C459A8" w:rsidRPr="00234042" w:rsidRDefault="00C459A8" w:rsidP="00C459A8">
            <w:pPr>
              <w:pStyle w:val="TAL"/>
              <w:rPr>
                <w:sz w:val="16"/>
                <w:szCs w:val="16"/>
              </w:rPr>
            </w:pPr>
            <w:r w:rsidRPr="00234042">
              <w:rPr>
                <w:sz w:val="16"/>
                <w:szCs w:val="16"/>
              </w:rPr>
              <w:t>0772</w:t>
            </w:r>
          </w:p>
        </w:tc>
        <w:tc>
          <w:tcPr>
            <w:tcW w:w="217" w:type="pct"/>
            <w:shd w:val="solid" w:color="FFFFFF" w:fill="auto"/>
          </w:tcPr>
          <w:p w14:paraId="44F1362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4B8204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BC46DF" w14:textId="77777777" w:rsidR="00C459A8" w:rsidRPr="00234042" w:rsidRDefault="00C459A8" w:rsidP="00C459A8">
            <w:pPr>
              <w:pStyle w:val="TAL"/>
              <w:rPr>
                <w:sz w:val="16"/>
                <w:szCs w:val="16"/>
              </w:rPr>
            </w:pPr>
            <w:r w:rsidRPr="00234042">
              <w:rPr>
                <w:sz w:val="16"/>
                <w:szCs w:val="16"/>
              </w:rPr>
              <w:t>Correction on UL BH information configuration for DRBs  support CA based duplication</w:t>
            </w:r>
          </w:p>
        </w:tc>
        <w:tc>
          <w:tcPr>
            <w:tcW w:w="367" w:type="pct"/>
            <w:shd w:val="solid" w:color="FFFFFF" w:fill="auto"/>
          </w:tcPr>
          <w:p w14:paraId="0FF7C0A4" w14:textId="77777777" w:rsidR="00C459A8" w:rsidRPr="00234042" w:rsidRDefault="00C459A8" w:rsidP="00C459A8">
            <w:pPr>
              <w:pStyle w:val="TAC"/>
              <w:rPr>
                <w:sz w:val="16"/>
                <w:szCs w:val="16"/>
              </w:rPr>
            </w:pPr>
            <w:r w:rsidRPr="00234042">
              <w:rPr>
                <w:sz w:val="16"/>
                <w:szCs w:val="16"/>
              </w:rPr>
              <w:t>16.6.0</w:t>
            </w:r>
          </w:p>
        </w:tc>
      </w:tr>
      <w:tr w:rsidR="00C459A8" w:rsidRPr="00234042" w14:paraId="5B927B88" w14:textId="77777777" w:rsidTr="008807EC">
        <w:tc>
          <w:tcPr>
            <w:tcW w:w="406" w:type="pct"/>
            <w:shd w:val="solid" w:color="FFFFFF" w:fill="auto"/>
          </w:tcPr>
          <w:p w14:paraId="339D07EC"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A45AF2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E5DD492"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00B0B79D" w14:textId="77777777" w:rsidR="00C459A8" w:rsidRPr="00234042" w:rsidRDefault="00C459A8" w:rsidP="00C459A8">
            <w:pPr>
              <w:pStyle w:val="TAL"/>
              <w:rPr>
                <w:sz w:val="16"/>
                <w:szCs w:val="16"/>
              </w:rPr>
            </w:pPr>
            <w:r w:rsidRPr="00234042">
              <w:rPr>
                <w:sz w:val="16"/>
                <w:szCs w:val="16"/>
              </w:rPr>
              <w:t>0776</w:t>
            </w:r>
          </w:p>
        </w:tc>
        <w:tc>
          <w:tcPr>
            <w:tcW w:w="217" w:type="pct"/>
            <w:shd w:val="solid" w:color="FFFFFF" w:fill="auto"/>
          </w:tcPr>
          <w:p w14:paraId="1680BBF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3B769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4965D5" w14:textId="77777777" w:rsidR="00C459A8" w:rsidRPr="00234042" w:rsidRDefault="00C459A8" w:rsidP="00C459A8">
            <w:pPr>
              <w:pStyle w:val="TAL"/>
              <w:rPr>
                <w:sz w:val="16"/>
                <w:szCs w:val="16"/>
              </w:rPr>
            </w:pPr>
            <w:r w:rsidRPr="00234042">
              <w:rPr>
                <w:sz w:val="16"/>
                <w:szCs w:val="16"/>
              </w:rPr>
              <w:t>Correction on MLB for TS 38.473</w:t>
            </w:r>
          </w:p>
        </w:tc>
        <w:tc>
          <w:tcPr>
            <w:tcW w:w="367" w:type="pct"/>
            <w:shd w:val="solid" w:color="FFFFFF" w:fill="auto"/>
          </w:tcPr>
          <w:p w14:paraId="30D44CC9" w14:textId="77777777" w:rsidR="00C459A8" w:rsidRPr="00234042" w:rsidRDefault="00C459A8" w:rsidP="00C459A8">
            <w:pPr>
              <w:pStyle w:val="TAC"/>
              <w:rPr>
                <w:sz w:val="16"/>
                <w:szCs w:val="16"/>
              </w:rPr>
            </w:pPr>
            <w:r w:rsidRPr="00234042">
              <w:rPr>
                <w:sz w:val="16"/>
                <w:szCs w:val="16"/>
              </w:rPr>
              <w:t>16.6.0</w:t>
            </w:r>
          </w:p>
        </w:tc>
      </w:tr>
      <w:tr w:rsidR="00C459A8" w:rsidRPr="00234042" w14:paraId="73E3A8FE" w14:textId="77777777" w:rsidTr="008807EC">
        <w:tc>
          <w:tcPr>
            <w:tcW w:w="406" w:type="pct"/>
            <w:shd w:val="solid" w:color="FFFFFF" w:fill="auto"/>
          </w:tcPr>
          <w:p w14:paraId="1D99F94F"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6FE0A91"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4AE81F5D" w14:textId="77777777" w:rsidR="00C459A8" w:rsidRPr="00234042" w:rsidRDefault="00C459A8" w:rsidP="00C459A8">
            <w:pPr>
              <w:pStyle w:val="TAC"/>
              <w:rPr>
                <w:sz w:val="16"/>
                <w:szCs w:val="16"/>
              </w:rPr>
            </w:pPr>
            <w:r w:rsidRPr="00234042">
              <w:rPr>
                <w:sz w:val="16"/>
                <w:szCs w:val="16"/>
              </w:rPr>
              <w:t>RP-211876</w:t>
            </w:r>
          </w:p>
          <w:p w14:paraId="4607FF96" w14:textId="77777777" w:rsidR="00C459A8" w:rsidRPr="00234042" w:rsidRDefault="00C459A8" w:rsidP="00C459A8">
            <w:pPr>
              <w:pStyle w:val="TAC"/>
              <w:rPr>
                <w:sz w:val="16"/>
                <w:szCs w:val="16"/>
              </w:rPr>
            </w:pPr>
          </w:p>
        </w:tc>
        <w:tc>
          <w:tcPr>
            <w:tcW w:w="269" w:type="pct"/>
            <w:shd w:val="solid" w:color="FFFFFF" w:fill="auto"/>
          </w:tcPr>
          <w:p w14:paraId="3BE4FE4D" w14:textId="77777777" w:rsidR="00C459A8" w:rsidRPr="00234042" w:rsidRDefault="00C459A8" w:rsidP="00C459A8">
            <w:pPr>
              <w:pStyle w:val="TAL"/>
              <w:rPr>
                <w:sz w:val="16"/>
                <w:szCs w:val="16"/>
              </w:rPr>
            </w:pPr>
            <w:r w:rsidRPr="00234042">
              <w:rPr>
                <w:sz w:val="16"/>
                <w:szCs w:val="16"/>
              </w:rPr>
              <w:t>0790</w:t>
            </w:r>
          </w:p>
        </w:tc>
        <w:tc>
          <w:tcPr>
            <w:tcW w:w="217" w:type="pct"/>
            <w:shd w:val="solid" w:color="FFFFFF" w:fill="auto"/>
          </w:tcPr>
          <w:p w14:paraId="5AFC9D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33F7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CA89B1D" w14:textId="77777777" w:rsidR="00C459A8" w:rsidRPr="00234042" w:rsidRDefault="00C459A8" w:rsidP="00C459A8">
            <w:pPr>
              <w:pStyle w:val="TAL"/>
              <w:rPr>
                <w:sz w:val="16"/>
                <w:szCs w:val="16"/>
              </w:rPr>
            </w:pPr>
            <w:r w:rsidRPr="00234042">
              <w:rPr>
                <w:sz w:val="16"/>
                <w:szCs w:val="16"/>
              </w:rPr>
              <w:t>Correction of served cell information for NPN</w:t>
            </w:r>
          </w:p>
        </w:tc>
        <w:tc>
          <w:tcPr>
            <w:tcW w:w="367" w:type="pct"/>
            <w:shd w:val="solid" w:color="FFFFFF" w:fill="auto"/>
          </w:tcPr>
          <w:p w14:paraId="1B53AB69" w14:textId="77777777" w:rsidR="00C459A8" w:rsidRPr="00234042" w:rsidRDefault="00C459A8" w:rsidP="00C459A8">
            <w:pPr>
              <w:pStyle w:val="TAC"/>
              <w:rPr>
                <w:sz w:val="16"/>
                <w:szCs w:val="16"/>
              </w:rPr>
            </w:pPr>
            <w:r w:rsidRPr="00234042">
              <w:rPr>
                <w:sz w:val="16"/>
                <w:szCs w:val="16"/>
              </w:rPr>
              <w:t>16.7.0</w:t>
            </w:r>
          </w:p>
        </w:tc>
      </w:tr>
      <w:tr w:rsidR="00C459A8" w:rsidRPr="00234042" w14:paraId="0E72BBF0" w14:textId="77777777" w:rsidTr="008807EC">
        <w:tc>
          <w:tcPr>
            <w:tcW w:w="406" w:type="pct"/>
            <w:shd w:val="solid" w:color="FFFFFF" w:fill="auto"/>
          </w:tcPr>
          <w:p w14:paraId="7FD70DE8"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783D8460"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6B0C43E5" w14:textId="77777777" w:rsidR="00C459A8" w:rsidRPr="00234042" w:rsidRDefault="00C459A8" w:rsidP="00C459A8">
            <w:pPr>
              <w:pStyle w:val="TAC"/>
              <w:rPr>
                <w:sz w:val="16"/>
                <w:szCs w:val="16"/>
              </w:rPr>
            </w:pPr>
            <w:r w:rsidRPr="00234042">
              <w:rPr>
                <w:sz w:val="16"/>
                <w:szCs w:val="16"/>
              </w:rPr>
              <w:t>RP-211880</w:t>
            </w:r>
          </w:p>
        </w:tc>
        <w:tc>
          <w:tcPr>
            <w:tcW w:w="269" w:type="pct"/>
            <w:shd w:val="solid" w:color="FFFFFF" w:fill="auto"/>
          </w:tcPr>
          <w:p w14:paraId="50958D1E" w14:textId="77777777" w:rsidR="00C459A8" w:rsidRPr="00234042" w:rsidRDefault="00C459A8" w:rsidP="00C459A8">
            <w:pPr>
              <w:pStyle w:val="TAL"/>
              <w:rPr>
                <w:sz w:val="16"/>
                <w:szCs w:val="16"/>
              </w:rPr>
            </w:pPr>
            <w:r w:rsidRPr="00234042">
              <w:rPr>
                <w:sz w:val="16"/>
                <w:szCs w:val="16"/>
              </w:rPr>
              <w:t>0792</w:t>
            </w:r>
          </w:p>
        </w:tc>
        <w:tc>
          <w:tcPr>
            <w:tcW w:w="217" w:type="pct"/>
            <w:shd w:val="solid" w:color="FFFFFF" w:fill="auto"/>
          </w:tcPr>
          <w:p w14:paraId="1453AB8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E7A4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ABCDA9" w14:textId="77777777" w:rsidR="00C459A8" w:rsidRPr="00234042" w:rsidRDefault="00C459A8" w:rsidP="00C459A8">
            <w:pPr>
              <w:pStyle w:val="TAL"/>
              <w:rPr>
                <w:sz w:val="16"/>
                <w:szCs w:val="16"/>
              </w:rPr>
            </w:pPr>
            <w:r w:rsidRPr="00234042">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234042" w:rsidRDefault="00C459A8" w:rsidP="00C459A8">
            <w:pPr>
              <w:pStyle w:val="TAC"/>
              <w:rPr>
                <w:sz w:val="16"/>
                <w:szCs w:val="16"/>
              </w:rPr>
            </w:pPr>
            <w:r w:rsidRPr="00234042">
              <w:rPr>
                <w:sz w:val="16"/>
                <w:szCs w:val="16"/>
              </w:rPr>
              <w:t>16.7.0</w:t>
            </w:r>
          </w:p>
        </w:tc>
      </w:tr>
      <w:tr w:rsidR="00C459A8" w:rsidRPr="00234042" w14:paraId="61936547" w14:textId="77777777" w:rsidTr="008807EC">
        <w:tc>
          <w:tcPr>
            <w:tcW w:w="406" w:type="pct"/>
            <w:shd w:val="solid" w:color="FFFFFF" w:fill="auto"/>
          </w:tcPr>
          <w:p w14:paraId="62A094DE"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457BE8B5"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3D9B3C59" w14:textId="77777777" w:rsidR="00C459A8" w:rsidRPr="00234042" w:rsidRDefault="00C459A8" w:rsidP="00C459A8">
            <w:pPr>
              <w:pStyle w:val="TAC"/>
              <w:rPr>
                <w:sz w:val="16"/>
                <w:szCs w:val="16"/>
              </w:rPr>
            </w:pPr>
            <w:r w:rsidRPr="00234042">
              <w:rPr>
                <w:sz w:val="16"/>
                <w:szCs w:val="16"/>
              </w:rPr>
              <w:t>RP-211883</w:t>
            </w:r>
          </w:p>
        </w:tc>
        <w:tc>
          <w:tcPr>
            <w:tcW w:w="269" w:type="pct"/>
            <w:shd w:val="solid" w:color="FFFFFF" w:fill="auto"/>
          </w:tcPr>
          <w:p w14:paraId="0766FEF2" w14:textId="77777777" w:rsidR="00C459A8" w:rsidRPr="00234042" w:rsidRDefault="00C459A8" w:rsidP="00C459A8">
            <w:pPr>
              <w:pStyle w:val="TAL"/>
              <w:rPr>
                <w:sz w:val="16"/>
                <w:szCs w:val="16"/>
              </w:rPr>
            </w:pPr>
            <w:r w:rsidRPr="00234042">
              <w:rPr>
                <w:sz w:val="16"/>
                <w:szCs w:val="16"/>
              </w:rPr>
              <w:t>0796</w:t>
            </w:r>
          </w:p>
        </w:tc>
        <w:tc>
          <w:tcPr>
            <w:tcW w:w="217" w:type="pct"/>
            <w:shd w:val="solid" w:color="FFFFFF" w:fill="auto"/>
          </w:tcPr>
          <w:p w14:paraId="154F50E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DE556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7E1FF6" w14:textId="77777777" w:rsidR="00C459A8" w:rsidRPr="00234042" w:rsidRDefault="00C459A8" w:rsidP="00C459A8">
            <w:pPr>
              <w:pStyle w:val="TAL"/>
              <w:rPr>
                <w:sz w:val="16"/>
                <w:szCs w:val="16"/>
              </w:rPr>
            </w:pPr>
            <w:r w:rsidRPr="00234042">
              <w:rPr>
                <w:sz w:val="16"/>
                <w:szCs w:val="16"/>
              </w:rPr>
              <w:t>Adding procedural text for System Frame Number and Slot Number</w:t>
            </w:r>
          </w:p>
        </w:tc>
        <w:tc>
          <w:tcPr>
            <w:tcW w:w="367" w:type="pct"/>
            <w:shd w:val="solid" w:color="FFFFFF" w:fill="auto"/>
          </w:tcPr>
          <w:p w14:paraId="4B9D0346" w14:textId="77777777" w:rsidR="00C459A8" w:rsidRPr="00234042" w:rsidRDefault="00C459A8" w:rsidP="00C459A8">
            <w:pPr>
              <w:pStyle w:val="TAC"/>
              <w:rPr>
                <w:sz w:val="16"/>
                <w:szCs w:val="16"/>
              </w:rPr>
            </w:pPr>
            <w:r w:rsidRPr="00234042">
              <w:rPr>
                <w:sz w:val="16"/>
                <w:szCs w:val="16"/>
              </w:rPr>
              <w:t>16.7.0</w:t>
            </w:r>
          </w:p>
        </w:tc>
      </w:tr>
      <w:tr w:rsidR="00C459A8" w:rsidRPr="00234042" w14:paraId="32E4DF41" w14:textId="77777777" w:rsidTr="008807EC">
        <w:tc>
          <w:tcPr>
            <w:tcW w:w="406" w:type="pct"/>
            <w:shd w:val="solid" w:color="FFFFFF" w:fill="auto"/>
          </w:tcPr>
          <w:p w14:paraId="6EA12E41"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8786F2C"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7F4DB2B0" w14:textId="77777777" w:rsidR="00C459A8" w:rsidRPr="00234042" w:rsidRDefault="00C459A8" w:rsidP="00C459A8">
            <w:pPr>
              <w:pStyle w:val="TAC"/>
              <w:rPr>
                <w:sz w:val="16"/>
                <w:szCs w:val="16"/>
              </w:rPr>
            </w:pPr>
            <w:r w:rsidRPr="00234042">
              <w:rPr>
                <w:sz w:val="16"/>
                <w:szCs w:val="16"/>
              </w:rPr>
              <w:t>RP-211881</w:t>
            </w:r>
          </w:p>
        </w:tc>
        <w:tc>
          <w:tcPr>
            <w:tcW w:w="269" w:type="pct"/>
            <w:shd w:val="solid" w:color="FFFFFF" w:fill="auto"/>
          </w:tcPr>
          <w:p w14:paraId="62CD039F" w14:textId="77777777" w:rsidR="00C459A8" w:rsidRPr="00234042" w:rsidRDefault="00C459A8" w:rsidP="00C459A8">
            <w:pPr>
              <w:pStyle w:val="TAL"/>
              <w:rPr>
                <w:sz w:val="16"/>
                <w:szCs w:val="16"/>
              </w:rPr>
            </w:pPr>
            <w:r w:rsidRPr="00234042">
              <w:rPr>
                <w:sz w:val="16"/>
                <w:szCs w:val="16"/>
              </w:rPr>
              <w:t>0800</w:t>
            </w:r>
          </w:p>
        </w:tc>
        <w:tc>
          <w:tcPr>
            <w:tcW w:w="217" w:type="pct"/>
            <w:shd w:val="solid" w:color="FFFFFF" w:fill="auto"/>
          </w:tcPr>
          <w:p w14:paraId="6E10C40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43C1AA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0D74CD0" w14:textId="77777777" w:rsidR="00C459A8" w:rsidRPr="00234042" w:rsidRDefault="00C459A8" w:rsidP="00C459A8">
            <w:pPr>
              <w:pStyle w:val="TAL"/>
              <w:rPr>
                <w:sz w:val="16"/>
                <w:szCs w:val="16"/>
              </w:rPr>
            </w:pPr>
            <w:r w:rsidRPr="00234042">
              <w:rPr>
                <w:sz w:val="16"/>
                <w:szCs w:val="16"/>
              </w:rPr>
              <w:t>Correction of the IE related to E-UTRA resource coordination in F1AP</w:t>
            </w:r>
          </w:p>
        </w:tc>
        <w:tc>
          <w:tcPr>
            <w:tcW w:w="367" w:type="pct"/>
            <w:shd w:val="solid" w:color="FFFFFF" w:fill="auto"/>
          </w:tcPr>
          <w:p w14:paraId="3EAAA0BA" w14:textId="77777777" w:rsidR="00C459A8" w:rsidRPr="00234042" w:rsidRDefault="00C459A8" w:rsidP="00C459A8">
            <w:pPr>
              <w:pStyle w:val="TAC"/>
              <w:rPr>
                <w:sz w:val="16"/>
                <w:szCs w:val="16"/>
              </w:rPr>
            </w:pPr>
            <w:r w:rsidRPr="00234042">
              <w:rPr>
                <w:sz w:val="16"/>
                <w:szCs w:val="16"/>
              </w:rPr>
              <w:t>16.7.0</w:t>
            </w:r>
          </w:p>
        </w:tc>
      </w:tr>
      <w:tr w:rsidR="00C459A8" w:rsidRPr="00234042" w14:paraId="1D2E2208" w14:textId="77777777" w:rsidTr="008807EC">
        <w:tc>
          <w:tcPr>
            <w:tcW w:w="406" w:type="pct"/>
            <w:shd w:val="solid" w:color="FFFFFF" w:fill="auto"/>
          </w:tcPr>
          <w:p w14:paraId="115598BB"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1BD108CA"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3D4AF278"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7F44AB33" w14:textId="77777777" w:rsidR="00C459A8" w:rsidRPr="00234042" w:rsidRDefault="00C459A8" w:rsidP="00C459A8">
            <w:pPr>
              <w:pStyle w:val="TAL"/>
              <w:rPr>
                <w:sz w:val="16"/>
                <w:szCs w:val="16"/>
              </w:rPr>
            </w:pPr>
            <w:r w:rsidRPr="00234042">
              <w:rPr>
                <w:sz w:val="16"/>
                <w:szCs w:val="16"/>
              </w:rPr>
              <w:t>0804</w:t>
            </w:r>
          </w:p>
        </w:tc>
        <w:tc>
          <w:tcPr>
            <w:tcW w:w="217" w:type="pct"/>
            <w:shd w:val="solid" w:color="FFFFFF" w:fill="auto"/>
          </w:tcPr>
          <w:p w14:paraId="0868B9E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B11F8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A141A06" w14:textId="77777777" w:rsidR="00C459A8" w:rsidRPr="00234042" w:rsidRDefault="00C459A8" w:rsidP="00C459A8">
            <w:pPr>
              <w:pStyle w:val="TAL"/>
              <w:rPr>
                <w:sz w:val="16"/>
                <w:szCs w:val="16"/>
              </w:rPr>
            </w:pPr>
            <w:r w:rsidRPr="00234042">
              <w:rPr>
                <w:sz w:val="16"/>
                <w:szCs w:val="16"/>
              </w:rPr>
              <w:t>Correction on F1 Removal for RAN Sharing in Rel-16</w:t>
            </w:r>
          </w:p>
        </w:tc>
        <w:tc>
          <w:tcPr>
            <w:tcW w:w="367" w:type="pct"/>
            <w:shd w:val="solid" w:color="FFFFFF" w:fill="auto"/>
          </w:tcPr>
          <w:p w14:paraId="40371BB1" w14:textId="77777777" w:rsidR="00C459A8" w:rsidRPr="00234042" w:rsidRDefault="00C459A8" w:rsidP="00C459A8">
            <w:pPr>
              <w:pStyle w:val="TAC"/>
              <w:rPr>
                <w:sz w:val="16"/>
                <w:szCs w:val="16"/>
              </w:rPr>
            </w:pPr>
            <w:r w:rsidRPr="00234042">
              <w:rPr>
                <w:sz w:val="16"/>
                <w:szCs w:val="16"/>
              </w:rPr>
              <w:t>16.8.0</w:t>
            </w:r>
          </w:p>
        </w:tc>
      </w:tr>
      <w:tr w:rsidR="00C459A8" w:rsidRPr="00234042" w14:paraId="1880C5D7" w14:textId="77777777" w:rsidTr="008807EC">
        <w:tc>
          <w:tcPr>
            <w:tcW w:w="406" w:type="pct"/>
            <w:shd w:val="solid" w:color="FFFFFF" w:fill="auto"/>
          </w:tcPr>
          <w:p w14:paraId="0DDC4063"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559EC146"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466973D2"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568D0D83" w14:textId="77777777" w:rsidR="00C459A8" w:rsidRPr="00234042" w:rsidRDefault="00C459A8" w:rsidP="00C459A8">
            <w:pPr>
              <w:pStyle w:val="TAL"/>
              <w:rPr>
                <w:sz w:val="16"/>
                <w:szCs w:val="16"/>
              </w:rPr>
            </w:pPr>
            <w:r w:rsidRPr="00234042">
              <w:rPr>
                <w:sz w:val="16"/>
                <w:szCs w:val="16"/>
              </w:rPr>
              <w:t>0811</w:t>
            </w:r>
          </w:p>
        </w:tc>
        <w:tc>
          <w:tcPr>
            <w:tcW w:w="217" w:type="pct"/>
            <w:shd w:val="solid" w:color="FFFFFF" w:fill="auto"/>
          </w:tcPr>
          <w:p w14:paraId="7C4C4CB4"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62787B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8EF1F8" w14:textId="77777777" w:rsidR="00C459A8" w:rsidRPr="00234042" w:rsidRDefault="00C459A8" w:rsidP="00C459A8">
            <w:pPr>
              <w:pStyle w:val="TAL"/>
              <w:rPr>
                <w:sz w:val="16"/>
                <w:szCs w:val="16"/>
              </w:rPr>
            </w:pPr>
            <w:r w:rsidRPr="00234042">
              <w:rPr>
                <w:sz w:val="16"/>
                <w:szCs w:val="16"/>
              </w:rPr>
              <w:t>Incorrect Node Name IE in ASN.1</w:t>
            </w:r>
          </w:p>
        </w:tc>
        <w:tc>
          <w:tcPr>
            <w:tcW w:w="367" w:type="pct"/>
            <w:shd w:val="solid" w:color="FFFFFF" w:fill="auto"/>
          </w:tcPr>
          <w:p w14:paraId="57E5732F" w14:textId="77777777" w:rsidR="00C459A8" w:rsidRPr="00234042" w:rsidRDefault="00C459A8" w:rsidP="00C459A8">
            <w:pPr>
              <w:pStyle w:val="TAC"/>
              <w:rPr>
                <w:sz w:val="16"/>
                <w:szCs w:val="16"/>
              </w:rPr>
            </w:pPr>
            <w:r w:rsidRPr="00234042">
              <w:rPr>
                <w:sz w:val="16"/>
                <w:szCs w:val="16"/>
              </w:rPr>
              <w:t>16.8.0</w:t>
            </w:r>
          </w:p>
        </w:tc>
      </w:tr>
      <w:tr w:rsidR="00C459A8" w:rsidRPr="00234042" w14:paraId="0612EF9D" w14:textId="77777777" w:rsidTr="008807EC">
        <w:tc>
          <w:tcPr>
            <w:tcW w:w="406" w:type="pct"/>
            <w:shd w:val="solid" w:color="FFFFFF" w:fill="auto"/>
          </w:tcPr>
          <w:p w14:paraId="1F3294EF"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728867C4"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601CD53" w14:textId="77777777" w:rsidR="00C459A8" w:rsidRPr="00234042" w:rsidRDefault="00C459A8" w:rsidP="00C459A8">
            <w:pPr>
              <w:pStyle w:val="TAC"/>
              <w:rPr>
                <w:sz w:val="16"/>
                <w:szCs w:val="16"/>
              </w:rPr>
            </w:pPr>
            <w:r w:rsidRPr="00234042">
              <w:rPr>
                <w:rFonts w:cs="Arial"/>
                <w:color w:val="000000"/>
                <w:sz w:val="16"/>
                <w:szCs w:val="16"/>
                <w:lang w:val="en-US"/>
              </w:rPr>
              <w:t>RP-213174</w:t>
            </w:r>
          </w:p>
        </w:tc>
        <w:tc>
          <w:tcPr>
            <w:tcW w:w="269" w:type="pct"/>
            <w:shd w:val="solid" w:color="FFFFFF" w:fill="auto"/>
          </w:tcPr>
          <w:p w14:paraId="3E2EE48F" w14:textId="77777777" w:rsidR="00C459A8" w:rsidRPr="00234042" w:rsidRDefault="00C459A8" w:rsidP="00C459A8">
            <w:pPr>
              <w:pStyle w:val="TAL"/>
              <w:rPr>
                <w:sz w:val="16"/>
                <w:szCs w:val="16"/>
              </w:rPr>
            </w:pPr>
            <w:r w:rsidRPr="00234042">
              <w:rPr>
                <w:sz w:val="16"/>
                <w:szCs w:val="16"/>
              </w:rPr>
              <w:t>0822</w:t>
            </w:r>
          </w:p>
        </w:tc>
        <w:tc>
          <w:tcPr>
            <w:tcW w:w="217" w:type="pct"/>
            <w:shd w:val="solid" w:color="FFFFFF" w:fill="auto"/>
          </w:tcPr>
          <w:p w14:paraId="2803221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B3F5B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89A3F4A" w14:textId="77777777" w:rsidR="00C459A8" w:rsidRPr="00234042" w:rsidRDefault="00C459A8" w:rsidP="00C459A8">
            <w:pPr>
              <w:pStyle w:val="TAL"/>
              <w:rPr>
                <w:sz w:val="16"/>
                <w:szCs w:val="16"/>
              </w:rPr>
            </w:pPr>
            <w:r w:rsidRPr="00234042">
              <w:rPr>
                <w:sz w:val="16"/>
                <w:szCs w:val="16"/>
              </w:rPr>
              <w:t>Correction on PRS-only TRP</w:t>
            </w:r>
          </w:p>
        </w:tc>
        <w:tc>
          <w:tcPr>
            <w:tcW w:w="367" w:type="pct"/>
            <w:shd w:val="solid" w:color="FFFFFF" w:fill="auto"/>
          </w:tcPr>
          <w:p w14:paraId="007AE795" w14:textId="77777777" w:rsidR="00C459A8" w:rsidRPr="00234042" w:rsidRDefault="00C459A8" w:rsidP="00C459A8">
            <w:pPr>
              <w:pStyle w:val="TAC"/>
              <w:rPr>
                <w:sz w:val="16"/>
                <w:szCs w:val="16"/>
              </w:rPr>
            </w:pPr>
            <w:r w:rsidRPr="00234042">
              <w:rPr>
                <w:sz w:val="16"/>
                <w:szCs w:val="16"/>
              </w:rPr>
              <w:t>16.8.0</w:t>
            </w:r>
          </w:p>
        </w:tc>
      </w:tr>
      <w:tr w:rsidR="00C459A8" w:rsidRPr="00234042" w14:paraId="29780DB1" w14:textId="77777777" w:rsidTr="008807EC">
        <w:tc>
          <w:tcPr>
            <w:tcW w:w="406" w:type="pct"/>
            <w:shd w:val="solid" w:color="FFFFFF" w:fill="auto"/>
          </w:tcPr>
          <w:p w14:paraId="1F7EFB28"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6575F771"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9A296A8" w14:textId="77777777" w:rsidR="00C459A8" w:rsidRPr="00234042" w:rsidRDefault="00C459A8" w:rsidP="00C459A8">
            <w:pPr>
              <w:pStyle w:val="TAC"/>
              <w:rPr>
                <w:sz w:val="16"/>
                <w:szCs w:val="16"/>
              </w:rPr>
            </w:pPr>
            <w:r w:rsidRPr="00234042">
              <w:rPr>
                <w:sz w:val="16"/>
                <w:szCs w:val="16"/>
              </w:rPr>
              <w:t>RP-212867</w:t>
            </w:r>
          </w:p>
        </w:tc>
        <w:tc>
          <w:tcPr>
            <w:tcW w:w="269" w:type="pct"/>
            <w:shd w:val="solid" w:color="FFFFFF" w:fill="auto"/>
          </w:tcPr>
          <w:p w14:paraId="6D7AA310" w14:textId="77777777" w:rsidR="00C459A8" w:rsidRPr="00234042" w:rsidRDefault="00C459A8" w:rsidP="00C459A8">
            <w:pPr>
              <w:pStyle w:val="TAL"/>
              <w:rPr>
                <w:sz w:val="16"/>
                <w:szCs w:val="16"/>
              </w:rPr>
            </w:pPr>
            <w:r w:rsidRPr="00234042">
              <w:rPr>
                <w:sz w:val="16"/>
                <w:szCs w:val="16"/>
              </w:rPr>
              <w:t>0827</w:t>
            </w:r>
          </w:p>
        </w:tc>
        <w:tc>
          <w:tcPr>
            <w:tcW w:w="217" w:type="pct"/>
            <w:shd w:val="solid" w:color="FFFFFF" w:fill="auto"/>
          </w:tcPr>
          <w:p w14:paraId="14CE9CB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55EF4B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DF0153" w14:textId="77777777" w:rsidR="00C459A8" w:rsidRPr="00234042" w:rsidRDefault="00C459A8" w:rsidP="00C459A8">
            <w:pPr>
              <w:pStyle w:val="TAL"/>
              <w:rPr>
                <w:sz w:val="16"/>
                <w:szCs w:val="16"/>
              </w:rPr>
            </w:pPr>
            <w:r w:rsidRPr="00234042">
              <w:rPr>
                <w:sz w:val="16"/>
                <w:szCs w:val="16"/>
              </w:rPr>
              <w:t>Support of providing spatial relation per SRS resource from gNB-CU to gNB-DU</w:t>
            </w:r>
          </w:p>
        </w:tc>
        <w:tc>
          <w:tcPr>
            <w:tcW w:w="367" w:type="pct"/>
            <w:shd w:val="solid" w:color="FFFFFF" w:fill="auto"/>
          </w:tcPr>
          <w:p w14:paraId="244295C3" w14:textId="77777777" w:rsidR="00C459A8" w:rsidRPr="00234042" w:rsidRDefault="00C459A8" w:rsidP="00C459A8">
            <w:pPr>
              <w:pStyle w:val="TAC"/>
              <w:rPr>
                <w:sz w:val="16"/>
                <w:szCs w:val="16"/>
              </w:rPr>
            </w:pPr>
            <w:r w:rsidRPr="00234042">
              <w:rPr>
                <w:sz w:val="16"/>
                <w:szCs w:val="16"/>
              </w:rPr>
              <w:t>16.8.0</w:t>
            </w:r>
          </w:p>
        </w:tc>
      </w:tr>
      <w:tr w:rsidR="00C459A8" w:rsidRPr="00234042" w14:paraId="77546C0F" w14:textId="77777777" w:rsidTr="008807EC">
        <w:tc>
          <w:tcPr>
            <w:tcW w:w="406" w:type="pct"/>
            <w:shd w:val="solid" w:color="FFFFFF" w:fill="auto"/>
          </w:tcPr>
          <w:p w14:paraId="7DB20D7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32BADFE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62D5759" w14:textId="77777777" w:rsidR="00C459A8" w:rsidRPr="00234042" w:rsidRDefault="00C459A8" w:rsidP="00C459A8">
            <w:pPr>
              <w:pStyle w:val="TAC"/>
              <w:rPr>
                <w:sz w:val="16"/>
                <w:szCs w:val="16"/>
              </w:rPr>
            </w:pPr>
            <w:r w:rsidRPr="00234042">
              <w:rPr>
                <w:sz w:val="16"/>
                <w:szCs w:val="16"/>
              </w:rPr>
              <w:t>RP-220279</w:t>
            </w:r>
          </w:p>
        </w:tc>
        <w:tc>
          <w:tcPr>
            <w:tcW w:w="269" w:type="pct"/>
            <w:shd w:val="solid" w:color="FFFFFF" w:fill="auto"/>
          </w:tcPr>
          <w:p w14:paraId="547CB96A" w14:textId="77777777" w:rsidR="00C459A8" w:rsidRPr="00234042" w:rsidRDefault="00C459A8" w:rsidP="00C459A8">
            <w:pPr>
              <w:pStyle w:val="TAL"/>
              <w:rPr>
                <w:sz w:val="16"/>
                <w:szCs w:val="16"/>
              </w:rPr>
            </w:pPr>
            <w:r w:rsidRPr="00234042">
              <w:rPr>
                <w:sz w:val="16"/>
                <w:szCs w:val="16"/>
              </w:rPr>
              <w:t>0778</w:t>
            </w:r>
          </w:p>
        </w:tc>
        <w:tc>
          <w:tcPr>
            <w:tcW w:w="217" w:type="pct"/>
            <w:shd w:val="solid" w:color="FFFFFF" w:fill="auto"/>
          </w:tcPr>
          <w:p w14:paraId="4FE1E74E"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287386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F55367" w14:textId="77777777" w:rsidR="00C459A8" w:rsidRPr="00234042" w:rsidRDefault="00C459A8" w:rsidP="00C459A8">
            <w:pPr>
              <w:pStyle w:val="TAL"/>
              <w:rPr>
                <w:sz w:val="16"/>
                <w:szCs w:val="16"/>
              </w:rPr>
            </w:pPr>
            <w:r w:rsidRPr="00234042">
              <w:rPr>
                <w:sz w:val="16"/>
                <w:szCs w:val="16"/>
              </w:rPr>
              <w:t>Support of dynamic ACL during dual connectivity</w:t>
            </w:r>
          </w:p>
        </w:tc>
        <w:tc>
          <w:tcPr>
            <w:tcW w:w="367" w:type="pct"/>
            <w:shd w:val="solid" w:color="FFFFFF" w:fill="auto"/>
          </w:tcPr>
          <w:p w14:paraId="488D7F2B" w14:textId="77777777" w:rsidR="00C459A8" w:rsidRPr="00234042" w:rsidRDefault="00C459A8" w:rsidP="00C459A8">
            <w:pPr>
              <w:pStyle w:val="TAC"/>
              <w:rPr>
                <w:sz w:val="16"/>
                <w:szCs w:val="16"/>
              </w:rPr>
            </w:pPr>
            <w:r w:rsidRPr="00234042">
              <w:rPr>
                <w:sz w:val="16"/>
                <w:szCs w:val="16"/>
              </w:rPr>
              <w:t>16.9.0</w:t>
            </w:r>
          </w:p>
        </w:tc>
      </w:tr>
      <w:tr w:rsidR="00C459A8" w:rsidRPr="00234042" w14:paraId="073ADF16" w14:textId="77777777" w:rsidTr="008807EC">
        <w:tc>
          <w:tcPr>
            <w:tcW w:w="406" w:type="pct"/>
            <w:shd w:val="solid" w:color="FFFFFF" w:fill="auto"/>
          </w:tcPr>
          <w:p w14:paraId="7CC27AA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BE9292C"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ADD4D3B"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26E8BEE1" w14:textId="77777777" w:rsidR="00C459A8" w:rsidRPr="00234042" w:rsidRDefault="00C459A8" w:rsidP="00C459A8">
            <w:pPr>
              <w:pStyle w:val="TAL"/>
              <w:rPr>
                <w:sz w:val="16"/>
                <w:szCs w:val="16"/>
              </w:rPr>
            </w:pPr>
            <w:r w:rsidRPr="00234042">
              <w:rPr>
                <w:sz w:val="16"/>
                <w:szCs w:val="16"/>
              </w:rPr>
              <w:t>0837</w:t>
            </w:r>
          </w:p>
        </w:tc>
        <w:tc>
          <w:tcPr>
            <w:tcW w:w="217" w:type="pct"/>
            <w:shd w:val="solid" w:color="FFFFFF" w:fill="auto"/>
          </w:tcPr>
          <w:p w14:paraId="49EF8D8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615AB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6B66BB" w14:textId="77777777" w:rsidR="00C459A8" w:rsidRPr="00234042" w:rsidRDefault="00C459A8" w:rsidP="00C459A8">
            <w:pPr>
              <w:pStyle w:val="TAL"/>
              <w:rPr>
                <w:sz w:val="16"/>
                <w:szCs w:val="16"/>
              </w:rPr>
            </w:pPr>
            <w:r w:rsidRPr="00234042">
              <w:rPr>
                <w:sz w:val="16"/>
                <w:szCs w:val="16"/>
              </w:rPr>
              <w:t>Correction on packet delay budget for IAB access link in TS 38.473</w:t>
            </w:r>
          </w:p>
        </w:tc>
        <w:tc>
          <w:tcPr>
            <w:tcW w:w="367" w:type="pct"/>
            <w:shd w:val="solid" w:color="FFFFFF" w:fill="auto"/>
          </w:tcPr>
          <w:p w14:paraId="1B50D653" w14:textId="77777777" w:rsidR="00C459A8" w:rsidRPr="00234042" w:rsidRDefault="00C459A8" w:rsidP="00C459A8">
            <w:pPr>
              <w:pStyle w:val="TAC"/>
              <w:rPr>
                <w:sz w:val="16"/>
                <w:szCs w:val="16"/>
              </w:rPr>
            </w:pPr>
            <w:r w:rsidRPr="00234042">
              <w:rPr>
                <w:sz w:val="16"/>
                <w:szCs w:val="16"/>
              </w:rPr>
              <w:t>16.9.0</w:t>
            </w:r>
          </w:p>
        </w:tc>
      </w:tr>
      <w:tr w:rsidR="00C459A8" w:rsidRPr="00234042" w14:paraId="2AB1007C" w14:textId="77777777" w:rsidTr="008807EC">
        <w:tc>
          <w:tcPr>
            <w:tcW w:w="406" w:type="pct"/>
            <w:shd w:val="solid" w:color="FFFFFF" w:fill="auto"/>
          </w:tcPr>
          <w:p w14:paraId="788CF38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5268810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E29C4EE"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73748F76" w14:textId="77777777" w:rsidR="00C459A8" w:rsidRPr="00234042" w:rsidRDefault="00C459A8" w:rsidP="00C459A8">
            <w:pPr>
              <w:pStyle w:val="TAL"/>
              <w:rPr>
                <w:sz w:val="16"/>
                <w:szCs w:val="16"/>
              </w:rPr>
            </w:pPr>
            <w:r w:rsidRPr="00234042">
              <w:rPr>
                <w:sz w:val="16"/>
                <w:szCs w:val="16"/>
              </w:rPr>
              <w:t>0838</w:t>
            </w:r>
          </w:p>
        </w:tc>
        <w:tc>
          <w:tcPr>
            <w:tcW w:w="217" w:type="pct"/>
            <w:shd w:val="solid" w:color="FFFFFF" w:fill="auto"/>
          </w:tcPr>
          <w:p w14:paraId="59B09A2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715AB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5741E78" w14:textId="77777777" w:rsidR="00C459A8" w:rsidRPr="00234042" w:rsidRDefault="00C459A8" w:rsidP="00C459A8">
            <w:pPr>
              <w:pStyle w:val="TAL"/>
              <w:rPr>
                <w:sz w:val="16"/>
                <w:szCs w:val="16"/>
              </w:rPr>
            </w:pPr>
            <w:r w:rsidRPr="00234042">
              <w:rPr>
                <w:sz w:val="16"/>
                <w:szCs w:val="16"/>
              </w:rPr>
              <w:t>CR to 38.473: Correction on IAB TNL Address Allocation procedure</w:t>
            </w:r>
          </w:p>
        </w:tc>
        <w:tc>
          <w:tcPr>
            <w:tcW w:w="367" w:type="pct"/>
            <w:shd w:val="solid" w:color="FFFFFF" w:fill="auto"/>
          </w:tcPr>
          <w:p w14:paraId="12C1AA5A" w14:textId="77777777" w:rsidR="00C459A8" w:rsidRPr="00234042" w:rsidRDefault="00C459A8" w:rsidP="00C459A8">
            <w:pPr>
              <w:pStyle w:val="TAC"/>
              <w:rPr>
                <w:sz w:val="16"/>
                <w:szCs w:val="16"/>
              </w:rPr>
            </w:pPr>
            <w:r w:rsidRPr="00234042">
              <w:rPr>
                <w:sz w:val="16"/>
                <w:szCs w:val="16"/>
              </w:rPr>
              <w:t>16.9.0</w:t>
            </w:r>
          </w:p>
        </w:tc>
      </w:tr>
      <w:tr w:rsidR="00C459A8" w:rsidRPr="00234042" w14:paraId="2C3042F7" w14:textId="77777777" w:rsidTr="008807EC">
        <w:tc>
          <w:tcPr>
            <w:tcW w:w="406" w:type="pct"/>
            <w:shd w:val="solid" w:color="FFFFFF" w:fill="auto"/>
          </w:tcPr>
          <w:p w14:paraId="636C5AF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EEA2E89"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9082D31" w14:textId="77777777" w:rsidR="00C459A8" w:rsidRPr="00234042" w:rsidRDefault="00C459A8" w:rsidP="00C459A8">
            <w:pPr>
              <w:pStyle w:val="TAC"/>
              <w:rPr>
                <w:sz w:val="16"/>
                <w:szCs w:val="16"/>
              </w:rPr>
            </w:pPr>
            <w:r w:rsidRPr="00234042">
              <w:rPr>
                <w:sz w:val="16"/>
                <w:szCs w:val="16"/>
              </w:rPr>
              <w:t>RP-220242</w:t>
            </w:r>
          </w:p>
        </w:tc>
        <w:tc>
          <w:tcPr>
            <w:tcW w:w="269" w:type="pct"/>
            <w:shd w:val="solid" w:color="FFFFFF" w:fill="auto"/>
          </w:tcPr>
          <w:p w14:paraId="19BA681A" w14:textId="77777777" w:rsidR="00C459A8" w:rsidRPr="00234042" w:rsidRDefault="00C459A8" w:rsidP="00C459A8">
            <w:pPr>
              <w:pStyle w:val="TAL"/>
              <w:rPr>
                <w:sz w:val="16"/>
                <w:szCs w:val="16"/>
              </w:rPr>
            </w:pPr>
            <w:r w:rsidRPr="00234042">
              <w:rPr>
                <w:sz w:val="16"/>
                <w:szCs w:val="16"/>
              </w:rPr>
              <w:t>0844</w:t>
            </w:r>
          </w:p>
        </w:tc>
        <w:tc>
          <w:tcPr>
            <w:tcW w:w="217" w:type="pct"/>
            <w:shd w:val="solid" w:color="FFFFFF" w:fill="auto"/>
          </w:tcPr>
          <w:p w14:paraId="1F3862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135CC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7E1A355" w14:textId="77777777" w:rsidR="00C459A8" w:rsidRPr="00234042" w:rsidRDefault="00C459A8" w:rsidP="00C459A8">
            <w:pPr>
              <w:pStyle w:val="TAL"/>
              <w:rPr>
                <w:sz w:val="16"/>
                <w:szCs w:val="16"/>
              </w:rPr>
            </w:pPr>
            <w:r w:rsidRPr="00234042">
              <w:rPr>
                <w:sz w:val="16"/>
                <w:szCs w:val="16"/>
              </w:rPr>
              <w:t>CR to TS38.473: Correction on PC5 QoS parameters for NR V2X</w:t>
            </w:r>
          </w:p>
        </w:tc>
        <w:tc>
          <w:tcPr>
            <w:tcW w:w="367" w:type="pct"/>
            <w:shd w:val="solid" w:color="FFFFFF" w:fill="auto"/>
          </w:tcPr>
          <w:p w14:paraId="4643A57B" w14:textId="77777777" w:rsidR="00C459A8" w:rsidRPr="00234042" w:rsidRDefault="00C459A8" w:rsidP="00C459A8">
            <w:pPr>
              <w:pStyle w:val="TAC"/>
              <w:rPr>
                <w:sz w:val="16"/>
                <w:szCs w:val="16"/>
              </w:rPr>
            </w:pPr>
            <w:r w:rsidRPr="00234042">
              <w:rPr>
                <w:sz w:val="16"/>
                <w:szCs w:val="16"/>
              </w:rPr>
              <w:t>16.9.0</w:t>
            </w:r>
          </w:p>
        </w:tc>
      </w:tr>
      <w:tr w:rsidR="00C459A8" w:rsidRPr="00234042" w14:paraId="7C558EB5" w14:textId="77777777" w:rsidTr="008807EC">
        <w:tc>
          <w:tcPr>
            <w:tcW w:w="406" w:type="pct"/>
            <w:shd w:val="solid" w:color="FFFFFF" w:fill="auto"/>
          </w:tcPr>
          <w:p w14:paraId="5285CB0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71CBC34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311084C4"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61C22FBD" w14:textId="77777777" w:rsidR="00C459A8" w:rsidRPr="00234042" w:rsidRDefault="00C459A8" w:rsidP="00C459A8">
            <w:pPr>
              <w:pStyle w:val="TAL"/>
              <w:rPr>
                <w:sz w:val="16"/>
                <w:szCs w:val="16"/>
              </w:rPr>
            </w:pPr>
            <w:r w:rsidRPr="00234042">
              <w:rPr>
                <w:sz w:val="16"/>
                <w:szCs w:val="16"/>
              </w:rPr>
              <w:t>0847</w:t>
            </w:r>
          </w:p>
        </w:tc>
        <w:tc>
          <w:tcPr>
            <w:tcW w:w="217" w:type="pct"/>
            <w:shd w:val="solid" w:color="FFFFFF" w:fill="auto"/>
          </w:tcPr>
          <w:p w14:paraId="71AE4C0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A6ED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F4FC31" w14:textId="77777777" w:rsidR="00C459A8" w:rsidRPr="00234042" w:rsidRDefault="00C459A8" w:rsidP="00C459A8">
            <w:pPr>
              <w:pStyle w:val="TAL"/>
              <w:rPr>
                <w:sz w:val="16"/>
                <w:szCs w:val="16"/>
              </w:rPr>
            </w:pPr>
            <w:r w:rsidRPr="00234042">
              <w:rPr>
                <w:sz w:val="16"/>
                <w:szCs w:val="16"/>
              </w:rPr>
              <w:t>Correction on positioning information configuration</w:t>
            </w:r>
          </w:p>
        </w:tc>
        <w:tc>
          <w:tcPr>
            <w:tcW w:w="367" w:type="pct"/>
            <w:shd w:val="solid" w:color="FFFFFF" w:fill="auto"/>
          </w:tcPr>
          <w:p w14:paraId="2D7BAAD6" w14:textId="77777777" w:rsidR="00C459A8" w:rsidRPr="00234042" w:rsidRDefault="00C459A8" w:rsidP="00C459A8">
            <w:pPr>
              <w:pStyle w:val="TAC"/>
              <w:rPr>
                <w:sz w:val="16"/>
                <w:szCs w:val="16"/>
              </w:rPr>
            </w:pPr>
            <w:r w:rsidRPr="00234042">
              <w:rPr>
                <w:sz w:val="16"/>
                <w:szCs w:val="16"/>
              </w:rPr>
              <w:t>16.9.0</w:t>
            </w:r>
          </w:p>
        </w:tc>
      </w:tr>
      <w:tr w:rsidR="00C459A8" w:rsidRPr="00234042" w14:paraId="7DE4434C" w14:textId="77777777" w:rsidTr="008807EC">
        <w:tc>
          <w:tcPr>
            <w:tcW w:w="406" w:type="pct"/>
            <w:shd w:val="solid" w:color="FFFFFF" w:fill="auto"/>
          </w:tcPr>
          <w:p w14:paraId="7950B41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28196D0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7279B3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41F30FF8" w14:textId="77777777" w:rsidR="00C459A8" w:rsidRPr="00234042" w:rsidRDefault="00C459A8" w:rsidP="00C459A8">
            <w:pPr>
              <w:pStyle w:val="TAL"/>
              <w:rPr>
                <w:sz w:val="16"/>
                <w:szCs w:val="16"/>
              </w:rPr>
            </w:pPr>
            <w:r w:rsidRPr="00234042">
              <w:rPr>
                <w:sz w:val="16"/>
                <w:szCs w:val="16"/>
              </w:rPr>
              <w:t>0848</w:t>
            </w:r>
          </w:p>
        </w:tc>
        <w:tc>
          <w:tcPr>
            <w:tcW w:w="217" w:type="pct"/>
            <w:shd w:val="solid" w:color="FFFFFF" w:fill="auto"/>
          </w:tcPr>
          <w:p w14:paraId="24B870F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2D18A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BC84A46" w14:textId="77777777" w:rsidR="00C459A8" w:rsidRPr="00234042" w:rsidRDefault="00C459A8" w:rsidP="00C459A8">
            <w:pPr>
              <w:pStyle w:val="TAL"/>
              <w:rPr>
                <w:sz w:val="16"/>
                <w:szCs w:val="16"/>
              </w:rPr>
            </w:pPr>
            <w:r w:rsidRPr="00234042">
              <w:rPr>
                <w:sz w:val="16"/>
                <w:szCs w:val="16"/>
              </w:rPr>
              <w:t>Correction on Measurement Periodicity</w:t>
            </w:r>
          </w:p>
        </w:tc>
        <w:tc>
          <w:tcPr>
            <w:tcW w:w="367" w:type="pct"/>
            <w:shd w:val="solid" w:color="FFFFFF" w:fill="auto"/>
          </w:tcPr>
          <w:p w14:paraId="5DD6360C" w14:textId="77777777" w:rsidR="00C459A8" w:rsidRPr="00234042" w:rsidRDefault="00C459A8" w:rsidP="00C459A8">
            <w:pPr>
              <w:pStyle w:val="TAC"/>
              <w:rPr>
                <w:sz w:val="16"/>
                <w:szCs w:val="16"/>
              </w:rPr>
            </w:pPr>
            <w:r w:rsidRPr="00234042">
              <w:rPr>
                <w:sz w:val="16"/>
                <w:szCs w:val="16"/>
              </w:rPr>
              <w:t>16.9.0</w:t>
            </w:r>
          </w:p>
        </w:tc>
      </w:tr>
      <w:tr w:rsidR="00C459A8" w:rsidRPr="00234042" w14:paraId="749B17C2" w14:textId="77777777" w:rsidTr="008807EC">
        <w:tc>
          <w:tcPr>
            <w:tcW w:w="406" w:type="pct"/>
            <w:shd w:val="solid" w:color="FFFFFF" w:fill="auto"/>
          </w:tcPr>
          <w:p w14:paraId="38F6ABC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A27C96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36565E8"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34033CB0" w14:textId="77777777" w:rsidR="00C459A8" w:rsidRPr="00234042" w:rsidRDefault="00C459A8" w:rsidP="00C459A8">
            <w:pPr>
              <w:pStyle w:val="TAL"/>
              <w:rPr>
                <w:sz w:val="16"/>
                <w:szCs w:val="16"/>
              </w:rPr>
            </w:pPr>
            <w:r w:rsidRPr="00234042">
              <w:rPr>
                <w:sz w:val="16"/>
                <w:szCs w:val="16"/>
              </w:rPr>
              <w:t>0849</w:t>
            </w:r>
          </w:p>
        </w:tc>
        <w:tc>
          <w:tcPr>
            <w:tcW w:w="217" w:type="pct"/>
            <w:shd w:val="solid" w:color="FFFFFF" w:fill="auto"/>
          </w:tcPr>
          <w:p w14:paraId="7B3C09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4ECE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5ED66" w14:textId="77777777" w:rsidR="00C459A8" w:rsidRPr="00234042" w:rsidRDefault="00C459A8" w:rsidP="00C459A8">
            <w:pPr>
              <w:pStyle w:val="TAL"/>
              <w:rPr>
                <w:sz w:val="16"/>
                <w:szCs w:val="16"/>
              </w:rPr>
            </w:pPr>
            <w:r w:rsidRPr="00234042">
              <w:rPr>
                <w:sz w:val="16"/>
                <w:szCs w:val="16"/>
              </w:rPr>
              <w:t>Correction on PRS Beam Information</w:t>
            </w:r>
          </w:p>
        </w:tc>
        <w:tc>
          <w:tcPr>
            <w:tcW w:w="367" w:type="pct"/>
            <w:shd w:val="solid" w:color="FFFFFF" w:fill="auto"/>
          </w:tcPr>
          <w:p w14:paraId="68B14B1A" w14:textId="77777777" w:rsidR="00C459A8" w:rsidRPr="00234042" w:rsidRDefault="00C459A8" w:rsidP="00C459A8">
            <w:pPr>
              <w:pStyle w:val="TAC"/>
              <w:rPr>
                <w:sz w:val="16"/>
                <w:szCs w:val="16"/>
              </w:rPr>
            </w:pPr>
            <w:r w:rsidRPr="00234042">
              <w:rPr>
                <w:sz w:val="16"/>
                <w:szCs w:val="16"/>
              </w:rPr>
              <w:t>16.9.0</w:t>
            </w:r>
          </w:p>
        </w:tc>
      </w:tr>
      <w:tr w:rsidR="00C459A8" w:rsidRPr="00234042" w14:paraId="0330C4DF" w14:textId="77777777" w:rsidTr="008807EC">
        <w:tc>
          <w:tcPr>
            <w:tcW w:w="406" w:type="pct"/>
            <w:shd w:val="solid" w:color="FFFFFF" w:fill="auto"/>
          </w:tcPr>
          <w:p w14:paraId="7CEB5C3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C3DBC2A"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7687F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1EFB047C" w14:textId="77777777" w:rsidR="00C459A8" w:rsidRPr="00234042" w:rsidRDefault="00C459A8" w:rsidP="00C459A8">
            <w:pPr>
              <w:pStyle w:val="TAL"/>
              <w:rPr>
                <w:sz w:val="16"/>
                <w:szCs w:val="16"/>
              </w:rPr>
            </w:pPr>
            <w:r w:rsidRPr="00234042">
              <w:rPr>
                <w:sz w:val="16"/>
                <w:szCs w:val="16"/>
              </w:rPr>
              <w:t>0850</w:t>
            </w:r>
          </w:p>
        </w:tc>
        <w:tc>
          <w:tcPr>
            <w:tcW w:w="217" w:type="pct"/>
            <w:shd w:val="solid" w:color="FFFFFF" w:fill="auto"/>
          </w:tcPr>
          <w:p w14:paraId="1EE7C0F2" w14:textId="77777777" w:rsidR="00C459A8" w:rsidRPr="00234042" w:rsidRDefault="00C459A8" w:rsidP="00C459A8">
            <w:pPr>
              <w:pStyle w:val="TAR"/>
              <w:rPr>
                <w:sz w:val="16"/>
                <w:szCs w:val="16"/>
              </w:rPr>
            </w:pPr>
          </w:p>
        </w:tc>
        <w:tc>
          <w:tcPr>
            <w:tcW w:w="217" w:type="pct"/>
            <w:shd w:val="solid" w:color="FFFFFF" w:fill="auto"/>
          </w:tcPr>
          <w:p w14:paraId="3BE1CA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2AE7A2" w14:textId="77777777" w:rsidR="00C459A8" w:rsidRPr="00234042" w:rsidRDefault="00C459A8" w:rsidP="00C459A8">
            <w:pPr>
              <w:pStyle w:val="TAL"/>
              <w:rPr>
                <w:sz w:val="16"/>
                <w:szCs w:val="16"/>
              </w:rPr>
            </w:pPr>
            <w:r w:rsidRPr="00234042">
              <w:rPr>
                <w:sz w:val="16"/>
                <w:szCs w:val="16"/>
              </w:rPr>
              <w:t>CR for the correction on measurement gap configuration for position</w:t>
            </w:r>
          </w:p>
        </w:tc>
        <w:tc>
          <w:tcPr>
            <w:tcW w:w="367" w:type="pct"/>
            <w:shd w:val="solid" w:color="FFFFFF" w:fill="auto"/>
          </w:tcPr>
          <w:p w14:paraId="6905162E" w14:textId="77777777" w:rsidR="00C459A8" w:rsidRPr="00234042" w:rsidRDefault="00C459A8" w:rsidP="00C459A8">
            <w:pPr>
              <w:pStyle w:val="TAC"/>
              <w:rPr>
                <w:sz w:val="16"/>
                <w:szCs w:val="16"/>
              </w:rPr>
            </w:pPr>
            <w:r w:rsidRPr="00234042">
              <w:rPr>
                <w:sz w:val="16"/>
                <w:szCs w:val="16"/>
              </w:rPr>
              <w:t>16.9.0</w:t>
            </w:r>
          </w:p>
        </w:tc>
      </w:tr>
      <w:tr w:rsidR="00C459A8" w:rsidRPr="00234042" w14:paraId="47AA3CF5" w14:textId="77777777" w:rsidTr="008807EC">
        <w:tc>
          <w:tcPr>
            <w:tcW w:w="406" w:type="pct"/>
            <w:shd w:val="solid" w:color="FFFFFF" w:fill="auto"/>
          </w:tcPr>
          <w:p w14:paraId="00FD508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11079A7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6BBCEFDB" w14:textId="77777777" w:rsidR="00C459A8" w:rsidRPr="00234042" w:rsidRDefault="00C459A8" w:rsidP="00C459A8">
            <w:pPr>
              <w:pStyle w:val="TAC"/>
              <w:rPr>
                <w:sz w:val="16"/>
                <w:szCs w:val="16"/>
              </w:rPr>
            </w:pPr>
            <w:r w:rsidRPr="00234042">
              <w:rPr>
                <w:sz w:val="16"/>
                <w:szCs w:val="16"/>
              </w:rPr>
              <w:t>RP-220278</w:t>
            </w:r>
          </w:p>
        </w:tc>
        <w:tc>
          <w:tcPr>
            <w:tcW w:w="269" w:type="pct"/>
            <w:shd w:val="solid" w:color="FFFFFF" w:fill="auto"/>
          </w:tcPr>
          <w:p w14:paraId="4A4A9994" w14:textId="77777777" w:rsidR="00C459A8" w:rsidRPr="00234042" w:rsidRDefault="00C459A8" w:rsidP="00C459A8">
            <w:pPr>
              <w:pStyle w:val="TAL"/>
              <w:rPr>
                <w:sz w:val="16"/>
                <w:szCs w:val="16"/>
              </w:rPr>
            </w:pPr>
            <w:r w:rsidRPr="00234042">
              <w:rPr>
                <w:sz w:val="16"/>
                <w:szCs w:val="16"/>
              </w:rPr>
              <w:t>0854</w:t>
            </w:r>
          </w:p>
        </w:tc>
        <w:tc>
          <w:tcPr>
            <w:tcW w:w="217" w:type="pct"/>
            <w:shd w:val="solid" w:color="FFFFFF" w:fill="auto"/>
          </w:tcPr>
          <w:p w14:paraId="2AF29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073CA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AE0D83" w14:textId="77777777" w:rsidR="00C459A8" w:rsidRPr="00234042" w:rsidRDefault="00C459A8" w:rsidP="00C459A8">
            <w:pPr>
              <w:pStyle w:val="TAL"/>
              <w:rPr>
                <w:sz w:val="16"/>
                <w:szCs w:val="16"/>
              </w:rPr>
            </w:pPr>
            <w:r w:rsidRPr="00234042">
              <w:rPr>
                <w:sz w:val="16"/>
                <w:szCs w:val="16"/>
              </w:rPr>
              <w:t>Correction of frequency information for DL only or UL only cell</w:t>
            </w:r>
          </w:p>
        </w:tc>
        <w:tc>
          <w:tcPr>
            <w:tcW w:w="367" w:type="pct"/>
            <w:shd w:val="solid" w:color="FFFFFF" w:fill="auto"/>
          </w:tcPr>
          <w:p w14:paraId="18491B55" w14:textId="77777777" w:rsidR="00C459A8" w:rsidRPr="00234042" w:rsidRDefault="00C459A8" w:rsidP="00C459A8">
            <w:pPr>
              <w:pStyle w:val="TAC"/>
              <w:rPr>
                <w:sz w:val="16"/>
                <w:szCs w:val="16"/>
              </w:rPr>
            </w:pPr>
            <w:r w:rsidRPr="00234042">
              <w:rPr>
                <w:sz w:val="16"/>
                <w:szCs w:val="16"/>
              </w:rPr>
              <w:t>16.9.0</w:t>
            </w:r>
          </w:p>
        </w:tc>
      </w:tr>
      <w:tr w:rsidR="00C459A8" w:rsidRPr="00234042" w14:paraId="4D255D4D" w14:textId="77777777" w:rsidTr="008807EC">
        <w:tc>
          <w:tcPr>
            <w:tcW w:w="406" w:type="pct"/>
            <w:shd w:val="solid" w:color="FFFFFF" w:fill="auto"/>
          </w:tcPr>
          <w:p w14:paraId="68F15BD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0E5E3DD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507689E3"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6E94B92E" w14:textId="77777777" w:rsidR="00C459A8" w:rsidRPr="00234042" w:rsidRDefault="00C459A8" w:rsidP="00C459A8">
            <w:pPr>
              <w:pStyle w:val="TAL"/>
              <w:rPr>
                <w:sz w:val="16"/>
                <w:szCs w:val="16"/>
              </w:rPr>
            </w:pPr>
            <w:r w:rsidRPr="00234042">
              <w:rPr>
                <w:sz w:val="16"/>
                <w:szCs w:val="16"/>
              </w:rPr>
              <w:t>0860</w:t>
            </w:r>
          </w:p>
        </w:tc>
        <w:tc>
          <w:tcPr>
            <w:tcW w:w="217" w:type="pct"/>
            <w:shd w:val="solid" w:color="FFFFFF" w:fill="auto"/>
          </w:tcPr>
          <w:p w14:paraId="5A91133E" w14:textId="77777777" w:rsidR="00C459A8" w:rsidRPr="00234042" w:rsidRDefault="00C459A8" w:rsidP="00C459A8">
            <w:pPr>
              <w:pStyle w:val="TAR"/>
              <w:rPr>
                <w:sz w:val="16"/>
                <w:szCs w:val="16"/>
              </w:rPr>
            </w:pPr>
          </w:p>
        </w:tc>
        <w:tc>
          <w:tcPr>
            <w:tcW w:w="217" w:type="pct"/>
            <w:shd w:val="solid" w:color="FFFFFF" w:fill="auto"/>
          </w:tcPr>
          <w:p w14:paraId="0A9C23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3049713" w14:textId="77777777" w:rsidR="00C459A8" w:rsidRPr="00234042" w:rsidRDefault="00C459A8" w:rsidP="00C459A8">
            <w:pPr>
              <w:pStyle w:val="TAL"/>
              <w:rPr>
                <w:sz w:val="16"/>
                <w:szCs w:val="16"/>
              </w:rPr>
            </w:pPr>
            <w:r w:rsidRPr="00234042">
              <w:rPr>
                <w:sz w:val="16"/>
                <w:szCs w:val="16"/>
              </w:rPr>
              <w:t>(Stage-3) Clarification on IAB Address Remove</w:t>
            </w:r>
          </w:p>
        </w:tc>
        <w:tc>
          <w:tcPr>
            <w:tcW w:w="367" w:type="pct"/>
            <w:shd w:val="solid" w:color="FFFFFF" w:fill="auto"/>
          </w:tcPr>
          <w:p w14:paraId="02247EE9" w14:textId="77777777" w:rsidR="00C459A8" w:rsidRPr="00234042" w:rsidRDefault="00C459A8" w:rsidP="00C459A8">
            <w:pPr>
              <w:pStyle w:val="TAC"/>
              <w:rPr>
                <w:sz w:val="16"/>
                <w:szCs w:val="16"/>
              </w:rPr>
            </w:pPr>
            <w:r w:rsidRPr="00234042">
              <w:rPr>
                <w:sz w:val="16"/>
                <w:szCs w:val="16"/>
              </w:rPr>
              <w:t>16.9.0</w:t>
            </w:r>
          </w:p>
        </w:tc>
      </w:tr>
      <w:tr w:rsidR="00C459A8" w:rsidRPr="00234042" w14:paraId="1D125B69" w14:textId="77777777" w:rsidTr="008807EC">
        <w:tc>
          <w:tcPr>
            <w:tcW w:w="406" w:type="pct"/>
            <w:shd w:val="solid" w:color="FFFFFF" w:fill="auto"/>
            <w:vAlign w:val="center"/>
          </w:tcPr>
          <w:p w14:paraId="2D7936B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1E347F2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EFF5E0D"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5C7F2DE" w14:textId="77777777" w:rsidR="00C459A8" w:rsidRPr="00234042" w:rsidRDefault="00C459A8" w:rsidP="00C459A8">
            <w:pPr>
              <w:pStyle w:val="TAL"/>
              <w:rPr>
                <w:sz w:val="16"/>
                <w:szCs w:val="16"/>
              </w:rPr>
            </w:pPr>
            <w:r w:rsidRPr="00234042">
              <w:rPr>
                <w:sz w:val="16"/>
                <w:szCs w:val="16"/>
              </w:rPr>
              <w:t>0710</w:t>
            </w:r>
          </w:p>
        </w:tc>
        <w:tc>
          <w:tcPr>
            <w:tcW w:w="217" w:type="pct"/>
            <w:shd w:val="solid" w:color="FFFFFF" w:fill="auto"/>
            <w:vAlign w:val="center"/>
          </w:tcPr>
          <w:p w14:paraId="62BCCF77" w14:textId="77777777" w:rsidR="00C459A8" w:rsidRPr="00234042" w:rsidRDefault="00C459A8" w:rsidP="00C459A8">
            <w:pPr>
              <w:pStyle w:val="TAR"/>
              <w:rPr>
                <w:sz w:val="16"/>
                <w:szCs w:val="16"/>
              </w:rPr>
            </w:pPr>
            <w:r w:rsidRPr="00234042">
              <w:rPr>
                <w:sz w:val="16"/>
                <w:szCs w:val="16"/>
              </w:rPr>
              <w:t>9</w:t>
            </w:r>
          </w:p>
        </w:tc>
        <w:tc>
          <w:tcPr>
            <w:tcW w:w="217" w:type="pct"/>
            <w:shd w:val="solid" w:color="FFFFFF" w:fill="auto"/>
            <w:vAlign w:val="center"/>
          </w:tcPr>
          <w:p w14:paraId="006FF78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6276B939" w14:textId="77777777" w:rsidR="00C459A8" w:rsidRPr="00234042" w:rsidRDefault="00C459A8" w:rsidP="00C459A8">
            <w:pPr>
              <w:pStyle w:val="TAL"/>
              <w:rPr>
                <w:sz w:val="16"/>
                <w:szCs w:val="16"/>
              </w:rPr>
            </w:pPr>
            <w:r w:rsidRPr="00234042">
              <w:rPr>
                <w:sz w:val="16"/>
                <w:szCs w:val="16"/>
              </w:rPr>
              <w:t>Addition of SON features enhancement</w:t>
            </w:r>
          </w:p>
        </w:tc>
        <w:tc>
          <w:tcPr>
            <w:tcW w:w="367" w:type="pct"/>
            <w:shd w:val="solid" w:color="FFFFFF" w:fill="auto"/>
            <w:vAlign w:val="center"/>
          </w:tcPr>
          <w:p w14:paraId="7FACA3BC" w14:textId="77777777" w:rsidR="00C459A8" w:rsidRPr="00234042" w:rsidRDefault="00C459A8" w:rsidP="00C459A8">
            <w:pPr>
              <w:pStyle w:val="TAC"/>
              <w:rPr>
                <w:sz w:val="16"/>
                <w:szCs w:val="16"/>
              </w:rPr>
            </w:pPr>
            <w:r w:rsidRPr="00234042">
              <w:rPr>
                <w:sz w:val="16"/>
                <w:szCs w:val="16"/>
              </w:rPr>
              <w:t>17.0.0</w:t>
            </w:r>
          </w:p>
        </w:tc>
      </w:tr>
      <w:tr w:rsidR="00C459A8" w:rsidRPr="00234042" w14:paraId="71BB8F59" w14:textId="77777777" w:rsidTr="008807EC">
        <w:tc>
          <w:tcPr>
            <w:tcW w:w="406" w:type="pct"/>
            <w:shd w:val="solid" w:color="FFFFFF" w:fill="auto"/>
            <w:vAlign w:val="center"/>
          </w:tcPr>
          <w:p w14:paraId="6449853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38860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1D9C117" w14:textId="77777777" w:rsidR="00C459A8" w:rsidRPr="00234042" w:rsidRDefault="00C459A8" w:rsidP="00C459A8">
            <w:pPr>
              <w:pStyle w:val="TAC"/>
              <w:rPr>
                <w:sz w:val="16"/>
                <w:szCs w:val="16"/>
              </w:rPr>
            </w:pPr>
            <w:r w:rsidRPr="00234042">
              <w:rPr>
                <w:sz w:val="16"/>
                <w:szCs w:val="16"/>
              </w:rPr>
              <w:t>RP-220224</w:t>
            </w:r>
          </w:p>
        </w:tc>
        <w:tc>
          <w:tcPr>
            <w:tcW w:w="269" w:type="pct"/>
            <w:shd w:val="solid" w:color="FFFFFF" w:fill="auto"/>
            <w:vAlign w:val="center"/>
          </w:tcPr>
          <w:p w14:paraId="29D17EA0" w14:textId="77777777" w:rsidR="00C459A8" w:rsidRPr="00234042" w:rsidRDefault="00C459A8" w:rsidP="00C459A8">
            <w:pPr>
              <w:pStyle w:val="TAL"/>
              <w:rPr>
                <w:sz w:val="16"/>
                <w:szCs w:val="16"/>
              </w:rPr>
            </w:pPr>
            <w:r w:rsidRPr="00234042">
              <w:rPr>
                <w:sz w:val="16"/>
                <w:szCs w:val="16"/>
              </w:rPr>
              <w:t>0716</w:t>
            </w:r>
          </w:p>
        </w:tc>
        <w:tc>
          <w:tcPr>
            <w:tcW w:w="217" w:type="pct"/>
            <w:shd w:val="solid" w:color="FFFFFF" w:fill="auto"/>
            <w:vAlign w:val="center"/>
          </w:tcPr>
          <w:p w14:paraId="64F38FD9"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6EE25BD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EAF391" w14:textId="77777777" w:rsidR="00C459A8" w:rsidRPr="00234042" w:rsidRDefault="00C459A8" w:rsidP="00C459A8">
            <w:pPr>
              <w:pStyle w:val="TAL"/>
              <w:rPr>
                <w:sz w:val="16"/>
                <w:szCs w:val="16"/>
              </w:rPr>
            </w:pPr>
            <w:r w:rsidRPr="00234042">
              <w:rPr>
                <w:sz w:val="16"/>
                <w:szCs w:val="16"/>
              </w:rPr>
              <w:t>Introduction of NR MBS</w:t>
            </w:r>
          </w:p>
        </w:tc>
        <w:tc>
          <w:tcPr>
            <w:tcW w:w="367" w:type="pct"/>
            <w:shd w:val="solid" w:color="FFFFFF" w:fill="auto"/>
            <w:vAlign w:val="center"/>
          </w:tcPr>
          <w:p w14:paraId="5C8EEA33" w14:textId="77777777" w:rsidR="00C459A8" w:rsidRPr="00234042" w:rsidRDefault="00C459A8" w:rsidP="00C459A8">
            <w:pPr>
              <w:pStyle w:val="TAC"/>
              <w:rPr>
                <w:sz w:val="16"/>
                <w:szCs w:val="16"/>
              </w:rPr>
            </w:pPr>
            <w:r w:rsidRPr="00234042">
              <w:rPr>
                <w:sz w:val="16"/>
                <w:szCs w:val="16"/>
              </w:rPr>
              <w:t>17.0.0</w:t>
            </w:r>
          </w:p>
        </w:tc>
      </w:tr>
      <w:tr w:rsidR="00C459A8" w:rsidRPr="00234042" w14:paraId="57088C36" w14:textId="77777777" w:rsidTr="008807EC">
        <w:tc>
          <w:tcPr>
            <w:tcW w:w="406" w:type="pct"/>
            <w:shd w:val="solid" w:color="FFFFFF" w:fill="auto"/>
            <w:vAlign w:val="center"/>
          </w:tcPr>
          <w:p w14:paraId="43774DF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F676F6"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43E95BB" w14:textId="77777777" w:rsidR="00C459A8" w:rsidRPr="00234042" w:rsidRDefault="00C459A8" w:rsidP="00C459A8">
            <w:pPr>
              <w:pStyle w:val="TAC"/>
              <w:rPr>
                <w:sz w:val="16"/>
                <w:szCs w:val="16"/>
              </w:rPr>
            </w:pPr>
            <w:r w:rsidRPr="00234042">
              <w:rPr>
                <w:sz w:val="16"/>
                <w:szCs w:val="16"/>
              </w:rPr>
              <w:t>RP-220222</w:t>
            </w:r>
          </w:p>
        </w:tc>
        <w:tc>
          <w:tcPr>
            <w:tcW w:w="269" w:type="pct"/>
            <w:shd w:val="solid" w:color="FFFFFF" w:fill="auto"/>
            <w:vAlign w:val="center"/>
          </w:tcPr>
          <w:p w14:paraId="00030306" w14:textId="77777777" w:rsidR="00C459A8" w:rsidRPr="00234042" w:rsidRDefault="00C459A8" w:rsidP="00C459A8">
            <w:pPr>
              <w:pStyle w:val="TAL"/>
              <w:rPr>
                <w:sz w:val="16"/>
                <w:szCs w:val="16"/>
              </w:rPr>
            </w:pPr>
            <w:r w:rsidRPr="00234042">
              <w:rPr>
                <w:sz w:val="16"/>
                <w:szCs w:val="16"/>
              </w:rPr>
              <w:t>0737</w:t>
            </w:r>
          </w:p>
        </w:tc>
        <w:tc>
          <w:tcPr>
            <w:tcW w:w="217" w:type="pct"/>
            <w:shd w:val="solid" w:color="FFFFFF" w:fill="auto"/>
            <w:vAlign w:val="center"/>
          </w:tcPr>
          <w:p w14:paraId="0E97B9BA" w14:textId="77777777" w:rsidR="00C459A8" w:rsidRPr="00234042" w:rsidRDefault="00C459A8" w:rsidP="00C459A8">
            <w:pPr>
              <w:pStyle w:val="TAR"/>
              <w:rPr>
                <w:sz w:val="16"/>
                <w:szCs w:val="16"/>
              </w:rPr>
            </w:pPr>
            <w:r w:rsidRPr="00234042">
              <w:rPr>
                <w:sz w:val="16"/>
                <w:szCs w:val="16"/>
              </w:rPr>
              <w:t>13</w:t>
            </w:r>
          </w:p>
        </w:tc>
        <w:tc>
          <w:tcPr>
            <w:tcW w:w="217" w:type="pct"/>
            <w:shd w:val="solid" w:color="FFFFFF" w:fill="auto"/>
            <w:vAlign w:val="center"/>
          </w:tcPr>
          <w:p w14:paraId="6DBCBF0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FA635F" w14:textId="77777777" w:rsidR="00C459A8" w:rsidRPr="00234042" w:rsidRDefault="00C459A8" w:rsidP="00C459A8">
            <w:pPr>
              <w:pStyle w:val="TAL"/>
              <w:rPr>
                <w:sz w:val="16"/>
                <w:szCs w:val="16"/>
              </w:rPr>
            </w:pPr>
            <w:r w:rsidRPr="00234042">
              <w:rPr>
                <w:sz w:val="16"/>
                <w:szCs w:val="16"/>
              </w:rPr>
              <w:t>CP-based Congestion Indication for IAB Networks</w:t>
            </w:r>
          </w:p>
        </w:tc>
        <w:tc>
          <w:tcPr>
            <w:tcW w:w="367" w:type="pct"/>
            <w:shd w:val="solid" w:color="FFFFFF" w:fill="auto"/>
            <w:vAlign w:val="center"/>
          </w:tcPr>
          <w:p w14:paraId="2CC32FAB" w14:textId="77777777" w:rsidR="00C459A8" w:rsidRPr="00234042" w:rsidRDefault="00C459A8" w:rsidP="00C459A8">
            <w:pPr>
              <w:pStyle w:val="TAC"/>
              <w:rPr>
                <w:sz w:val="16"/>
                <w:szCs w:val="16"/>
              </w:rPr>
            </w:pPr>
            <w:r w:rsidRPr="00234042">
              <w:rPr>
                <w:sz w:val="16"/>
                <w:szCs w:val="16"/>
              </w:rPr>
              <w:t>17.0.0</w:t>
            </w:r>
          </w:p>
        </w:tc>
      </w:tr>
      <w:tr w:rsidR="00C459A8" w:rsidRPr="00234042" w14:paraId="628DFC31" w14:textId="77777777" w:rsidTr="008807EC">
        <w:tc>
          <w:tcPr>
            <w:tcW w:w="406" w:type="pct"/>
            <w:shd w:val="solid" w:color="FFFFFF" w:fill="auto"/>
            <w:vAlign w:val="center"/>
          </w:tcPr>
          <w:p w14:paraId="7DF7CC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666B51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D3F0A74"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680D3B8" w14:textId="77777777" w:rsidR="00C459A8" w:rsidRPr="00234042" w:rsidRDefault="00C459A8" w:rsidP="00C459A8">
            <w:pPr>
              <w:pStyle w:val="TAL"/>
              <w:rPr>
                <w:sz w:val="16"/>
                <w:szCs w:val="16"/>
              </w:rPr>
            </w:pPr>
            <w:r w:rsidRPr="00234042">
              <w:rPr>
                <w:sz w:val="16"/>
                <w:szCs w:val="16"/>
              </w:rPr>
              <w:t>0738</w:t>
            </w:r>
          </w:p>
        </w:tc>
        <w:tc>
          <w:tcPr>
            <w:tcW w:w="217" w:type="pct"/>
            <w:shd w:val="solid" w:color="FFFFFF" w:fill="auto"/>
            <w:vAlign w:val="center"/>
          </w:tcPr>
          <w:p w14:paraId="1746E99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67B7AE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A27BDBA" w14:textId="77777777" w:rsidR="00C459A8" w:rsidRPr="00234042" w:rsidRDefault="00C459A8" w:rsidP="00C459A8">
            <w:pPr>
              <w:pStyle w:val="TAL"/>
              <w:rPr>
                <w:sz w:val="16"/>
                <w:szCs w:val="16"/>
              </w:rPr>
            </w:pPr>
            <w:r w:rsidRPr="00234042">
              <w:rPr>
                <w:sz w:val="16"/>
                <w:szCs w:val="16"/>
              </w:rPr>
              <w:t>BLCR to 38.473: Support of MDT enhancement</w:t>
            </w:r>
          </w:p>
        </w:tc>
        <w:tc>
          <w:tcPr>
            <w:tcW w:w="367" w:type="pct"/>
            <w:shd w:val="solid" w:color="FFFFFF" w:fill="auto"/>
            <w:vAlign w:val="center"/>
          </w:tcPr>
          <w:p w14:paraId="01A64411" w14:textId="77777777" w:rsidR="00C459A8" w:rsidRPr="00234042" w:rsidRDefault="00C459A8" w:rsidP="00C459A8">
            <w:pPr>
              <w:pStyle w:val="TAC"/>
              <w:rPr>
                <w:sz w:val="16"/>
                <w:szCs w:val="16"/>
              </w:rPr>
            </w:pPr>
            <w:r w:rsidRPr="00234042">
              <w:rPr>
                <w:sz w:val="16"/>
                <w:szCs w:val="16"/>
              </w:rPr>
              <w:t>17.0.0</w:t>
            </w:r>
          </w:p>
        </w:tc>
      </w:tr>
      <w:tr w:rsidR="00C459A8" w:rsidRPr="00234042" w14:paraId="52122CDB" w14:textId="77777777" w:rsidTr="008807EC">
        <w:tc>
          <w:tcPr>
            <w:tcW w:w="406" w:type="pct"/>
            <w:shd w:val="solid" w:color="FFFFFF" w:fill="auto"/>
            <w:vAlign w:val="center"/>
          </w:tcPr>
          <w:p w14:paraId="7C10D09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1F58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9A5F931" w14:textId="77777777" w:rsidR="00C459A8" w:rsidRPr="00234042" w:rsidRDefault="00C459A8" w:rsidP="00C459A8">
            <w:pPr>
              <w:pStyle w:val="TAC"/>
              <w:rPr>
                <w:sz w:val="16"/>
                <w:szCs w:val="16"/>
              </w:rPr>
            </w:pPr>
            <w:r w:rsidRPr="00234042">
              <w:rPr>
                <w:sz w:val="16"/>
                <w:szCs w:val="16"/>
              </w:rPr>
              <w:t>RP-220223</w:t>
            </w:r>
          </w:p>
        </w:tc>
        <w:tc>
          <w:tcPr>
            <w:tcW w:w="269" w:type="pct"/>
            <w:shd w:val="solid" w:color="FFFFFF" w:fill="auto"/>
            <w:vAlign w:val="center"/>
          </w:tcPr>
          <w:p w14:paraId="7F559C5F" w14:textId="77777777" w:rsidR="00C459A8" w:rsidRPr="00234042" w:rsidRDefault="00C459A8" w:rsidP="00C459A8">
            <w:pPr>
              <w:pStyle w:val="TAL"/>
              <w:rPr>
                <w:sz w:val="16"/>
                <w:szCs w:val="16"/>
              </w:rPr>
            </w:pPr>
            <w:r w:rsidRPr="00234042">
              <w:rPr>
                <w:sz w:val="16"/>
                <w:szCs w:val="16"/>
              </w:rPr>
              <w:t>0751</w:t>
            </w:r>
          </w:p>
        </w:tc>
        <w:tc>
          <w:tcPr>
            <w:tcW w:w="217" w:type="pct"/>
            <w:shd w:val="solid" w:color="FFFFFF" w:fill="auto"/>
            <w:vAlign w:val="center"/>
          </w:tcPr>
          <w:p w14:paraId="125CE4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0C8CCB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6190E6" w14:textId="77777777" w:rsidR="00C459A8" w:rsidRPr="00234042" w:rsidRDefault="00C459A8" w:rsidP="00C459A8">
            <w:pPr>
              <w:pStyle w:val="TAL"/>
              <w:rPr>
                <w:sz w:val="16"/>
                <w:szCs w:val="16"/>
              </w:rPr>
            </w:pPr>
            <w:r w:rsidRPr="00234042">
              <w:rPr>
                <w:sz w:val="16"/>
                <w:szCs w:val="16"/>
              </w:rPr>
              <w:t>Introduction of Enhanced IIoT support over F1</w:t>
            </w:r>
          </w:p>
        </w:tc>
        <w:tc>
          <w:tcPr>
            <w:tcW w:w="367" w:type="pct"/>
            <w:shd w:val="solid" w:color="FFFFFF" w:fill="auto"/>
            <w:vAlign w:val="center"/>
          </w:tcPr>
          <w:p w14:paraId="74007EED" w14:textId="77777777" w:rsidR="00C459A8" w:rsidRPr="00234042" w:rsidRDefault="00C459A8" w:rsidP="00C459A8">
            <w:pPr>
              <w:pStyle w:val="TAC"/>
              <w:rPr>
                <w:sz w:val="16"/>
                <w:szCs w:val="16"/>
              </w:rPr>
            </w:pPr>
            <w:r w:rsidRPr="00234042">
              <w:rPr>
                <w:sz w:val="16"/>
                <w:szCs w:val="16"/>
              </w:rPr>
              <w:t>17.0.0</w:t>
            </w:r>
          </w:p>
        </w:tc>
      </w:tr>
      <w:tr w:rsidR="00C459A8" w:rsidRPr="00234042" w14:paraId="3F8FCA7B" w14:textId="77777777" w:rsidTr="008807EC">
        <w:tc>
          <w:tcPr>
            <w:tcW w:w="406" w:type="pct"/>
            <w:shd w:val="solid" w:color="FFFFFF" w:fill="auto"/>
            <w:vAlign w:val="center"/>
          </w:tcPr>
          <w:p w14:paraId="1E4FA78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0DB8577"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9C1DBE"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702DD112" w14:textId="77777777" w:rsidR="00C459A8" w:rsidRPr="00234042" w:rsidRDefault="00C459A8" w:rsidP="00C459A8">
            <w:pPr>
              <w:pStyle w:val="TAL"/>
              <w:rPr>
                <w:sz w:val="16"/>
                <w:szCs w:val="16"/>
              </w:rPr>
            </w:pPr>
            <w:r w:rsidRPr="00234042">
              <w:rPr>
                <w:sz w:val="16"/>
                <w:szCs w:val="16"/>
              </w:rPr>
              <w:t>0777</w:t>
            </w:r>
          </w:p>
        </w:tc>
        <w:tc>
          <w:tcPr>
            <w:tcW w:w="217" w:type="pct"/>
            <w:shd w:val="solid" w:color="FFFFFF" w:fill="auto"/>
            <w:vAlign w:val="center"/>
          </w:tcPr>
          <w:p w14:paraId="28BA919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vAlign w:val="center"/>
          </w:tcPr>
          <w:p w14:paraId="186FC64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316D176" w14:textId="77777777" w:rsidR="00C459A8" w:rsidRPr="00234042" w:rsidRDefault="00C459A8" w:rsidP="00C459A8">
            <w:pPr>
              <w:pStyle w:val="TAL"/>
              <w:rPr>
                <w:sz w:val="16"/>
                <w:szCs w:val="16"/>
              </w:rPr>
            </w:pPr>
            <w:r w:rsidRPr="00234042">
              <w:rPr>
                <w:sz w:val="16"/>
                <w:szCs w:val="16"/>
              </w:rPr>
              <w:t>SCG BL CR to TS 38.473</w:t>
            </w:r>
          </w:p>
        </w:tc>
        <w:tc>
          <w:tcPr>
            <w:tcW w:w="367" w:type="pct"/>
            <w:shd w:val="solid" w:color="FFFFFF" w:fill="auto"/>
            <w:vAlign w:val="center"/>
          </w:tcPr>
          <w:p w14:paraId="6D6E67C4" w14:textId="77777777" w:rsidR="00C459A8" w:rsidRPr="00234042" w:rsidRDefault="00C459A8" w:rsidP="00C459A8">
            <w:pPr>
              <w:pStyle w:val="TAC"/>
              <w:rPr>
                <w:sz w:val="16"/>
                <w:szCs w:val="16"/>
              </w:rPr>
            </w:pPr>
            <w:r w:rsidRPr="00234042">
              <w:rPr>
                <w:sz w:val="16"/>
                <w:szCs w:val="16"/>
              </w:rPr>
              <w:t>17.0.0</w:t>
            </w:r>
          </w:p>
        </w:tc>
      </w:tr>
      <w:tr w:rsidR="00C459A8" w:rsidRPr="00234042" w14:paraId="63D5B5EE" w14:textId="77777777" w:rsidTr="008807EC">
        <w:tc>
          <w:tcPr>
            <w:tcW w:w="406" w:type="pct"/>
            <w:shd w:val="solid" w:color="FFFFFF" w:fill="auto"/>
            <w:vAlign w:val="center"/>
          </w:tcPr>
          <w:p w14:paraId="0A57A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007AA6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121BFD6"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26C93CFA" w14:textId="77777777" w:rsidR="00C459A8" w:rsidRPr="00234042" w:rsidRDefault="00C459A8" w:rsidP="00C459A8">
            <w:pPr>
              <w:pStyle w:val="TAL"/>
              <w:rPr>
                <w:sz w:val="16"/>
                <w:szCs w:val="16"/>
              </w:rPr>
            </w:pPr>
            <w:r w:rsidRPr="00234042">
              <w:rPr>
                <w:sz w:val="16"/>
                <w:szCs w:val="16"/>
              </w:rPr>
              <w:t>0795</w:t>
            </w:r>
          </w:p>
        </w:tc>
        <w:tc>
          <w:tcPr>
            <w:tcW w:w="217" w:type="pct"/>
            <w:shd w:val="solid" w:color="FFFFFF" w:fill="auto"/>
            <w:vAlign w:val="center"/>
          </w:tcPr>
          <w:p w14:paraId="1134FA32"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386F0C8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7418CDD" w14:textId="77777777" w:rsidR="00C459A8" w:rsidRPr="00234042" w:rsidRDefault="00C459A8" w:rsidP="00C459A8">
            <w:pPr>
              <w:pStyle w:val="TAL"/>
              <w:rPr>
                <w:sz w:val="16"/>
                <w:szCs w:val="16"/>
              </w:rPr>
            </w:pPr>
            <w:r w:rsidRPr="00234042">
              <w:rPr>
                <w:sz w:val="16"/>
                <w:szCs w:val="16"/>
              </w:rPr>
              <w:t>BLCR to TS 38.473 for Conditional PScell Change/Addition</w:t>
            </w:r>
          </w:p>
        </w:tc>
        <w:tc>
          <w:tcPr>
            <w:tcW w:w="367" w:type="pct"/>
            <w:shd w:val="solid" w:color="FFFFFF" w:fill="auto"/>
            <w:vAlign w:val="center"/>
          </w:tcPr>
          <w:p w14:paraId="48C5B5A1" w14:textId="77777777" w:rsidR="00C459A8" w:rsidRPr="00234042" w:rsidRDefault="00C459A8" w:rsidP="00C459A8">
            <w:pPr>
              <w:pStyle w:val="TAC"/>
              <w:rPr>
                <w:sz w:val="16"/>
                <w:szCs w:val="16"/>
              </w:rPr>
            </w:pPr>
            <w:r w:rsidRPr="00234042">
              <w:rPr>
                <w:sz w:val="16"/>
                <w:szCs w:val="16"/>
              </w:rPr>
              <w:t>17.0.0</w:t>
            </w:r>
          </w:p>
        </w:tc>
      </w:tr>
      <w:tr w:rsidR="00C459A8" w:rsidRPr="00234042" w14:paraId="7E7F2A76" w14:textId="77777777" w:rsidTr="008807EC">
        <w:tc>
          <w:tcPr>
            <w:tcW w:w="406" w:type="pct"/>
            <w:shd w:val="solid" w:color="FFFFFF" w:fill="auto"/>
            <w:vAlign w:val="center"/>
          </w:tcPr>
          <w:p w14:paraId="18B1608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7CFDDB2"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C78F5A5" w14:textId="77777777" w:rsidR="00C459A8" w:rsidRPr="00234042" w:rsidRDefault="00C459A8" w:rsidP="00C459A8">
            <w:pPr>
              <w:pStyle w:val="TAC"/>
              <w:rPr>
                <w:sz w:val="16"/>
                <w:szCs w:val="16"/>
              </w:rPr>
            </w:pPr>
            <w:r w:rsidRPr="00234042">
              <w:rPr>
                <w:sz w:val="16"/>
                <w:szCs w:val="16"/>
              </w:rPr>
              <w:t>RP-220228</w:t>
            </w:r>
          </w:p>
        </w:tc>
        <w:tc>
          <w:tcPr>
            <w:tcW w:w="269" w:type="pct"/>
            <w:shd w:val="solid" w:color="FFFFFF" w:fill="auto"/>
            <w:vAlign w:val="center"/>
          </w:tcPr>
          <w:p w14:paraId="377477B6" w14:textId="77777777" w:rsidR="00C459A8" w:rsidRPr="00234042" w:rsidRDefault="00C459A8" w:rsidP="00C459A8">
            <w:pPr>
              <w:pStyle w:val="TAL"/>
              <w:rPr>
                <w:sz w:val="16"/>
                <w:szCs w:val="16"/>
              </w:rPr>
            </w:pPr>
            <w:r w:rsidRPr="00234042">
              <w:rPr>
                <w:sz w:val="16"/>
                <w:szCs w:val="16"/>
              </w:rPr>
              <w:t>0803</w:t>
            </w:r>
          </w:p>
        </w:tc>
        <w:tc>
          <w:tcPr>
            <w:tcW w:w="217" w:type="pct"/>
            <w:shd w:val="solid" w:color="FFFFFF" w:fill="auto"/>
            <w:vAlign w:val="center"/>
          </w:tcPr>
          <w:p w14:paraId="0A214083"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38B4885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0DED4D6" w14:textId="77777777" w:rsidR="00C459A8" w:rsidRPr="00234042" w:rsidRDefault="00C459A8" w:rsidP="00C459A8">
            <w:pPr>
              <w:pStyle w:val="TAL"/>
              <w:rPr>
                <w:sz w:val="16"/>
                <w:szCs w:val="16"/>
              </w:rPr>
            </w:pPr>
            <w:r w:rsidRPr="00234042">
              <w:rPr>
                <w:sz w:val="16"/>
                <w:szCs w:val="16"/>
              </w:rPr>
              <w:t>Introduction of NR Positioning enhancements</w:t>
            </w:r>
          </w:p>
        </w:tc>
        <w:tc>
          <w:tcPr>
            <w:tcW w:w="367" w:type="pct"/>
            <w:shd w:val="solid" w:color="FFFFFF" w:fill="auto"/>
            <w:vAlign w:val="center"/>
          </w:tcPr>
          <w:p w14:paraId="7F97D2CE" w14:textId="77777777" w:rsidR="00C459A8" w:rsidRPr="00234042" w:rsidRDefault="00C459A8" w:rsidP="00C459A8">
            <w:pPr>
              <w:pStyle w:val="TAC"/>
              <w:rPr>
                <w:sz w:val="16"/>
                <w:szCs w:val="16"/>
              </w:rPr>
            </w:pPr>
            <w:r w:rsidRPr="00234042">
              <w:rPr>
                <w:sz w:val="16"/>
                <w:szCs w:val="16"/>
              </w:rPr>
              <w:t>17.0.0</w:t>
            </w:r>
          </w:p>
        </w:tc>
      </w:tr>
      <w:tr w:rsidR="00C459A8" w:rsidRPr="00234042" w14:paraId="4ED82589" w14:textId="77777777" w:rsidTr="008807EC">
        <w:tc>
          <w:tcPr>
            <w:tcW w:w="406" w:type="pct"/>
            <w:shd w:val="solid" w:color="FFFFFF" w:fill="auto"/>
            <w:vAlign w:val="center"/>
          </w:tcPr>
          <w:p w14:paraId="6F8CDF62"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A62AFC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06FF5FC2" w14:textId="77777777" w:rsidR="00C459A8" w:rsidRPr="00234042" w:rsidRDefault="00C459A8" w:rsidP="00C459A8">
            <w:pPr>
              <w:pStyle w:val="TAC"/>
              <w:rPr>
                <w:sz w:val="16"/>
                <w:szCs w:val="16"/>
              </w:rPr>
            </w:pPr>
            <w:r w:rsidRPr="00234042">
              <w:rPr>
                <w:sz w:val="16"/>
                <w:szCs w:val="16"/>
              </w:rPr>
              <w:t>RP-220230</w:t>
            </w:r>
          </w:p>
        </w:tc>
        <w:tc>
          <w:tcPr>
            <w:tcW w:w="269" w:type="pct"/>
            <w:shd w:val="solid" w:color="FFFFFF" w:fill="auto"/>
            <w:vAlign w:val="center"/>
          </w:tcPr>
          <w:p w14:paraId="0E095ADD" w14:textId="77777777" w:rsidR="00C459A8" w:rsidRPr="00234042" w:rsidRDefault="00C459A8" w:rsidP="00C459A8">
            <w:pPr>
              <w:pStyle w:val="TAL"/>
              <w:rPr>
                <w:sz w:val="16"/>
                <w:szCs w:val="16"/>
              </w:rPr>
            </w:pPr>
            <w:r w:rsidRPr="00234042">
              <w:rPr>
                <w:sz w:val="16"/>
                <w:szCs w:val="16"/>
              </w:rPr>
              <w:t>0806</w:t>
            </w:r>
          </w:p>
        </w:tc>
        <w:tc>
          <w:tcPr>
            <w:tcW w:w="217" w:type="pct"/>
            <w:shd w:val="solid" w:color="FFFFFF" w:fill="auto"/>
            <w:vAlign w:val="center"/>
          </w:tcPr>
          <w:p w14:paraId="17EF8B68"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5BC3D45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B528D5" w14:textId="77777777" w:rsidR="00C459A8" w:rsidRPr="00234042" w:rsidRDefault="00C459A8" w:rsidP="00C459A8">
            <w:pPr>
              <w:pStyle w:val="TAL"/>
              <w:rPr>
                <w:sz w:val="16"/>
                <w:szCs w:val="16"/>
              </w:rPr>
            </w:pPr>
            <w:r w:rsidRPr="00234042">
              <w:rPr>
                <w:sz w:val="16"/>
                <w:szCs w:val="16"/>
              </w:rPr>
              <w:t>BL CR to F1AP on Rel-17 RedCap</w:t>
            </w:r>
          </w:p>
        </w:tc>
        <w:tc>
          <w:tcPr>
            <w:tcW w:w="367" w:type="pct"/>
            <w:shd w:val="solid" w:color="FFFFFF" w:fill="auto"/>
            <w:vAlign w:val="center"/>
          </w:tcPr>
          <w:p w14:paraId="7AEC1B16" w14:textId="77777777" w:rsidR="00C459A8" w:rsidRPr="00234042" w:rsidRDefault="00C459A8" w:rsidP="00C459A8">
            <w:pPr>
              <w:pStyle w:val="TAC"/>
              <w:rPr>
                <w:sz w:val="16"/>
                <w:szCs w:val="16"/>
              </w:rPr>
            </w:pPr>
            <w:r w:rsidRPr="00234042">
              <w:rPr>
                <w:sz w:val="16"/>
                <w:szCs w:val="16"/>
              </w:rPr>
              <w:t>17.0.0</w:t>
            </w:r>
          </w:p>
        </w:tc>
      </w:tr>
      <w:tr w:rsidR="00C459A8" w:rsidRPr="00234042" w14:paraId="35D63748" w14:textId="77777777" w:rsidTr="008807EC">
        <w:tc>
          <w:tcPr>
            <w:tcW w:w="406" w:type="pct"/>
            <w:shd w:val="solid" w:color="FFFFFF" w:fill="auto"/>
            <w:vAlign w:val="center"/>
          </w:tcPr>
          <w:p w14:paraId="5524E3F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34B5E58"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D6F0BFD"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282BE7B1" w14:textId="77777777" w:rsidR="00C459A8" w:rsidRPr="00234042" w:rsidRDefault="00C459A8" w:rsidP="00C459A8">
            <w:pPr>
              <w:pStyle w:val="TAL"/>
              <w:rPr>
                <w:sz w:val="16"/>
                <w:szCs w:val="16"/>
              </w:rPr>
            </w:pPr>
            <w:r w:rsidRPr="00234042">
              <w:rPr>
                <w:sz w:val="16"/>
                <w:szCs w:val="16"/>
              </w:rPr>
              <w:t>0817</w:t>
            </w:r>
          </w:p>
        </w:tc>
        <w:tc>
          <w:tcPr>
            <w:tcW w:w="217" w:type="pct"/>
            <w:shd w:val="solid" w:color="FFFFFF" w:fill="auto"/>
            <w:vAlign w:val="center"/>
          </w:tcPr>
          <w:p w14:paraId="376448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D4779E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1BE3A3" w14:textId="77777777" w:rsidR="00C459A8" w:rsidRPr="00234042" w:rsidRDefault="00C459A8" w:rsidP="00C459A8">
            <w:pPr>
              <w:pStyle w:val="TAL"/>
              <w:rPr>
                <w:sz w:val="16"/>
                <w:szCs w:val="16"/>
              </w:rPr>
            </w:pPr>
            <w:r w:rsidRPr="00234042">
              <w:rPr>
                <w:sz w:val="16"/>
                <w:szCs w:val="16"/>
              </w:rPr>
              <w:t>Addition of NR Timing Advance reporting for NR UL E-CID [NRTADV]</w:t>
            </w:r>
          </w:p>
        </w:tc>
        <w:tc>
          <w:tcPr>
            <w:tcW w:w="367" w:type="pct"/>
            <w:shd w:val="solid" w:color="FFFFFF" w:fill="auto"/>
            <w:vAlign w:val="center"/>
          </w:tcPr>
          <w:p w14:paraId="7AF8CCD0" w14:textId="77777777" w:rsidR="00C459A8" w:rsidRPr="00234042" w:rsidRDefault="00C459A8" w:rsidP="00C459A8">
            <w:pPr>
              <w:pStyle w:val="TAC"/>
              <w:rPr>
                <w:sz w:val="16"/>
                <w:szCs w:val="16"/>
              </w:rPr>
            </w:pPr>
            <w:r w:rsidRPr="00234042">
              <w:rPr>
                <w:sz w:val="16"/>
                <w:szCs w:val="16"/>
              </w:rPr>
              <w:t>17.0.0</w:t>
            </w:r>
          </w:p>
        </w:tc>
      </w:tr>
      <w:tr w:rsidR="00C459A8" w:rsidRPr="00234042" w14:paraId="7C6A6CE4" w14:textId="77777777" w:rsidTr="008807EC">
        <w:tc>
          <w:tcPr>
            <w:tcW w:w="406" w:type="pct"/>
            <w:shd w:val="solid" w:color="FFFFFF" w:fill="auto"/>
            <w:vAlign w:val="center"/>
          </w:tcPr>
          <w:p w14:paraId="7613986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8CA79B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AAB3FDC" w14:textId="77777777" w:rsidR="00C459A8" w:rsidRPr="00234042" w:rsidRDefault="00C459A8" w:rsidP="00C459A8">
            <w:pPr>
              <w:pStyle w:val="TAC"/>
              <w:rPr>
                <w:sz w:val="16"/>
                <w:szCs w:val="16"/>
              </w:rPr>
            </w:pPr>
            <w:r w:rsidRPr="00234042">
              <w:rPr>
                <w:sz w:val="16"/>
                <w:szCs w:val="16"/>
              </w:rPr>
              <w:t>RP-220229</w:t>
            </w:r>
          </w:p>
        </w:tc>
        <w:tc>
          <w:tcPr>
            <w:tcW w:w="269" w:type="pct"/>
            <w:shd w:val="solid" w:color="FFFFFF" w:fill="auto"/>
            <w:vAlign w:val="center"/>
          </w:tcPr>
          <w:p w14:paraId="56BDBC7A" w14:textId="77777777" w:rsidR="00C459A8" w:rsidRPr="00234042" w:rsidRDefault="00C459A8" w:rsidP="00C459A8">
            <w:pPr>
              <w:pStyle w:val="TAL"/>
              <w:rPr>
                <w:sz w:val="16"/>
                <w:szCs w:val="16"/>
              </w:rPr>
            </w:pPr>
            <w:r w:rsidRPr="00234042">
              <w:rPr>
                <w:sz w:val="16"/>
                <w:szCs w:val="16"/>
              </w:rPr>
              <w:t>0826</w:t>
            </w:r>
          </w:p>
        </w:tc>
        <w:tc>
          <w:tcPr>
            <w:tcW w:w="217" w:type="pct"/>
            <w:shd w:val="solid" w:color="FFFFFF" w:fill="auto"/>
            <w:vAlign w:val="center"/>
          </w:tcPr>
          <w:p w14:paraId="47F4813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0A0D0BB9"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187604B" w14:textId="77777777" w:rsidR="00C459A8" w:rsidRPr="00234042" w:rsidRDefault="00C459A8" w:rsidP="00C459A8">
            <w:pPr>
              <w:pStyle w:val="TAL"/>
              <w:rPr>
                <w:sz w:val="16"/>
                <w:szCs w:val="16"/>
              </w:rPr>
            </w:pPr>
            <w:r w:rsidRPr="00234042">
              <w:rPr>
                <w:sz w:val="16"/>
                <w:szCs w:val="16"/>
              </w:rPr>
              <w:t>Support of QoE information transfer</w:t>
            </w:r>
          </w:p>
        </w:tc>
        <w:tc>
          <w:tcPr>
            <w:tcW w:w="367" w:type="pct"/>
            <w:shd w:val="solid" w:color="FFFFFF" w:fill="auto"/>
            <w:vAlign w:val="center"/>
          </w:tcPr>
          <w:p w14:paraId="3185FDE8" w14:textId="77777777" w:rsidR="00C459A8" w:rsidRPr="00234042" w:rsidRDefault="00C459A8" w:rsidP="00C459A8">
            <w:pPr>
              <w:pStyle w:val="TAC"/>
              <w:rPr>
                <w:sz w:val="16"/>
                <w:szCs w:val="16"/>
              </w:rPr>
            </w:pPr>
            <w:r w:rsidRPr="00234042">
              <w:rPr>
                <w:sz w:val="16"/>
                <w:szCs w:val="16"/>
              </w:rPr>
              <w:t>17.0.0</w:t>
            </w:r>
          </w:p>
        </w:tc>
      </w:tr>
      <w:tr w:rsidR="00C459A8" w:rsidRPr="00234042" w14:paraId="36294D9A" w14:textId="77777777" w:rsidTr="008807EC">
        <w:tc>
          <w:tcPr>
            <w:tcW w:w="406" w:type="pct"/>
            <w:shd w:val="solid" w:color="FFFFFF" w:fill="auto"/>
            <w:vAlign w:val="center"/>
          </w:tcPr>
          <w:p w14:paraId="19E06F3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16C17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E09703D"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5B23A4DB" w14:textId="77777777" w:rsidR="00C459A8" w:rsidRPr="00234042" w:rsidRDefault="00C459A8" w:rsidP="00C459A8">
            <w:pPr>
              <w:pStyle w:val="TAL"/>
              <w:rPr>
                <w:sz w:val="16"/>
                <w:szCs w:val="16"/>
              </w:rPr>
            </w:pPr>
            <w:r w:rsidRPr="00234042">
              <w:rPr>
                <w:sz w:val="16"/>
                <w:szCs w:val="16"/>
              </w:rPr>
              <w:t>0833</w:t>
            </w:r>
          </w:p>
        </w:tc>
        <w:tc>
          <w:tcPr>
            <w:tcW w:w="217" w:type="pct"/>
            <w:shd w:val="solid" w:color="FFFFFF" w:fill="auto"/>
            <w:vAlign w:val="center"/>
          </w:tcPr>
          <w:p w14:paraId="01785774"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0BFB438"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57168DD" w14:textId="77777777" w:rsidR="00C459A8" w:rsidRPr="00234042" w:rsidRDefault="00C459A8" w:rsidP="00C459A8">
            <w:pPr>
              <w:pStyle w:val="TAL"/>
              <w:rPr>
                <w:sz w:val="16"/>
                <w:szCs w:val="16"/>
              </w:rPr>
            </w:pPr>
            <w:r w:rsidRPr="00234042">
              <w:rPr>
                <w:sz w:val="16"/>
                <w:szCs w:val="16"/>
              </w:rPr>
              <w:t>CG-SDT BLCR to TS38.473</w:t>
            </w:r>
          </w:p>
        </w:tc>
        <w:tc>
          <w:tcPr>
            <w:tcW w:w="367" w:type="pct"/>
            <w:shd w:val="solid" w:color="FFFFFF" w:fill="auto"/>
            <w:vAlign w:val="center"/>
          </w:tcPr>
          <w:p w14:paraId="7AD0C52D" w14:textId="77777777" w:rsidR="00C459A8" w:rsidRPr="00234042" w:rsidRDefault="00C459A8" w:rsidP="00C459A8">
            <w:pPr>
              <w:pStyle w:val="TAC"/>
              <w:rPr>
                <w:sz w:val="16"/>
                <w:szCs w:val="16"/>
              </w:rPr>
            </w:pPr>
            <w:r w:rsidRPr="00234042">
              <w:rPr>
                <w:sz w:val="16"/>
                <w:szCs w:val="16"/>
              </w:rPr>
              <w:t>17.0.0</w:t>
            </w:r>
          </w:p>
        </w:tc>
      </w:tr>
      <w:tr w:rsidR="00C459A8" w:rsidRPr="00234042" w14:paraId="22A39492" w14:textId="77777777" w:rsidTr="008807EC">
        <w:tc>
          <w:tcPr>
            <w:tcW w:w="406" w:type="pct"/>
            <w:shd w:val="solid" w:color="FFFFFF" w:fill="auto"/>
            <w:vAlign w:val="center"/>
          </w:tcPr>
          <w:p w14:paraId="6992E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440E3A4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0DF35F8"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3E266C6C" w14:textId="77777777" w:rsidR="00C459A8" w:rsidRPr="00234042" w:rsidRDefault="00C459A8" w:rsidP="00C459A8">
            <w:pPr>
              <w:pStyle w:val="TAL"/>
              <w:rPr>
                <w:sz w:val="16"/>
                <w:szCs w:val="16"/>
              </w:rPr>
            </w:pPr>
            <w:r w:rsidRPr="00234042">
              <w:rPr>
                <w:sz w:val="16"/>
                <w:szCs w:val="16"/>
              </w:rPr>
              <w:t>0834</w:t>
            </w:r>
          </w:p>
        </w:tc>
        <w:tc>
          <w:tcPr>
            <w:tcW w:w="217" w:type="pct"/>
            <w:shd w:val="solid" w:color="FFFFFF" w:fill="auto"/>
            <w:vAlign w:val="center"/>
          </w:tcPr>
          <w:p w14:paraId="631A327D"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7F0FDBA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E6A3AE9" w14:textId="77777777" w:rsidR="00C459A8" w:rsidRPr="00234042" w:rsidRDefault="00C459A8" w:rsidP="00C459A8">
            <w:pPr>
              <w:pStyle w:val="TAL"/>
              <w:rPr>
                <w:sz w:val="16"/>
                <w:szCs w:val="16"/>
              </w:rPr>
            </w:pPr>
            <w:r w:rsidRPr="00234042">
              <w:rPr>
                <w:sz w:val="16"/>
                <w:szCs w:val="16"/>
              </w:rPr>
              <w:t>Support of RACH-based SDT</w:t>
            </w:r>
          </w:p>
        </w:tc>
        <w:tc>
          <w:tcPr>
            <w:tcW w:w="367" w:type="pct"/>
            <w:shd w:val="solid" w:color="FFFFFF" w:fill="auto"/>
            <w:vAlign w:val="center"/>
          </w:tcPr>
          <w:p w14:paraId="6C62BAC2" w14:textId="77777777" w:rsidR="00C459A8" w:rsidRPr="00234042" w:rsidRDefault="00C459A8" w:rsidP="00C459A8">
            <w:pPr>
              <w:pStyle w:val="TAC"/>
              <w:rPr>
                <w:sz w:val="16"/>
                <w:szCs w:val="16"/>
              </w:rPr>
            </w:pPr>
            <w:r w:rsidRPr="00234042">
              <w:rPr>
                <w:sz w:val="16"/>
                <w:szCs w:val="16"/>
              </w:rPr>
              <w:t>17.0.0</w:t>
            </w:r>
          </w:p>
        </w:tc>
      </w:tr>
      <w:tr w:rsidR="00C459A8" w:rsidRPr="00234042" w14:paraId="40AB3E36" w14:textId="77777777" w:rsidTr="008807EC">
        <w:tc>
          <w:tcPr>
            <w:tcW w:w="406" w:type="pct"/>
            <w:shd w:val="solid" w:color="FFFFFF" w:fill="auto"/>
            <w:vAlign w:val="center"/>
          </w:tcPr>
          <w:p w14:paraId="788774AF"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F9460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A5A078D" w14:textId="77777777" w:rsidR="00C459A8" w:rsidRPr="00234042" w:rsidRDefault="00C459A8" w:rsidP="00C459A8">
            <w:pPr>
              <w:pStyle w:val="TAC"/>
              <w:rPr>
                <w:sz w:val="16"/>
                <w:szCs w:val="16"/>
              </w:rPr>
            </w:pPr>
            <w:r w:rsidRPr="00234042">
              <w:rPr>
                <w:sz w:val="16"/>
                <w:szCs w:val="16"/>
              </w:rPr>
              <w:t>RP-220231</w:t>
            </w:r>
          </w:p>
        </w:tc>
        <w:tc>
          <w:tcPr>
            <w:tcW w:w="269" w:type="pct"/>
            <w:shd w:val="solid" w:color="FFFFFF" w:fill="auto"/>
            <w:vAlign w:val="center"/>
          </w:tcPr>
          <w:p w14:paraId="6AE0A23C" w14:textId="77777777" w:rsidR="00C459A8" w:rsidRPr="00234042" w:rsidRDefault="00C459A8" w:rsidP="00C459A8">
            <w:pPr>
              <w:pStyle w:val="TAL"/>
              <w:rPr>
                <w:sz w:val="16"/>
                <w:szCs w:val="16"/>
              </w:rPr>
            </w:pPr>
            <w:r w:rsidRPr="00234042">
              <w:rPr>
                <w:sz w:val="16"/>
                <w:szCs w:val="16"/>
              </w:rPr>
              <w:t>0842</w:t>
            </w:r>
          </w:p>
        </w:tc>
        <w:tc>
          <w:tcPr>
            <w:tcW w:w="217" w:type="pct"/>
            <w:shd w:val="solid" w:color="FFFFFF" w:fill="auto"/>
            <w:vAlign w:val="center"/>
          </w:tcPr>
          <w:p w14:paraId="46BCB4E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5076064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DB6FEA" w14:textId="77777777" w:rsidR="00C459A8" w:rsidRPr="00234042" w:rsidRDefault="00C459A8" w:rsidP="00C459A8">
            <w:pPr>
              <w:pStyle w:val="TAL"/>
              <w:rPr>
                <w:sz w:val="16"/>
                <w:szCs w:val="16"/>
              </w:rPr>
            </w:pPr>
            <w:r w:rsidRPr="00234042">
              <w:rPr>
                <w:sz w:val="16"/>
                <w:szCs w:val="16"/>
              </w:rPr>
              <w:t>Introduction of SideLink Relay</w:t>
            </w:r>
          </w:p>
        </w:tc>
        <w:tc>
          <w:tcPr>
            <w:tcW w:w="367" w:type="pct"/>
            <w:shd w:val="solid" w:color="FFFFFF" w:fill="auto"/>
            <w:vAlign w:val="center"/>
          </w:tcPr>
          <w:p w14:paraId="2F613E99" w14:textId="77777777" w:rsidR="00C459A8" w:rsidRPr="00234042" w:rsidRDefault="00C459A8" w:rsidP="00C459A8">
            <w:pPr>
              <w:pStyle w:val="TAC"/>
              <w:rPr>
                <w:sz w:val="16"/>
                <w:szCs w:val="16"/>
              </w:rPr>
            </w:pPr>
            <w:r w:rsidRPr="00234042">
              <w:rPr>
                <w:sz w:val="16"/>
                <w:szCs w:val="16"/>
              </w:rPr>
              <w:t>17.0.0</w:t>
            </w:r>
          </w:p>
        </w:tc>
      </w:tr>
      <w:tr w:rsidR="00C459A8" w:rsidRPr="00234042" w14:paraId="6BF6642E" w14:textId="77777777" w:rsidTr="008807EC">
        <w:tc>
          <w:tcPr>
            <w:tcW w:w="406" w:type="pct"/>
            <w:shd w:val="solid" w:color="FFFFFF" w:fill="auto"/>
            <w:vAlign w:val="center"/>
          </w:tcPr>
          <w:p w14:paraId="047E742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23B1AD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82858D" w14:textId="77777777" w:rsidR="00C459A8" w:rsidRPr="00234042" w:rsidRDefault="00C459A8" w:rsidP="00C459A8">
            <w:pPr>
              <w:pStyle w:val="TAC"/>
              <w:rPr>
                <w:sz w:val="16"/>
                <w:szCs w:val="16"/>
              </w:rPr>
            </w:pPr>
            <w:r w:rsidRPr="00234042">
              <w:rPr>
                <w:sz w:val="16"/>
                <w:szCs w:val="16"/>
              </w:rPr>
              <w:t>RP-220219</w:t>
            </w:r>
          </w:p>
        </w:tc>
        <w:tc>
          <w:tcPr>
            <w:tcW w:w="269" w:type="pct"/>
            <w:shd w:val="solid" w:color="FFFFFF" w:fill="auto"/>
            <w:vAlign w:val="center"/>
          </w:tcPr>
          <w:p w14:paraId="1A4A2FF8" w14:textId="77777777" w:rsidR="00C459A8" w:rsidRPr="00234042" w:rsidRDefault="00C459A8" w:rsidP="00C459A8">
            <w:pPr>
              <w:pStyle w:val="TAL"/>
              <w:rPr>
                <w:sz w:val="16"/>
                <w:szCs w:val="16"/>
              </w:rPr>
            </w:pPr>
            <w:r w:rsidRPr="00234042">
              <w:rPr>
                <w:sz w:val="16"/>
                <w:szCs w:val="16"/>
              </w:rPr>
              <w:t>0852</w:t>
            </w:r>
          </w:p>
        </w:tc>
        <w:tc>
          <w:tcPr>
            <w:tcW w:w="217" w:type="pct"/>
            <w:shd w:val="solid" w:color="FFFFFF" w:fill="auto"/>
            <w:vAlign w:val="center"/>
          </w:tcPr>
          <w:p w14:paraId="2B1EFAFC"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E8F70B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FE4B84F" w14:textId="77777777" w:rsidR="00C459A8" w:rsidRPr="00234042" w:rsidRDefault="00C459A8" w:rsidP="00C459A8">
            <w:pPr>
              <w:pStyle w:val="TAL"/>
              <w:rPr>
                <w:sz w:val="16"/>
                <w:szCs w:val="16"/>
              </w:rPr>
            </w:pPr>
            <w:r w:rsidRPr="00234042">
              <w:rPr>
                <w:sz w:val="16"/>
                <w:szCs w:val="16"/>
              </w:rPr>
              <w:t>Introduction of MultiSIM support over F1</w:t>
            </w:r>
          </w:p>
        </w:tc>
        <w:tc>
          <w:tcPr>
            <w:tcW w:w="367" w:type="pct"/>
            <w:shd w:val="solid" w:color="FFFFFF" w:fill="auto"/>
            <w:vAlign w:val="center"/>
          </w:tcPr>
          <w:p w14:paraId="447F8AA3" w14:textId="77777777" w:rsidR="00C459A8" w:rsidRPr="00234042" w:rsidRDefault="00C459A8" w:rsidP="00C459A8">
            <w:pPr>
              <w:pStyle w:val="TAC"/>
              <w:rPr>
                <w:sz w:val="16"/>
                <w:szCs w:val="16"/>
              </w:rPr>
            </w:pPr>
            <w:r w:rsidRPr="00234042">
              <w:rPr>
                <w:sz w:val="16"/>
                <w:szCs w:val="16"/>
              </w:rPr>
              <w:t>17.0.0</w:t>
            </w:r>
          </w:p>
        </w:tc>
      </w:tr>
      <w:tr w:rsidR="00C459A8" w:rsidRPr="00234042" w14:paraId="502AB288" w14:textId="77777777" w:rsidTr="008807EC">
        <w:tc>
          <w:tcPr>
            <w:tcW w:w="406" w:type="pct"/>
            <w:shd w:val="solid" w:color="FFFFFF" w:fill="auto"/>
            <w:vAlign w:val="center"/>
          </w:tcPr>
          <w:p w14:paraId="666E3829"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D6D7C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C3CBB90" w14:textId="77777777" w:rsidR="00C459A8" w:rsidRPr="00234042" w:rsidRDefault="00C459A8" w:rsidP="00C459A8">
            <w:pPr>
              <w:pStyle w:val="TAC"/>
              <w:rPr>
                <w:sz w:val="16"/>
                <w:szCs w:val="16"/>
              </w:rPr>
            </w:pPr>
            <w:r w:rsidRPr="00234042">
              <w:rPr>
                <w:sz w:val="16"/>
                <w:szCs w:val="16"/>
              </w:rPr>
              <w:t>RP-220235</w:t>
            </w:r>
          </w:p>
        </w:tc>
        <w:tc>
          <w:tcPr>
            <w:tcW w:w="269" w:type="pct"/>
            <w:shd w:val="solid" w:color="FFFFFF" w:fill="auto"/>
            <w:vAlign w:val="center"/>
          </w:tcPr>
          <w:p w14:paraId="20F47009" w14:textId="77777777" w:rsidR="00C459A8" w:rsidRPr="00234042" w:rsidRDefault="00C459A8" w:rsidP="00C459A8">
            <w:pPr>
              <w:pStyle w:val="TAL"/>
              <w:rPr>
                <w:sz w:val="16"/>
                <w:szCs w:val="16"/>
              </w:rPr>
            </w:pPr>
            <w:r w:rsidRPr="00234042">
              <w:rPr>
                <w:sz w:val="16"/>
                <w:szCs w:val="16"/>
              </w:rPr>
              <w:t>0855</w:t>
            </w:r>
          </w:p>
        </w:tc>
        <w:tc>
          <w:tcPr>
            <w:tcW w:w="217" w:type="pct"/>
            <w:shd w:val="solid" w:color="FFFFFF" w:fill="auto"/>
            <w:vAlign w:val="center"/>
          </w:tcPr>
          <w:p w14:paraId="5C7AD24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EE0B7F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DFD7876" w14:textId="77777777" w:rsidR="00C459A8" w:rsidRPr="00234042" w:rsidRDefault="00C459A8" w:rsidP="00C459A8">
            <w:pPr>
              <w:pStyle w:val="TAL"/>
              <w:rPr>
                <w:sz w:val="16"/>
                <w:szCs w:val="16"/>
              </w:rPr>
            </w:pPr>
            <w:r w:rsidRPr="00234042">
              <w:rPr>
                <w:sz w:val="16"/>
                <w:szCs w:val="16"/>
              </w:rPr>
              <w:t>Support for UE Power Saving Enhancements</w:t>
            </w:r>
          </w:p>
        </w:tc>
        <w:tc>
          <w:tcPr>
            <w:tcW w:w="367" w:type="pct"/>
            <w:shd w:val="solid" w:color="FFFFFF" w:fill="auto"/>
            <w:vAlign w:val="center"/>
          </w:tcPr>
          <w:p w14:paraId="40030D86" w14:textId="77777777" w:rsidR="00C459A8" w:rsidRPr="00234042" w:rsidRDefault="00C459A8" w:rsidP="00C459A8">
            <w:pPr>
              <w:pStyle w:val="TAC"/>
              <w:rPr>
                <w:sz w:val="16"/>
                <w:szCs w:val="16"/>
              </w:rPr>
            </w:pPr>
            <w:r w:rsidRPr="00234042">
              <w:rPr>
                <w:sz w:val="16"/>
                <w:szCs w:val="16"/>
              </w:rPr>
              <w:t>17.0.0</w:t>
            </w:r>
          </w:p>
        </w:tc>
      </w:tr>
      <w:tr w:rsidR="00C459A8" w:rsidRPr="00234042" w14:paraId="3E58313E" w14:textId="77777777" w:rsidTr="008807EC">
        <w:tc>
          <w:tcPr>
            <w:tcW w:w="406" w:type="pct"/>
            <w:shd w:val="solid" w:color="FFFFFF" w:fill="auto"/>
            <w:vAlign w:val="center"/>
          </w:tcPr>
          <w:p w14:paraId="110FF7F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A9133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D537701" w14:textId="77777777" w:rsidR="00C459A8" w:rsidRPr="00234042" w:rsidRDefault="00C459A8" w:rsidP="00C459A8">
            <w:pPr>
              <w:pStyle w:val="TAC"/>
              <w:rPr>
                <w:sz w:val="16"/>
                <w:szCs w:val="16"/>
              </w:rPr>
            </w:pPr>
            <w:r w:rsidRPr="00234042">
              <w:rPr>
                <w:sz w:val="16"/>
                <w:szCs w:val="16"/>
              </w:rPr>
              <w:t>RP-220232</w:t>
            </w:r>
          </w:p>
        </w:tc>
        <w:tc>
          <w:tcPr>
            <w:tcW w:w="269" w:type="pct"/>
            <w:shd w:val="solid" w:color="FFFFFF" w:fill="auto"/>
            <w:vAlign w:val="center"/>
          </w:tcPr>
          <w:p w14:paraId="36094086" w14:textId="77777777" w:rsidR="00C459A8" w:rsidRPr="00234042" w:rsidRDefault="00C459A8" w:rsidP="00C459A8">
            <w:pPr>
              <w:pStyle w:val="TAL"/>
              <w:rPr>
                <w:sz w:val="16"/>
                <w:szCs w:val="16"/>
              </w:rPr>
            </w:pPr>
            <w:r w:rsidRPr="00234042">
              <w:rPr>
                <w:sz w:val="16"/>
                <w:szCs w:val="16"/>
              </w:rPr>
              <w:t>0856</w:t>
            </w:r>
          </w:p>
        </w:tc>
        <w:tc>
          <w:tcPr>
            <w:tcW w:w="217" w:type="pct"/>
            <w:shd w:val="solid" w:color="FFFFFF" w:fill="auto"/>
            <w:vAlign w:val="center"/>
          </w:tcPr>
          <w:p w14:paraId="1BFD22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9228AA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D2F15CC" w14:textId="77777777" w:rsidR="00C459A8" w:rsidRPr="00234042" w:rsidRDefault="00C459A8" w:rsidP="00C459A8">
            <w:pPr>
              <w:pStyle w:val="TAL"/>
              <w:rPr>
                <w:sz w:val="16"/>
                <w:szCs w:val="16"/>
              </w:rPr>
            </w:pPr>
            <w:r w:rsidRPr="00234042">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234042" w:rsidRDefault="00C459A8" w:rsidP="00C459A8">
            <w:pPr>
              <w:pStyle w:val="TAC"/>
              <w:rPr>
                <w:sz w:val="16"/>
                <w:szCs w:val="16"/>
              </w:rPr>
            </w:pPr>
            <w:r w:rsidRPr="00234042">
              <w:rPr>
                <w:sz w:val="16"/>
                <w:szCs w:val="16"/>
              </w:rPr>
              <w:t>17.0.0</w:t>
            </w:r>
          </w:p>
        </w:tc>
      </w:tr>
      <w:tr w:rsidR="00C459A8" w:rsidRPr="00234042" w14:paraId="16051528" w14:textId="77777777" w:rsidTr="008807EC">
        <w:tc>
          <w:tcPr>
            <w:tcW w:w="406" w:type="pct"/>
            <w:shd w:val="solid" w:color="FFFFFF" w:fill="auto"/>
            <w:vAlign w:val="center"/>
          </w:tcPr>
          <w:p w14:paraId="5865E11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7798A85"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CC3F59E"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34B29E6B" w14:textId="77777777" w:rsidR="00C459A8" w:rsidRPr="00234042" w:rsidRDefault="00C459A8" w:rsidP="00C459A8">
            <w:pPr>
              <w:pStyle w:val="TAL"/>
              <w:rPr>
                <w:sz w:val="16"/>
                <w:szCs w:val="16"/>
              </w:rPr>
            </w:pPr>
            <w:r w:rsidRPr="00234042">
              <w:rPr>
                <w:sz w:val="16"/>
                <w:szCs w:val="16"/>
              </w:rPr>
              <w:t>0858</w:t>
            </w:r>
          </w:p>
        </w:tc>
        <w:tc>
          <w:tcPr>
            <w:tcW w:w="217" w:type="pct"/>
            <w:shd w:val="solid" w:color="FFFFFF" w:fill="auto"/>
            <w:vAlign w:val="center"/>
          </w:tcPr>
          <w:p w14:paraId="437437A0" w14:textId="77777777" w:rsidR="00C459A8" w:rsidRPr="00234042" w:rsidRDefault="00C459A8" w:rsidP="00C459A8">
            <w:pPr>
              <w:pStyle w:val="TAR"/>
              <w:rPr>
                <w:sz w:val="16"/>
                <w:szCs w:val="16"/>
              </w:rPr>
            </w:pPr>
          </w:p>
        </w:tc>
        <w:tc>
          <w:tcPr>
            <w:tcW w:w="217" w:type="pct"/>
            <w:shd w:val="solid" w:color="FFFFFF" w:fill="auto"/>
            <w:vAlign w:val="center"/>
          </w:tcPr>
          <w:p w14:paraId="5C86DD46"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3CE3B2B4"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064B68EE" w14:textId="77777777" w:rsidR="00C459A8" w:rsidRPr="00234042" w:rsidRDefault="00C459A8" w:rsidP="00C459A8">
            <w:pPr>
              <w:pStyle w:val="TAC"/>
              <w:rPr>
                <w:sz w:val="16"/>
                <w:szCs w:val="16"/>
              </w:rPr>
            </w:pPr>
            <w:r w:rsidRPr="00234042">
              <w:rPr>
                <w:sz w:val="16"/>
                <w:szCs w:val="16"/>
              </w:rPr>
              <w:t>17.0.0</w:t>
            </w:r>
          </w:p>
        </w:tc>
      </w:tr>
      <w:tr w:rsidR="00C459A8" w:rsidRPr="00234042" w14:paraId="28C647BE" w14:textId="77777777" w:rsidTr="008807EC">
        <w:tc>
          <w:tcPr>
            <w:tcW w:w="406" w:type="pct"/>
            <w:shd w:val="solid" w:color="FFFFFF" w:fill="auto"/>
            <w:vAlign w:val="center"/>
          </w:tcPr>
          <w:p w14:paraId="5C0956D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D54DEC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BF44BDE"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160F64FC" w14:textId="77777777" w:rsidR="00C459A8" w:rsidRPr="00234042" w:rsidRDefault="00C459A8" w:rsidP="00C459A8">
            <w:pPr>
              <w:pStyle w:val="TAL"/>
              <w:rPr>
                <w:sz w:val="16"/>
                <w:szCs w:val="16"/>
              </w:rPr>
            </w:pPr>
            <w:r w:rsidRPr="00234042">
              <w:rPr>
                <w:sz w:val="16"/>
                <w:szCs w:val="16"/>
              </w:rPr>
              <w:t>0862</w:t>
            </w:r>
          </w:p>
        </w:tc>
        <w:tc>
          <w:tcPr>
            <w:tcW w:w="217" w:type="pct"/>
            <w:shd w:val="solid" w:color="FFFFFF" w:fill="auto"/>
            <w:vAlign w:val="center"/>
          </w:tcPr>
          <w:p w14:paraId="67A1C93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B179F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7A07535" w14:textId="77777777" w:rsidR="00C459A8" w:rsidRPr="00234042" w:rsidRDefault="00C459A8" w:rsidP="00C459A8">
            <w:pPr>
              <w:pStyle w:val="TAL"/>
              <w:rPr>
                <w:sz w:val="16"/>
                <w:szCs w:val="16"/>
              </w:rPr>
            </w:pPr>
            <w:r w:rsidRPr="00234042">
              <w:rPr>
                <w:sz w:val="16"/>
                <w:szCs w:val="16"/>
              </w:rPr>
              <w:t>QoE Rel-17 Corrections</w:t>
            </w:r>
          </w:p>
        </w:tc>
        <w:tc>
          <w:tcPr>
            <w:tcW w:w="367" w:type="pct"/>
            <w:shd w:val="solid" w:color="FFFFFF" w:fill="auto"/>
            <w:vAlign w:val="center"/>
          </w:tcPr>
          <w:p w14:paraId="11BD5DDB" w14:textId="77777777" w:rsidR="00C459A8" w:rsidRPr="00234042" w:rsidRDefault="00C459A8" w:rsidP="00C459A8">
            <w:pPr>
              <w:pStyle w:val="TAC"/>
              <w:rPr>
                <w:sz w:val="16"/>
                <w:szCs w:val="16"/>
              </w:rPr>
            </w:pPr>
            <w:r w:rsidRPr="00234042">
              <w:rPr>
                <w:sz w:val="16"/>
                <w:szCs w:val="16"/>
              </w:rPr>
              <w:t>17.1.0</w:t>
            </w:r>
          </w:p>
        </w:tc>
      </w:tr>
      <w:tr w:rsidR="00C459A8" w:rsidRPr="00234042" w14:paraId="734BAF22" w14:textId="77777777" w:rsidTr="008807EC">
        <w:tc>
          <w:tcPr>
            <w:tcW w:w="406" w:type="pct"/>
            <w:shd w:val="solid" w:color="FFFFFF" w:fill="auto"/>
            <w:vAlign w:val="center"/>
          </w:tcPr>
          <w:p w14:paraId="59BB0BC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7C0B81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76478BF"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2478F80D" w14:textId="77777777" w:rsidR="00C459A8" w:rsidRPr="00234042" w:rsidRDefault="00C459A8" w:rsidP="00C459A8">
            <w:pPr>
              <w:pStyle w:val="TAL"/>
              <w:rPr>
                <w:sz w:val="16"/>
                <w:szCs w:val="16"/>
              </w:rPr>
            </w:pPr>
            <w:r w:rsidRPr="00234042">
              <w:rPr>
                <w:sz w:val="16"/>
                <w:szCs w:val="16"/>
              </w:rPr>
              <w:t>0863</w:t>
            </w:r>
          </w:p>
        </w:tc>
        <w:tc>
          <w:tcPr>
            <w:tcW w:w="217" w:type="pct"/>
            <w:shd w:val="solid" w:color="FFFFFF" w:fill="auto"/>
            <w:vAlign w:val="center"/>
          </w:tcPr>
          <w:p w14:paraId="4FD0DB3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A75EA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A49D9B" w14:textId="77777777" w:rsidR="00C459A8" w:rsidRPr="00234042" w:rsidRDefault="00C459A8" w:rsidP="00C459A8">
            <w:pPr>
              <w:pStyle w:val="TAL"/>
              <w:rPr>
                <w:sz w:val="16"/>
                <w:szCs w:val="16"/>
              </w:rPr>
            </w:pPr>
            <w:r w:rsidRPr="00234042">
              <w:rPr>
                <w:sz w:val="16"/>
                <w:szCs w:val="16"/>
              </w:rPr>
              <w:t>Correction of PDC Measurement Periodicity values</w:t>
            </w:r>
          </w:p>
        </w:tc>
        <w:tc>
          <w:tcPr>
            <w:tcW w:w="367" w:type="pct"/>
            <w:shd w:val="solid" w:color="FFFFFF" w:fill="auto"/>
            <w:vAlign w:val="center"/>
          </w:tcPr>
          <w:p w14:paraId="1E3F0912" w14:textId="77777777" w:rsidR="00C459A8" w:rsidRPr="00234042" w:rsidRDefault="00C459A8" w:rsidP="00C459A8">
            <w:pPr>
              <w:pStyle w:val="TAC"/>
              <w:rPr>
                <w:sz w:val="16"/>
                <w:szCs w:val="16"/>
              </w:rPr>
            </w:pPr>
            <w:r w:rsidRPr="00234042">
              <w:rPr>
                <w:sz w:val="16"/>
                <w:szCs w:val="16"/>
              </w:rPr>
              <w:t>17.1.0</w:t>
            </w:r>
          </w:p>
        </w:tc>
      </w:tr>
      <w:tr w:rsidR="00C459A8" w:rsidRPr="00234042" w14:paraId="55563A97" w14:textId="77777777" w:rsidTr="008807EC">
        <w:tc>
          <w:tcPr>
            <w:tcW w:w="406" w:type="pct"/>
            <w:shd w:val="solid" w:color="FFFFFF" w:fill="auto"/>
            <w:vAlign w:val="center"/>
          </w:tcPr>
          <w:p w14:paraId="398AA30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69C871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6CD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03E3826" w14:textId="77777777" w:rsidR="00C459A8" w:rsidRPr="00234042" w:rsidRDefault="00C459A8" w:rsidP="00C459A8">
            <w:pPr>
              <w:pStyle w:val="TAL"/>
              <w:rPr>
                <w:sz w:val="16"/>
                <w:szCs w:val="16"/>
              </w:rPr>
            </w:pPr>
            <w:r w:rsidRPr="00234042">
              <w:rPr>
                <w:sz w:val="16"/>
                <w:szCs w:val="16"/>
              </w:rPr>
              <w:t>0864</w:t>
            </w:r>
          </w:p>
        </w:tc>
        <w:tc>
          <w:tcPr>
            <w:tcW w:w="217" w:type="pct"/>
            <w:shd w:val="solid" w:color="FFFFFF" w:fill="auto"/>
            <w:vAlign w:val="center"/>
          </w:tcPr>
          <w:p w14:paraId="7DFCE7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541B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7AFDA7D" w14:textId="77777777" w:rsidR="00C459A8" w:rsidRPr="00234042" w:rsidRDefault="00C459A8" w:rsidP="00C459A8">
            <w:pPr>
              <w:pStyle w:val="TAL"/>
              <w:rPr>
                <w:sz w:val="16"/>
                <w:szCs w:val="16"/>
              </w:rPr>
            </w:pPr>
            <w:r w:rsidRPr="00234042">
              <w:rPr>
                <w:sz w:val="16"/>
                <w:szCs w:val="16"/>
              </w:rPr>
              <w:t>Correction of R17 SON features enhancement</w:t>
            </w:r>
          </w:p>
        </w:tc>
        <w:tc>
          <w:tcPr>
            <w:tcW w:w="367" w:type="pct"/>
            <w:shd w:val="solid" w:color="FFFFFF" w:fill="auto"/>
            <w:vAlign w:val="center"/>
          </w:tcPr>
          <w:p w14:paraId="705DB0D8" w14:textId="77777777" w:rsidR="00C459A8" w:rsidRPr="00234042" w:rsidRDefault="00C459A8" w:rsidP="00C459A8">
            <w:pPr>
              <w:pStyle w:val="TAC"/>
              <w:rPr>
                <w:sz w:val="16"/>
                <w:szCs w:val="16"/>
              </w:rPr>
            </w:pPr>
            <w:r w:rsidRPr="00234042">
              <w:rPr>
                <w:sz w:val="16"/>
                <w:szCs w:val="16"/>
              </w:rPr>
              <w:t>17.1.0</w:t>
            </w:r>
          </w:p>
        </w:tc>
      </w:tr>
      <w:tr w:rsidR="00C459A8" w:rsidRPr="00234042" w14:paraId="54A294EB" w14:textId="77777777" w:rsidTr="008807EC">
        <w:tc>
          <w:tcPr>
            <w:tcW w:w="406" w:type="pct"/>
            <w:shd w:val="solid" w:color="FFFFFF" w:fill="auto"/>
            <w:vAlign w:val="center"/>
          </w:tcPr>
          <w:p w14:paraId="681290E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B4D531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0799882"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63DC966E" w14:textId="77777777" w:rsidR="00C459A8" w:rsidRPr="00234042" w:rsidRDefault="00C459A8" w:rsidP="00C459A8">
            <w:pPr>
              <w:pStyle w:val="TAL"/>
              <w:rPr>
                <w:sz w:val="16"/>
                <w:szCs w:val="16"/>
              </w:rPr>
            </w:pPr>
            <w:r w:rsidRPr="00234042">
              <w:rPr>
                <w:sz w:val="16"/>
                <w:szCs w:val="16"/>
              </w:rPr>
              <w:t>0865</w:t>
            </w:r>
          </w:p>
        </w:tc>
        <w:tc>
          <w:tcPr>
            <w:tcW w:w="217" w:type="pct"/>
            <w:shd w:val="solid" w:color="FFFFFF" w:fill="auto"/>
            <w:vAlign w:val="center"/>
          </w:tcPr>
          <w:p w14:paraId="2083E6A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F3590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4F76E47" w14:textId="77777777" w:rsidR="00C459A8" w:rsidRPr="00234042" w:rsidRDefault="00C459A8" w:rsidP="00C459A8">
            <w:pPr>
              <w:pStyle w:val="TAL"/>
              <w:rPr>
                <w:sz w:val="16"/>
                <w:szCs w:val="16"/>
              </w:rPr>
            </w:pPr>
            <w:r w:rsidRPr="00234042">
              <w:rPr>
                <w:sz w:val="16"/>
                <w:szCs w:val="16"/>
              </w:rPr>
              <w:t>Corrections on NR MBS in F1AP</w:t>
            </w:r>
          </w:p>
        </w:tc>
        <w:tc>
          <w:tcPr>
            <w:tcW w:w="367" w:type="pct"/>
            <w:shd w:val="solid" w:color="FFFFFF" w:fill="auto"/>
            <w:vAlign w:val="center"/>
          </w:tcPr>
          <w:p w14:paraId="634E79C6" w14:textId="77777777" w:rsidR="00C459A8" w:rsidRPr="00234042" w:rsidRDefault="00C459A8" w:rsidP="00C459A8">
            <w:pPr>
              <w:pStyle w:val="TAC"/>
              <w:rPr>
                <w:sz w:val="16"/>
                <w:szCs w:val="16"/>
              </w:rPr>
            </w:pPr>
            <w:r w:rsidRPr="00234042">
              <w:rPr>
                <w:sz w:val="16"/>
                <w:szCs w:val="16"/>
              </w:rPr>
              <w:t>17.1.0</w:t>
            </w:r>
          </w:p>
        </w:tc>
      </w:tr>
      <w:tr w:rsidR="00C459A8" w:rsidRPr="00234042" w14:paraId="0A5F8119" w14:textId="77777777" w:rsidTr="008807EC">
        <w:tc>
          <w:tcPr>
            <w:tcW w:w="406" w:type="pct"/>
            <w:shd w:val="solid" w:color="FFFFFF" w:fill="auto"/>
            <w:vAlign w:val="center"/>
          </w:tcPr>
          <w:p w14:paraId="7C37DC1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603BE6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ABE05D"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4CB280D" w14:textId="77777777" w:rsidR="00C459A8" w:rsidRPr="00234042" w:rsidRDefault="00C459A8" w:rsidP="00C459A8">
            <w:pPr>
              <w:pStyle w:val="TAL"/>
              <w:rPr>
                <w:sz w:val="16"/>
                <w:szCs w:val="16"/>
              </w:rPr>
            </w:pPr>
            <w:r w:rsidRPr="00234042">
              <w:rPr>
                <w:sz w:val="16"/>
                <w:szCs w:val="16"/>
              </w:rPr>
              <w:t>0866</w:t>
            </w:r>
          </w:p>
        </w:tc>
        <w:tc>
          <w:tcPr>
            <w:tcW w:w="217" w:type="pct"/>
            <w:shd w:val="solid" w:color="FFFFFF" w:fill="auto"/>
            <w:vAlign w:val="center"/>
          </w:tcPr>
          <w:p w14:paraId="10CC53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9ACABC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477778" w14:textId="77777777" w:rsidR="00C459A8" w:rsidRPr="00234042" w:rsidRDefault="00C459A8" w:rsidP="00C459A8">
            <w:pPr>
              <w:pStyle w:val="TAL"/>
              <w:rPr>
                <w:sz w:val="16"/>
                <w:szCs w:val="16"/>
              </w:rPr>
            </w:pPr>
            <w:r w:rsidRPr="00234042">
              <w:rPr>
                <w:sz w:val="16"/>
                <w:szCs w:val="16"/>
              </w:rPr>
              <w:t>NR MBS F1AP asn.1 correction</w:t>
            </w:r>
          </w:p>
        </w:tc>
        <w:tc>
          <w:tcPr>
            <w:tcW w:w="367" w:type="pct"/>
            <w:shd w:val="solid" w:color="FFFFFF" w:fill="auto"/>
            <w:vAlign w:val="center"/>
          </w:tcPr>
          <w:p w14:paraId="10BEFF94" w14:textId="77777777" w:rsidR="00C459A8" w:rsidRPr="00234042" w:rsidRDefault="00C459A8" w:rsidP="00C459A8">
            <w:pPr>
              <w:pStyle w:val="TAC"/>
              <w:rPr>
                <w:sz w:val="16"/>
                <w:szCs w:val="16"/>
              </w:rPr>
            </w:pPr>
            <w:r w:rsidRPr="00234042">
              <w:rPr>
                <w:sz w:val="16"/>
                <w:szCs w:val="16"/>
              </w:rPr>
              <w:t>17.1.0</w:t>
            </w:r>
          </w:p>
        </w:tc>
      </w:tr>
      <w:tr w:rsidR="00C459A8" w:rsidRPr="00234042" w14:paraId="3E612AFC" w14:textId="77777777" w:rsidTr="008807EC">
        <w:tc>
          <w:tcPr>
            <w:tcW w:w="406" w:type="pct"/>
            <w:shd w:val="solid" w:color="FFFFFF" w:fill="auto"/>
            <w:vAlign w:val="center"/>
          </w:tcPr>
          <w:p w14:paraId="0CE855A1"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829C82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5F0184C"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66E0E1D1" w14:textId="77777777" w:rsidR="00C459A8" w:rsidRPr="00234042" w:rsidRDefault="00C459A8" w:rsidP="00C459A8">
            <w:pPr>
              <w:pStyle w:val="TAL"/>
              <w:rPr>
                <w:sz w:val="16"/>
                <w:szCs w:val="16"/>
              </w:rPr>
            </w:pPr>
            <w:r w:rsidRPr="00234042">
              <w:rPr>
                <w:sz w:val="16"/>
                <w:szCs w:val="16"/>
              </w:rPr>
              <w:t>0868</w:t>
            </w:r>
          </w:p>
        </w:tc>
        <w:tc>
          <w:tcPr>
            <w:tcW w:w="217" w:type="pct"/>
            <w:shd w:val="solid" w:color="FFFFFF" w:fill="auto"/>
            <w:vAlign w:val="center"/>
          </w:tcPr>
          <w:p w14:paraId="5C43F05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567CB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02C9B8" w14:textId="77777777" w:rsidR="00C459A8" w:rsidRPr="00234042" w:rsidRDefault="00C459A8" w:rsidP="00C459A8">
            <w:pPr>
              <w:pStyle w:val="TAL"/>
              <w:rPr>
                <w:sz w:val="16"/>
                <w:szCs w:val="16"/>
              </w:rPr>
            </w:pPr>
            <w:r w:rsidRPr="00234042">
              <w:rPr>
                <w:sz w:val="16"/>
                <w:szCs w:val="16"/>
              </w:rPr>
              <w:t>Correction on CG based SDT</w:t>
            </w:r>
          </w:p>
        </w:tc>
        <w:tc>
          <w:tcPr>
            <w:tcW w:w="367" w:type="pct"/>
            <w:shd w:val="solid" w:color="FFFFFF" w:fill="auto"/>
            <w:vAlign w:val="center"/>
          </w:tcPr>
          <w:p w14:paraId="08018BE9" w14:textId="77777777" w:rsidR="00C459A8" w:rsidRPr="00234042" w:rsidRDefault="00C459A8" w:rsidP="00C459A8">
            <w:pPr>
              <w:pStyle w:val="TAC"/>
              <w:rPr>
                <w:sz w:val="16"/>
                <w:szCs w:val="16"/>
              </w:rPr>
            </w:pPr>
            <w:r w:rsidRPr="00234042">
              <w:rPr>
                <w:sz w:val="16"/>
                <w:szCs w:val="16"/>
              </w:rPr>
              <w:t>17.1.0</w:t>
            </w:r>
          </w:p>
        </w:tc>
      </w:tr>
      <w:tr w:rsidR="00C459A8" w:rsidRPr="00234042" w14:paraId="354298A3" w14:textId="77777777" w:rsidTr="008807EC">
        <w:tc>
          <w:tcPr>
            <w:tcW w:w="406" w:type="pct"/>
            <w:shd w:val="solid" w:color="FFFFFF" w:fill="auto"/>
            <w:vAlign w:val="center"/>
          </w:tcPr>
          <w:p w14:paraId="30BAC80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897D2F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85FAB8"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05F03146" w14:textId="77777777" w:rsidR="00C459A8" w:rsidRPr="00234042" w:rsidRDefault="00C459A8" w:rsidP="00C459A8">
            <w:pPr>
              <w:pStyle w:val="TAL"/>
              <w:rPr>
                <w:sz w:val="16"/>
                <w:szCs w:val="16"/>
              </w:rPr>
            </w:pPr>
            <w:r w:rsidRPr="00234042">
              <w:rPr>
                <w:sz w:val="16"/>
                <w:szCs w:val="16"/>
              </w:rPr>
              <w:t>0879</w:t>
            </w:r>
          </w:p>
        </w:tc>
        <w:tc>
          <w:tcPr>
            <w:tcW w:w="217" w:type="pct"/>
            <w:shd w:val="solid" w:color="FFFFFF" w:fill="auto"/>
            <w:vAlign w:val="center"/>
          </w:tcPr>
          <w:p w14:paraId="6A9F086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211ECD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34B818B9" w14:textId="77777777" w:rsidR="00C459A8" w:rsidRPr="00234042" w:rsidRDefault="00C459A8" w:rsidP="00C459A8">
            <w:pPr>
              <w:pStyle w:val="TAL"/>
              <w:rPr>
                <w:sz w:val="16"/>
                <w:szCs w:val="16"/>
              </w:rPr>
            </w:pPr>
            <w:r w:rsidRPr="00234042">
              <w:rPr>
                <w:sz w:val="16"/>
                <w:szCs w:val="16"/>
              </w:rPr>
              <w:t>F1AP CR for ACL remaining issues</w:t>
            </w:r>
          </w:p>
        </w:tc>
        <w:tc>
          <w:tcPr>
            <w:tcW w:w="367" w:type="pct"/>
            <w:shd w:val="solid" w:color="FFFFFF" w:fill="auto"/>
            <w:vAlign w:val="center"/>
          </w:tcPr>
          <w:p w14:paraId="15994D99" w14:textId="77777777" w:rsidR="00C459A8" w:rsidRPr="00234042" w:rsidRDefault="00C459A8" w:rsidP="00C459A8">
            <w:pPr>
              <w:pStyle w:val="TAC"/>
              <w:rPr>
                <w:sz w:val="16"/>
                <w:szCs w:val="16"/>
              </w:rPr>
            </w:pPr>
            <w:r w:rsidRPr="00234042">
              <w:rPr>
                <w:sz w:val="16"/>
                <w:szCs w:val="16"/>
              </w:rPr>
              <w:t>17.1.0</w:t>
            </w:r>
          </w:p>
        </w:tc>
      </w:tr>
      <w:tr w:rsidR="00C459A8" w:rsidRPr="00234042" w14:paraId="12B148F8" w14:textId="77777777" w:rsidTr="008807EC">
        <w:tc>
          <w:tcPr>
            <w:tcW w:w="406" w:type="pct"/>
            <w:shd w:val="solid" w:color="FFFFFF" w:fill="auto"/>
            <w:vAlign w:val="center"/>
          </w:tcPr>
          <w:p w14:paraId="56E6659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FD3B9B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89020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1B2021F0" w14:textId="77777777" w:rsidR="00C459A8" w:rsidRPr="00234042" w:rsidRDefault="00C459A8" w:rsidP="00C459A8">
            <w:pPr>
              <w:pStyle w:val="TAL"/>
              <w:rPr>
                <w:sz w:val="16"/>
                <w:szCs w:val="16"/>
              </w:rPr>
            </w:pPr>
            <w:r w:rsidRPr="00234042">
              <w:rPr>
                <w:sz w:val="16"/>
                <w:szCs w:val="16"/>
              </w:rPr>
              <w:t>0880</w:t>
            </w:r>
          </w:p>
        </w:tc>
        <w:tc>
          <w:tcPr>
            <w:tcW w:w="217" w:type="pct"/>
            <w:shd w:val="solid" w:color="FFFFFF" w:fill="auto"/>
            <w:vAlign w:val="center"/>
          </w:tcPr>
          <w:p w14:paraId="3AC2A1AB"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7C100C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2479C19" w14:textId="77777777" w:rsidR="00C459A8" w:rsidRPr="00234042" w:rsidRDefault="00C459A8" w:rsidP="00C459A8">
            <w:pPr>
              <w:pStyle w:val="TAL"/>
              <w:rPr>
                <w:sz w:val="16"/>
                <w:szCs w:val="16"/>
              </w:rPr>
            </w:pPr>
            <w:r w:rsidRPr="00234042">
              <w:rPr>
                <w:sz w:val="16"/>
                <w:szCs w:val="16"/>
              </w:rPr>
              <w:t>CR to 38.473 on Measurement Amount</w:t>
            </w:r>
          </w:p>
        </w:tc>
        <w:tc>
          <w:tcPr>
            <w:tcW w:w="367" w:type="pct"/>
            <w:shd w:val="solid" w:color="FFFFFF" w:fill="auto"/>
            <w:vAlign w:val="center"/>
          </w:tcPr>
          <w:p w14:paraId="303C41B3" w14:textId="77777777" w:rsidR="00C459A8" w:rsidRPr="00234042" w:rsidRDefault="00C459A8" w:rsidP="00C459A8">
            <w:pPr>
              <w:pStyle w:val="TAC"/>
              <w:rPr>
                <w:sz w:val="16"/>
                <w:szCs w:val="16"/>
              </w:rPr>
            </w:pPr>
            <w:r w:rsidRPr="00234042">
              <w:rPr>
                <w:sz w:val="16"/>
                <w:szCs w:val="16"/>
              </w:rPr>
              <w:t>17.1.0</w:t>
            </w:r>
          </w:p>
        </w:tc>
      </w:tr>
      <w:tr w:rsidR="00C459A8" w:rsidRPr="00234042" w14:paraId="6547A05E" w14:textId="77777777" w:rsidTr="008807EC">
        <w:tc>
          <w:tcPr>
            <w:tcW w:w="406" w:type="pct"/>
            <w:shd w:val="solid" w:color="FFFFFF" w:fill="auto"/>
            <w:vAlign w:val="center"/>
          </w:tcPr>
          <w:p w14:paraId="36491CE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DE57B7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7BF5A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62FFD683" w14:textId="77777777" w:rsidR="00C459A8" w:rsidRPr="00234042" w:rsidRDefault="00C459A8" w:rsidP="00C459A8">
            <w:pPr>
              <w:pStyle w:val="TAL"/>
              <w:rPr>
                <w:sz w:val="16"/>
                <w:szCs w:val="16"/>
              </w:rPr>
            </w:pPr>
            <w:r w:rsidRPr="00234042">
              <w:rPr>
                <w:sz w:val="16"/>
                <w:szCs w:val="16"/>
              </w:rPr>
              <w:t>0884</w:t>
            </w:r>
          </w:p>
        </w:tc>
        <w:tc>
          <w:tcPr>
            <w:tcW w:w="217" w:type="pct"/>
            <w:shd w:val="solid" w:color="FFFFFF" w:fill="auto"/>
            <w:vAlign w:val="center"/>
          </w:tcPr>
          <w:p w14:paraId="0BD53CA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E849D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8AA38B" w14:textId="77777777" w:rsidR="00C459A8" w:rsidRPr="00234042" w:rsidRDefault="00C459A8" w:rsidP="00C459A8">
            <w:pPr>
              <w:pStyle w:val="TAL"/>
              <w:rPr>
                <w:sz w:val="16"/>
                <w:szCs w:val="16"/>
              </w:rPr>
            </w:pPr>
            <w:r w:rsidRPr="00234042">
              <w:rPr>
                <w:sz w:val="16"/>
                <w:szCs w:val="16"/>
              </w:rPr>
              <w:t>ASN.1 corrections on NR SL relay for 38.473</w:t>
            </w:r>
          </w:p>
        </w:tc>
        <w:tc>
          <w:tcPr>
            <w:tcW w:w="367" w:type="pct"/>
            <w:shd w:val="solid" w:color="FFFFFF" w:fill="auto"/>
            <w:vAlign w:val="center"/>
          </w:tcPr>
          <w:p w14:paraId="31B0C378" w14:textId="77777777" w:rsidR="00C459A8" w:rsidRPr="00234042" w:rsidRDefault="00C459A8" w:rsidP="00C459A8">
            <w:pPr>
              <w:pStyle w:val="TAC"/>
              <w:rPr>
                <w:sz w:val="16"/>
                <w:szCs w:val="16"/>
              </w:rPr>
            </w:pPr>
            <w:r w:rsidRPr="00234042">
              <w:rPr>
                <w:sz w:val="16"/>
                <w:szCs w:val="16"/>
              </w:rPr>
              <w:t>17.1.0</w:t>
            </w:r>
          </w:p>
        </w:tc>
      </w:tr>
      <w:tr w:rsidR="00C459A8" w:rsidRPr="00234042" w14:paraId="164BB635" w14:textId="77777777" w:rsidTr="008807EC">
        <w:tc>
          <w:tcPr>
            <w:tcW w:w="406" w:type="pct"/>
            <w:shd w:val="solid" w:color="FFFFFF" w:fill="auto"/>
            <w:vAlign w:val="center"/>
          </w:tcPr>
          <w:p w14:paraId="07E024D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F14AA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FC8E120"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28714BEA" w14:textId="77777777" w:rsidR="00C459A8" w:rsidRPr="00234042" w:rsidRDefault="00C459A8" w:rsidP="00C459A8">
            <w:pPr>
              <w:pStyle w:val="TAL"/>
              <w:rPr>
                <w:sz w:val="16"/>
                <w:szCs w:val="16"/>
              </w:rPr>
            </w:pPr>
            <w:r w:rsidRPr="00234042">
              <w:rPr>
                <w:sz w:val="16"/>
                <w:szCs w:val="16"/>
              </w:rPr>
              <w:t>0887</w:t>
            </w:r>
          </w:p>
        </w:tc>
        <w:tc>
          <w:tcPr>
            <w:tcW w:w="217" w:type="pct"/>
            <w:shd w:val="solid" w:color="FFFFFF" w:fill="auto"/>
            <w:vAlign w:val="center"/>
          </w:tcPr>
          <w:p w14:paraId="1D7A07D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D8B363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ABD2E5" w14:textId="77777777" w:rsidR="00C459A8" w:rsidRPr="00234042" w:rsidRDefault="00C459A8" w:rsidP="00C459A8">
            <w:pPr>
              <w:pStyle w:val="TAL"/>
              <w:rPr>
                <w:sz w:val="16"/>
                <w:szCs w:val="16"/>
              </w:rPr>
            </w:pPr>
            <w:r w:rsidRPr="00234042">
              <w:rPr>
                <w:sz w:val="16"/>
                <w:szCs w:val="16"/>
              </w:rPr>
              <w:t>Correction to MUSIM</w:t>
            </w:r>
          </w:p>
        </w:tc>
        <w:tc>
          <w:tcPr>
            <w:tcW w:w="367" w:type="pct"/>
            <w:shd w:val="solid" w:color="FFFFFF" w:fill="auto"/>
            <w:vAlign w:val="center"/>
          </w:tcPr>
          <w:p w14:paraId="2AC658DC" w14:textId="77777777" w:rsidR="00C459A8" w:rsidRPr="00234042" w:rsidRDefault="00C459A8" w:rsidP="00C459A8">
            <w:pPr>
              <w:pStyle w:val="TAC"/>
              <w:rPr>
                <w:sz w:val="16"/>
                <w:szCs w:val="16"/>
              </w:rPr>
            </w:pPr>
            <w:r w:rsidRPr="00234042">
              <w:rPr>
                <w:sz w:val="16"/>
                <w:szCs w:val="16"/>
              </w:rPr>
              <w:t>17.1.0</w:t>
            </w:r>
          </w:p>
        </w:tc>
      </w:tr>
      <w:tr w:rsidR="00C459A8" w:rsidRPr="00234042" w14:paraId="5C07E2E7" w14:textId="77777777" w:rsidTr="008807EC">
        <w:tc>
          <w:tcPr>
            <w:tcW w:w="406" w:type="pct"/>
            <w:shd w:val="solid" w:color="FFFFFF" w:fill="auto"/>
            <w:vAlign w:val="center"/>
          </w:tcPr>
          <w:p w14:paraId="7199D14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FDF88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33BF7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245E896" w14:textId="77777777" w:rsidR="00C459A8" w:rsidRPr="00234042" w:rsidRDefault="00C459A8" w:rsidP="00C459A8">
            <w:pPr>
              <w:pStyle w:val="TAL"/>
              <w:rPr>
                <w:sz w:val="16"/>
                <w:szCs w:val="16"/>
              </w:rPr>
            </w:pPr>
            <w:r w:rsidRPr="00234042">
              <w:rPr>
                <w:sz w:val="16"/>
                <w:szCs w:val="16"/>
              </w:rPr>
              <w:t>0892</w:t>
            </w:r>
          </w:p>
        </w:tc>
        <w:tc>
          <w:tcPr>
            <w:tcW w:w="217" w:type="pct"/>
            <w:shd w:val="solid" w:color="FFFFFF" w:fill="auto"/>
            <w:vAlign w:val="center"/>
          </w:tcPr>
          <w:p w14:paraId="7EF8BB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4F44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6F27A6B" w14:textId="77777777" w:rsidR="00C459A8" w:rsidRPr="00234042" w:rsidRDefault="00C459A8" w:rsidP="00C459A8">
            <w:pPr>
              <w:pStyle w:val="TAL"/>
              <w:rPr>
                <w:sz w:val="16"/>
                <w:szCs w:val="16"/>
              </w:rPr>
            </w:pPr>
            <w:r w:rsidRPr="00234042">
              <w:rPr>
                <w:sz w:val="16"/>
                <w:szCs w:val="16"/>
              </w:rPr>
              <w:t>Corrections for SL_relay (F1AP)</w:t>
            </w:r>
          </w:p>
        </w:tc>
        <w:tc>
          <w:tcPr>
            <w:tcW w:w="367" w:type="pct"/>
            <w:shd w:val="solid" w:color="FFFFFF" w:fill="auto"/>
            <w:vAlign w:val="center"/>
          </w:tcPr>
          <w:p w14:paraId="3F4F3097" w14:textId="77777777" w:rsidR="00C459A8" w:rsidRPr="00234042" w:rsidRDefault="00C459A8" w:rsidP="00C459A8">
            <w:pPr>
              <w:pStyle w:val="TAC"/>
              <w:rPr>
                <w:sz w:val="16"/>
                <w:szCs w:val="16"/>
              </w:rPr>
            </w:pPr>
            <w:r w:rsidRPr="00234042">
              <w:rPr>
                <w:sz w:val="16"/>
                <w:szCs w:val="16"/>
              </w:rPr>
              <w:t>17.1.0</w:t>
            </w:r>
          </w:p>
        </w:tc>
      </w:tr>
      <w:tr w:rsidR="00C459A8" w:rsidRPr="00234042" w14:paraId="7D308C25" w14:textId="77777777" w:rsidTr="008807EC">
        <w:tc>
          <w:tcPr>
            <w:tcW w:w="406" w:type="pct"/>
            <w:shd w:val="solid" w:color="FFFFFF" w:fill="auto"/>
            <w:vAlign w:val="center"/>
          </w:tcPr>
          <w:p w14:paraId="35988DC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884380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654BFD" w14:textId="77777777" w:rsidR="00C459A8" w:rsidRPr="00234042" w:rsidRDefault="00C459A8" w:rsidP="00C459A8">
            <w:pPr>
              <w:pStyle w:val="TAC"/>
              <w:rPr>
                <w:sz w:val="16"/>
                <w:szCs w:val="16"/>
              </w:rPr>
            </w:pPr>
            <w:r w:rsidRPr="00234042">
              <w:rPr>
                <w:sz w:val="16"/>
                <w:szCs w:val="16"/>
              </w:rPr>
              <w:t>RP-221126</w:t>
            </w:r>
          </w:p>
        </w:tc>
        <w:tc>
          <w:tcPr>
            <w:tcW w:w="269" w:type="pct"/>
            <w:shd w:val="solid" w:color="FFFFFF" w:fill="auto"/>
            <w:vAlign w:val="center"/>
          </w:tcPr>
          <w:p w14:paraId="202109A5" w14:textId="77777777" w:rsidR="00C459A8" w:rsidRPr="00234042" w:rsidRDefault="00C459A8" w:rsidP="00C459A8">
            <w:pPr>
              <w:pStyle w:val="TAL"/>
              <w:rPr>
                <w:sz w:val="16"/>
                <w:szCs w:val="16"/>
              </w:rPr>
            </w:pPr>
            <w:r w:rsidRPr="00234042">
              <w:rPr>
                <w:sz w:val="16"/>
                <w:szCs w:val="16"/>
              </w:rPr>
              <w:t>0894</w:t>
            </w:r>
          </w:p>
        </w:tc>
        <w:tc>
          <w:tcPr>
            <w:tcW w:w="217" w:type="pct"/>
            <w:shd w:val="solid" w:color="FFFFFF" w:fill="auto"/>
            <w:vAlign w:val="center"/>
          </w:tcPr>
          <w:p w14:paraId="2E7BC5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D5583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A51C01" w14:textId="77777777" w:rsidR="00C459A8" w:rsidRPr="00234042" w:rsidRDefault="00C459A8" w:rsidP="00C459A8">
            <w:pPr>
              <w:pStyle w:val="TAL"/>
              <w:rPr>
                <w:sz w:val="16"/>
                <w:szCs w:val="16"/>
              </w:rPr>
            </w:pPr>
            <w:r w:rsidRPr="00234042">
              <w:rPr>
                <w:sz w:val="16"/>
                <w:szCs w:val="16"/>
              </w:rPr>
              <w:t>Correction on RedCap Broadcast Information for TS38.473</w:t>
            </w:r>
          </w:p>
        </w:tc>
        <w:tc>
          <w:tcPr>
            <w:tcW w:w="367" w:type="pct"/>
            <w:shd w:val="solid" w:color="FFFFFF" w:fill="auto"/>
            <w:vAlign w:val="center"/>
          </w:tcPr>
          <w:p w14:paraId="3D303365" w14:textId="77777777" w:rsidR="00C459A8" w:rsidRPr="00234042" w:rsidRDefault="00C459A8" w:rsidP="00C459A8">
            <w:pPr>
              <w:pStyle w:val="TAC"/>
              <w:rPr>
                <w:sz w:val="16"/>
                <w:szCs w:val="16"/>
              </w:rPr>
            </w:pPr>
            <w:r w:rsidRPr="00234042">
              <w:rPr>
                <w:sz w:val="16"/>
                <w:szCs w:val="16"/>
              </w:rPr>
              <w:t>17.1.0</w:t>
            </w:r>
          </w:p>
        </w:tc>
      </w:tr>
      <w:tr w:rsidR="00C459A8" w:rsidRPr="00234042" w14:paraId="1F2CAD0C" w14:textId="77777777" w:rsidTr="008807EC">
        <w:tc>
          <w:tcPr>
            <w:tcW w:w="406" w:type="pct"/>
            <w:shd w:val="solid" w:color="FFFFFF" w:fill="auto"/>
            <w:vAlign w:val="center"/>
          </w:tcPr>
          <w:p w14:paraId="4A7D5B35"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620CC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344F471"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3762920E" w14:textId="77777777" w:rsidR="00C459A8" w:rsidRPr="00234042" w:rsidRDefault="00C459A8" w:rsidP="00C459A8">
            <w:pPr>
              <w:pStyle w:val="TAL"/>
              <w:rPr>
                <w:sz w:val="16"/>
                <w:szCs w:val="16"/>
              </w:rPr>
            </w:pPr>
            <w:r w:rsidRPr="00234042">
              <w:rPr>
                <w:sz w:val="16"/>
                <w:szCs w:val="16"/>
              </w:rPr>
              <w:t>0896</w:t>
            </w:r>
          </w:p>
        </w:tc>
        <w:tc>
          <w:tcPr>
            <w:tcW w:w="217" w:type="pct"/>
            <w:shd w:val="solid" w:color="FFFFFF" w:fill="auto"/>
            <w:vAlign w:val="center"/>
          </w:tcPr>
          <w:p w14:paraId="5B89F86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0C69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2394A85" w14:textId="77777777" w:rsidR="00C459A8" w:rsidRPr="00234042" w:rsidRDefault="00C459A8" w:rsidP="00C459A8">
            <w:pPr>
              <w:pStyle w:val="TAL"/>
              <w:rPr>
                <w:sz w:val="16"/>
                <w:szCs w:val="16"/>
              </w:rPr>
            </w:pPr>
            <w:r w:rsidRPr="00234042">
              <w:rPr>
                <w:sz w:val="16"/>
                <w:szCs w:val="16"/>
              </w:rPr>
              <w:t>F1AP ASN.1 review for NR Positioning Enhancements</w:t>
            </w:r>
          </w:p>
        </w:tc>
        <w:tc>
          <w:tcPr>
            <w:tcW w:w="367" w:type="pct"/>
            <w:shd w:val="solid" w:color="FFFFFF" w:fill="auto"/>
            <w:vAlign w:val="center"/>
          </w:tcPr>
          <w:p w14:paraId="3AEC8810" w14:textId="77777777" w:rsidR="00C459A8" w:rsidRPr="00234042" w:rsidRDefault="00C459A8" w:rsidP="00C459A8">
            <w:pPr>
              <w:pStyle w:val="TAC"/>
              <w:rPr>
                <w:sz w:val="16"/>
                <w:szCs w:val="16"/>
              </w:rPr>
            </w:pPr>
            <w:r w:rsidRPr="00234042">
              <w:rPr>
                <w:sz w:val="16"/>
                <w:szCs w:val="16"/>
              </w:rPr>
              <w:t>17.1.0</w:t>
            </w:r>
          </w:p>
        </w:tc>
      </w:tr>
      <w:tr w:rsidR="00C459A8" w:rsidRPr="00234042" w14:paraId="20B5DB73" w14:textId="77777777" w:rsidTr="008807EC">
        <w:tc>
          <w:tcPr>
            <w:tcW w:w="406" w:type="pct"/>
            <w:shd w:val="solid" w:color="FFFFFF" w:fill="auto"/>
            <w:vAlign w:val="center"/>
          </w:tcPr>
          <w:p w14:paraId="0FF77A0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411422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5228876"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8D9F19B" w14:textId="77777777" w:rsidR="00C459A8" w:rsidRPr="00234042" w:rsidRDefault="00C459A8" w:rsidP="00C459A8">
            <w:pPr>
              <w:pStyle w:val="TAL"/>
              <w:rPr>
                <w:sz w:val="16"/>
                <w:szCs w:val="16"/>
              </w:rPr>
            </w:pPr>
            <w:r w:rsidRPr="00234042">
              <w:rPr>
                <w:sz w:val="16"/>
                <w:szCs w:val="16"/>
              </w:rPr>
              <w:t>0897</w:t>
            </w:r>
          </w:p>
        </w:tc>
        <w:tc>
          <w:tcPr>
            <w:tcW w:w="217" w:type="pct"/>
            <w:shd w:val="solid" w:color="FFFFFF" w:fill="auto"/>
            <w:vAlign w:val="center"/>
          </w:tcPr>
          <w:p w14:paraId="3C169FE0" w14:textId="77777777" w:rsidR="00C459A8" w:rsidRPr="00234042" w:rsidRDefault="00C459A8" w:rsidP="00C459A8">
            <w:pPr>
              <w:pStyle w:val="TAR"/>
              <w:rPr>
                <w:sz w:val="16"/>
                <w:szCs w:val="16"/>
              </w:rPr>
            </w:pPr>
          </w:p>
        </w:tc>
        <w:tc>
          <w:tcPr>
            <w:tcW w:w="217" w:type="pct"/>
            <w:shd w:val="solid" w:color="FFFFFF" w:fill="auto"/>
            <w:vAlign w:val="center"/>
          </w:tcPr>
          <w:p w14:paraId="4B0022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F3F1991" w14:textId="77777777" w:rsidR="00C459A8" w:rsidRPr="00234042" w:rsidRDefault="00C459A8" w:rsidP="00C459A8">
            <w:pPr>
              <w:pStyle w:val="TAL"/>
              <w:rPr>
                <w:sz w:val="16"/>
                <w:szCs w:val="16"/>
              </w:rPr>
            </w:pPr>
            <w:r w:rsidRPr="00234042">
              <w:rPr>
                <w:sz w:val="16"/>
                <w:szCs w:val="16"/>
              </w:rPr>
              <w:t>Remove the editor's notes</w:t>
            </w:r>
          </w:p>
        </w:tc>
        <w:tc>
          <w:tcPr>
            <w:tcW w:w="367" w:type="pct"/>
            <w:shd w:val="solid" w:color="FFFFFF" w:fill="auto"/>
            <w:vAlign w:val="center"/>
          </w:tcPr>
          <w:p w14:paraId="12C4BDE6" w14:textId="77777777" w:rsidR="00C459A8" w:rsidRPr="00234042" w:rsidRDefault="00C459A8" w:rsidP="00C459A8">
            <w:pPr>
              <w:pStyle w:val="TAC"/>
              <w:rPr>
                <w:sz w:val="16"/>
                <w:szCs w:val="16"/>
              </w:rPr>
            </w:pPr>
            <w:r w:rsidRPr="00234042">
              <w:rPr>
                <w:sz w:val="16"/>
                <w:szCs w:val="16"/>
              </w:rPr>
              <w:t>17.1.0</w:t>
            </w:r>
          </w:p>
        </w:tc>
      </w:tr>
      <w:tr w:rsidR="00C459A8" w:rsidRPr="00234042" w14:paraId="72655E62" w14:textId="77777777" w:rsidTr="008807EC">
        <w:tc>
          <w:tcPr>
            <w:tcW w:w="406" w:type="pct"/>
            <w:shd w:val="solid" w:color="FFFFFF" w:fill="auto"/>
            <w:vAlign w:val="center"/>
          </w:tcPr>
          <w:p w14:paraId="7BB09BC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154E25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07BA3D4"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5248EAC2" w14:textId="77777777" w:rsidR="00C459A8" w:rsidRPr="00234042" w:rsidRDefault="00C459A8" w:rsidP="00C459A8">
            <w:pPr>
              <w:pStyle w:val="TAL"/>
              <w:rPr>
                <w:sz w:val="16"/>
                <w:szCs w:val="16"/>
              </w:rPr>
            </w:pPr>
            <w:r w:rsidRPr="00234042">
              <w:rPr>
                <w:sz w:val="16"/>
                <w:szCs w:val="16"/>
              </w:rPr>
              <w:t>0900</w:t>
            </w:r>
          </w:p>
        </w:tc>
        <w:tc>
          <w:tcPr>
            <w:tcW w:w="217" w:type="pct"/>
            <w:shd w:val="solid" w:color="FFFFFF" w:fill="auto"/>
            <w:vAlign w:val="center"/>
          </w:tcPr>
          <w:p w14:paraId="5263004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0F4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E5BD3B" w14:textId="77777777" w:rsidR="00C459A8" w:rsidRPr="00234042" w:rsidRDefault="00C459A8" w:rsidP="00C459A8">
            <w:pPr>
              <w:pStyle w:val="TAL"/>
              <w:rPr>
                <w:sz w:val="16"/>
                <w:szCs w:val="16"/>
              </w:rPr>
            </w:pPr>
            <w:r w:rsidRPr="00234042">
              <w:rPr>
                <w:sz w:val="16"/>
                <w:szCs w:val="16"/>
              </w:rPr>
              <w:t>Correction on SRB SDT indication</w:t>
            </w:r>
          </w:p>
        </w:tc>
        <w:tc>
          <w:tcPr>
            <w:tcW w:w="367" w:type="pct"/>
            <w:shd w:val="solid" w:color="FFFFFF" w:fill="auto"/>
            <w:vAlign w:val="center"/>
          </w:tcPr>
          <w:p w14:paraId="0C995BD9" w14:textId="77777777" w:rsidR="00C459A8" w:rsidRPr="00234042" w:rsidRDefault="00C459A8" w:rsidP="00C459A8">
            <w:pPr>
              <w:pStyle w:val="TAC"/>
              <w:rPr>
                <w:sz w:val="16"/>
                <w:szCs w:val="16"/>
              </w:rPr>
            </w:pPr>
            <w:r w:rsidRPr="00234042">
              <w:rPr>
                <w:sz w:val="16"/>
                <w:szCs w:val="16"/>
              </w:rPr>
              <w:t>17.1.0</w:t>
            </w:r>
          </w:p>
        </w:tc>
      </w:tr>
      <w:tr w:rsidR="00C459A8" w:rsidRPr="00234042" w14:paraId="091F6A87" w14:textId="77777777" w:rsidTr="008807EC">
        <w:tc>
          <w:tcPr>
            <w:tcW w:w="406" w:type="pct"/>
            <w:shd w:val="solid" w:color="FFFFFF" w:fill="auto"/>
            <w:vAlign w:val="center"/>
          </w:tcPr>
          <w:p w14:paraId="35E2CB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8A7436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3D09657"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142440A1" w14:textId="77777777" w:rsidR="00C459A8" w:rsidRPr="00234042" w:rsidRDefault="00C459A8" w:rsidP="00C459A8">
            <w:pPr>
              <w:pStyle w:val="TAL"/>
              <w:rPr>
                <w:sz w:val="16"/>
                <w:szCs w:val="16"/>
              </w:rPr>
            </w:pPr>
            <w:r w:rsidRPr="00234042">
              <w:rPr>
                <w:sz w:val="16"/>
                <w:szCs w:val="16"/>
              </w:rPr>
              <w:t>0901</w:t>
            </w:r>
          </w:p>
        </w:tc>
        <w:tc>
          <w:tcPr>
            <w:tcW w:w="217" w:type="pct"/>
            <w:shd w:val="solid" w:color="FFFFFF" w:fill="auto"/>
            <w:vAlign w:val="center"/>
          </w:tcPr>
          <w:p w14:paraId="4DD01C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43EB0D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B68FA04" w14:textId="77777777" w:rsidR="00C459A8" w:rsidRPr="00234042" w:rsidRDefault="00C459A8" w:rsidP="00C459A8">
            <w:pPr>
              <w:pStyle w:val="TAL"/>
              <w:rPr>
                <w:sz w:val="16"/>
                <w:szCs w:val="16"/>
              </w:rPr>
            </w:pPr>
            <w:r w:rsidRPr="00234042">
              <w:rPr>
                <w:sz w:val="16"/>
                <w:szCs w:val="16"/>
              </w:rPr>
              <w:t>Correction on SDT termination request in F1</w:t>
            </w:r>
          </w:p>
        </w:tc>
        <w:tc>
          <w:tcPr>
            <w:tcW w:w="367" w:type="pct"/>
            <w:shd w:val="solid" w:color="FFFFFF" w:fill="auto"/>
            <w:vAlign w:val="center"/>
          </w:tcPr>
          <w:p w14:paraId="754C3F25" w14:textId="77777777" w:rsidR="00C459A8" w:rsidRPr="00234042" w:rsidRDefault="00C459A8" w:rsidP="00C459A8">
            <w:pPr>
              <w:pStyle w:val="TAC"/>
              <w:rPr>
                <w:sz w:val="16"/>
                <w:szCs w:val="16"/>
              </w:rPr>
            </w:pPr>
            <w:r w:rsidRPr="00234042">
              <w:rPr>
                <w:sz w:val="16"/>
                <w:szCs w:val="16"/>
              </w:rPr>
              <w:t>17.1.0</w:t>
            </w:r>
          </w:p>
        </w:tc>
      </w:tr>
      <w:tr w:rsidR="00C459A8" w:rsidRPr="00234042" w14:paraId="035A1F58" w14:textId="77777777" w:rsidTr="008807EC">
        <w:tc>
          <w:tcPr>
            <w:tcW w:w="406" w:type="pct"/>
            <w:shd w:val="solid" w:color="FFFFFF" w:fill="auto"/>
            <w:vAlign w:val="center"/>
          </w:tcPr>
          <w:p w14:paraId="154668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92C7D7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AD511AC"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B13C11C" w14:textId="77777777" w:rsidR="00C459A8" w:rsidRPr="00234042" w:rsidRDefault="00C459A8" w:rsidP="00C459A8">
            <w:pPr>
              <w:pStyle w:val="TAL"/>
              <w:rPr>
                <w:sz w:val="16"/>
                <w:szCs w:val="16"/>
              </w:rPr>
            </w:pPr>
            <w:r w:rsidRPr="00234042">
              <w:rPr>
                <w:sz w:val="16"/>
                <w:szCs w:val="16"/>
              </w:rPr>
              <w:t>0902</w:t>
            </w:r>
          </w:p>
        </w:tc>
        <w:tc>
          <w:tcPr>
            <w:tcW w:w="217" w:type="pct"/>
            <w:shd w:val="solid" w:color="FFFFFF" w:fill="auto"/>
            <w:vAlign w:val="center"/>
          </w:tcPr>
          <w:p w14:paraId="6FE42FE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00E9DF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BCDE51D" w14:textId="77777777" w:rsidR="00C459A8" w:rsidRPr="00234042" w:rsidRDefault="00C459A8" w:rsidP="00C459A8">
            <w:pPr>
              <w:pStyle w:val="TAL"/>
              <w:rPr>
                <w:sz w:val="16"/>
                <w:szCs w:val="16"/>
              </w:rPr>
            </w:pPr>
            <w:r w:rsidRPr="00234042">
              <w:rPr>
                <w:sz w:val="16"/>
                <w:szCs w:val="16"/>
              </w:rPr>
              <w:t xml:space="preserve">Correction on SON feature enhancements - F1AP </w:t>
            </w:r>
          </w:p>
        </w:tc>
        <w:tc>
          <w:tcPr>
            <w:tcW w:w="367" w:type="pct"/>
            <w:shd w:val="solid" w:color="FFFFFF" w:fill="auto"/>
            <w:vAlign w:val="center"/>
          </w:tcPr>
          <w:p w14:paraId="54DB7D13" w14:textId="77777777" w:rsidR="00C459A8" w:rsidRPr="00234042" w:rsidRDefault="00C459A8" w:rsidP="00C459A8">
            <w:pPr>
              <w:pStyle w:val="TAC"/>
              <w:rPr>
                <w:sz w:val="16"/>
                <w:szCs w:val="16"/>
              </w:rPr>
            </w:pPr>
            <w:r w:rsidRPr="00234042">
              <w:rPr>
                <w:sz w:val="16"/>
                <w:szCs w:val="16"/>
              </w:rPr>
              <w:t>17.1.0</w:t>
            </w:r>
          </w:p>
        </w:tc>
      </w:tr>
      <w:tr w:rsidR="00C459A8" w:rsidRPr="00234042" w14:paraId="16E803B5" w14:textId="77777777" w:rsidTr="008807EC">
        <w:tc>
          <w:tcPr>
            <w:tcW w:w="406" w:type="pct"/>
            <w:shd w:val="solid" w:color="FFFFFF" w:fill="auto"/>
            <w:vAlign w:val="center"/>
          </w:tcPr>
          <w:p w14:paraId="3371137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40575C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085400C"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02F6C888" w14:textId="77777777" w:rsidR="00C459A8" w:rsidRPr="00234042" w:rsidRDefault="00C459A8" w:rsidP="00C459A8">
            <w:pPr>
              <w:pStyle w:val="TAL"/>
              <w:rPr>
                <w:sz w:val="16"/>
                <w:szCs w:val="16"/>
              </w:rPr>
            </w:pPr>
            <w:r w:rsidRPr="00234042">
              <w:rPr>
                <w:sz w:val="16"/>
                <w:szCs w:val="16"/>
              </w:rPr>
              <w:t>0905</w:t>
            </w:r>
          </w:p>
        </w:tc>
        <w:tc>
          <w:tcPr>
            <w:tcW w:w="217" w:type="pct"/>
            <w:shd w:val="solid" w:color="FFFFFF" w:fill="auto"/>
            <w:vAlign w:val="center"/>
          </w:tcPr>
          <w:p w14:paraId="5077B76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1BC425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ED4994E" w14:textId="77777777" w:rsidR="00C459A8" w:rsidRPr="00234042" w:rsidRDefault="00C459A8" w:rsidP="00C459A8">
            <w:pPr>
              <w:pStyle w:val="TAL"/>
              <w:rPr>
                <w:sz w:val="16"/>
                <w:szCs w:val="16"/>
              </w:rPr>
            </w:pPr>
            <w:r w:rsidRPr="00234042">
              <w:rPr>
                <w:sz w:val="16"/>
                <w:szCs w:val="16"/>
              </w:rPr>
              <w:t>Positioning corrections for F1AP</w:t>
            </w:r>
          </w:p>
        </w:tc>
        <w:tc>
          <w:tcPr>
            <w:tcW w:w="367" w:type="pct"/>
            <w:shd w:val="solid" w:color="FFFFFF" w:fill="auto"/>
            <w:vAlign w:val="center"/>
          </w:tcPr>
          <w:p w14:paraId="4D0A1582" w14:textId="77777777" w:rsidR="00C459A8" w:rsidRPr="00234042" w:rsidRDefault="00C459A8" w:rsidP="00C459A8">
            <w:pPr>
              <w:pStyle w:val="TAC"/>
              <w:rPr>
                <w:sz w:val="16"/>
                <w:szCs w:val="16"/>
              </w:rPr>
            </w:pPr>
            <w:r w:rsidRPr="00234042">
              <w:rPr>
                <w:sz w:val="16"/>
                <w:szCs w:val="16"/>
              </w:rPr>
              <w:t>17.1.0</w:t>
            </w:r>
          </w:p>
        </w:tc>
      </w:tr>
      <w:tr w:rsidR="00C459A8" w:rsidRPr="00234042" w14:paraId="04DAC8E0" w14:textId="77777777" w:rsidTr="008807EC">
        <w:tc>
          <w:tcPr>
            <w:tcW w:w="406" w:type="pct"/>
            <w:shd w:val="solid" w:color="FFFFFF" w:fill="auto"/>
            <w:vAlign w:val="center"/>
          </w:tcPr>
          <w:p w14:paraId="5DE2E44F"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45D955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53656D5"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40AE26BC" w14:textId="77777777" w:rsidR="00C459A8" w:rsidRPr="00234042" w:rsidRDefault="00C459A8" w:rsidP="00C459A8">
            <w:pPr>
              <w:pStyle w:val="TAL"/>
              <w:rPr>
                <w:sz w:val="16"/>
                <w:szCs w:val="16"/>
              </w:rPr>
            </w:pPr>
            <w:r w:rsidRPr="00234042">
              <w:rPr>
                <w:sz w:val="16"/>
                <w:szCs w:val="16"/>
              </w:rPr>
              <w:t>0908</w:t>
            </w:r>
          </w:p>
        </w:tc>
        <w:tc>
          <w:tcPr>
            <w:tcW w:w="217" w:type="pct"/>
            <w:shd w:val="solid" w:color="FFFFFF" w:fill="auto"/>
            <w:vAlign w:val="center"/>
          </w:tcPr>
          <w:p w14:paraId="7410CFC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005B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CD1F5B2" w14:textId="77777777" w:rsidR="00C459A8" w:rsidRPr="00234042" w:rsidRDefault="00C459A8" w:rsidP="00C459A8">
            <w:pPr>
              <w:pStyle w:val="TAL"/>
              <w:rPr>
                <w:sz w:val="16"/>
                <w:szCs w:val="16"/>
              </w:rPr>
            </w:pPr>
            <w:r w:rsidRPr="00234042">
              <w:rPr>
                <w:sz w:val="16"/>
                <w:szCs w:val="16"/>
              </w:rPr>
              <w:t>Correction of PDC Measurement Initiation Failure message</w:t>
            </w:r>
          </w:p>
        </w:tc>
        <w:tc>
          <w:tcPr>
            <w:tcW w:w="367" w:type="pct"/>
            <w:shd w:val="solid" w:color="FFFFFF" w:fill="auto"/>
            <w:vAlign w:val="center"/>
          </w:tcPr>
          <w:p w14:paraId="7DCB8C85" w14:textId="77777777" w:rsidR="00C459A8" w:rsidRPr="00234042" w:rsidRDefault="00C459A8" w:rsidP="00C459A8">
            <w:pPr>
              <w:pStyle w:val="TAC"/>
              <w:rPr>
                <w:sz w:val="16"/>
                <w:szCs w:val="16"/>
              </w:rPr>
            </w:pPr>
            <w:r w:rsidRPr="00234042">
              <w:rPr>
                <w:sz w:val="16"/>
                <w:szCs w:val="16"/>
              </w:rPr>
              <w:t>17.1.0</w:t>
            </w:r>
          </w:p>
        </w:tc>
      </w:tr>
      <w:tr w:rsidR="00C459A8" w:rsidRPr="00234042" w14:paraId="2D2282F5" w14:textId="77777777" w:rsidTr="008807EC">
        <w:tc>
          <w:tcPr>
            <w:tcW w:w="406" w:type="pct"/>
            <w:shd w:val="solid" w:color="FFFFFF" w:fill="auto"/>
            <w:vAlign w:val="center"/>
          </w:tcPr>
          <w:p w14:paraId="5858E4E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552869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A019DA1" w14:textId="77777777" w:rsidR="00C459A8" w:rsidRPr="00234042" w:rsidRDefault="00C459A8" w:rsidP="00C459A8">
            <w:pPr>
              <w:pStyle w:val="TAC"/>
              <w:rPr>
                <w:sz w:val="16"/>
                <w:szCs w:val="16"/>
              </w:rPr>
            </w:pPr>
            <w:r w:rsidRPr="00234042">
              <w:rPr>
                <w:sz w:val="16"/>
                <w:szCs w:val="16"/>
              </w:rPr>
              <w:t>RP-221805</w:t>
            </w:r>
          </w:p>
        </w:tc>
        <w:tc>
          <w:tcPr>
            <w:tcW w:w="269" w:type="pct"/>
            <w:shd w:val="solid" w:color="FFFFFF" w:fill="auto"/>
            <w:vAlign w:val="center"/>
          </w:tcPr>
          <w:p w14:paraId="1B08F65E" w14:textId="77777777" w:rsidR="00C459A8" w:rsidRPr="00234042" w:rsidRDefault="00C459A8" w:rsidP="00C459A8">
            <w:pPr>
              <w:pStyle w:val="TAL"/>
              <w:rPr>
                <w:sz w:val="16"/>
                <w:szCs w:val="16"/>
              </w:rPr>
            </w:pPr>
            <w:r w:rsidRPr="00234042">
              <w:rPr>
                <w:sz w:val="16"/>
                <w:szCs w:val="16"/>
              </w:rPr>
              <w:t>0910</w:t>
            </w:r>
          </w:p>
        </w:tc>
        <w:tc>
          <w:tcPr>
            <w:tcW w:w="217" w:type="pct"/>
            <w:shd w:val="solid" w:color="FFFFFF" w:fill="auto"/>
            <w:vAlign w:val="center"/>
          </w:tcPr>
          <w:p w14:paraId="41E035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51739E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9DB929" w14:textId="77777777" w:rsidR="00C459A8" w:rsidRPr="00234042" w:rsidRDefault="00C459A8" w:rsidP="00C459A8">
            <w:pPr>
              <w:pStyle w:val="TAL"/>
              <w:rPr>
                <w:sz w:val="16"/>
                <w:szCs w:val="16"/>
              </w:rPr>
            </w:pPr>
            <w:r w:rsidRPr="00234042">
              <w:rPr>
                <w:sz w:val="16"/>
                <w:szCs w:val="16"/>
              </w:rPr>
              <w:t>Correction for IAB inter-donor DU re-routing and resource multiplexing</w:t>
            </w:r>
          </w:p>
        </w:tc>
        <w:tc>
          <w:tcPr>
            <w:tcW w:w="367" w:type="pct"/>
            <w:shd w:val="solid" w:color="FFFFFF" w:fill="auto"/>
            <w:vAlign w:val="center"/>
          </w:tcPr>
          <w:p w14:paraId="4CD54770" w14:textId="77777777" w:rsidR="00C459A8" w:rsidRPr="00234042" w:rsidRDefault="00C459A8" w:rsidP="00C459A8">
            <w:pPr>
              <w:pStyle w:val="TAC"/>
              <w:rPr>
                <w:sz w:val="16"/>
                <w:szCs w:val="16"/>
              </w:rPr>
            </w:pPr>
            <w:r w:rsidRPr="00234042">
              <w:rPr>
                <w:sz w:val="16"/>
                <w:szCs w:val="16"/>
              </w:rPr>
              <w:t>17.1.0</w:t>
            </w:r>
          </w:p>
        </w:tc>
      </w:tr>
      <w:tr w:rsidR="00C459A8" w:rsidRPr="00234042" w14:paraId="219167A3" w14:textId="77777777" w:rsidTr="008807EC">
        <w:tc>
          <w:tcPr>
            <w:tcW w:w="406" w:type="pct"/>
            <w:shd w:val="solid" w:color="FFFFFF" w:fill="auto"/>
            <w:vAlign w:val="center"/>
          </w:tcPr>
          <w:p w14:paraId="2006C0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1C839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F1713A" w14:textId="77777777" w:rsidR="00C459A8" w:rsidRPr="00234042" w:rsidRDefault="00C459A8" w:rsidP="00C459A8">
            <w:pPr>
              <w:pStyle w:val="TAC"/>
              <w:rPr>
                <w:sz w:val="16"/>
                <w:szCs w:val="16"/>
              </w:rPr>
            </w:pPr>
            <w:r w:rsidRPr="00234042">
              <w:rPr>
                <w:sz w:val="16"/>
                <w:szCs w:val="16"/>
              </w:rPr>
              <w:t>RP-221149</w:t>
            </w:r>
          </w:p>
        </w:tc>
        <w:tc>
          <w:tcPr>
            <w:tcW w:w="269" w:type="pct"/>
            <w:shd w:val="solid" w:color="FFFFFF" w:fill="auto"/>
            <w:vAlign w:val="center"/>
          </w:tcPr>
          <w:p w14:paraId="5791A672" w14:textId="77777777" w:rsidR="00C459A8" w:rsidRPr="00234042" w:rsidRDefault="00C459A8" w:rsidP="00C459A8">
            <w:pPr>
              <w:pStyle w:val="TAL"/>
              <w:rPr>
                <w:sz w:val="16"/>
                <w:szCs w:val="16"/>
              </w:rPr>
            </w:pPr>
            <w:r w:rsidRPr="00234042">
              <w:rPr>
                <w:sz w:val="16"/>
                <w:szCs w:val="16"/>
              </w:rPr>
              <w:t>0913</w:t>
            </w:r>
          </w:p>
        </w:tc>
        <w:tc>
          <w:tcPr>
            <w:tcW w:w="217" w:type="pct"/>
            <w:shd w:val="solid" w:color="FFFFFF" w:fill="auto"/>
            <w:vAlign w:val="center"/>
          </w:tcPr>
          <w:p w14:paraId="09AB3E3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97F169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B93027C" w14:textId="77777777" w:rsidR="00C459A8" w:rsidRPr="00234042" w:rsidRDefault="00C459A8" w:rsidP="00C459A8">
            <w:pPr>
              <w:pStyle w:val="TAL"/>
              <w:rPr>
                <w:sz w:val="16"/>
                <w:szCs w:val="16"/>
              </w:rPr>
            </w:pPr>
            <w:r w:rsidRPr="00234042">
              <w:rPr>
                <w:sz w:val="16"/>
                <w:szCs w:val="16"/>
              </w:rPr>
              <w:t>Correction on IAB-DU cell resource configuration</w:t>
            </w:r>
          </w:p>
        </w:tc>
        <w:tc>
          <w:tcPr>
            <w:tcW w:w="367" w:type="pct"/>
            <w:shd w:val="solid" w:color="FFFFFF" w:fill="auto"/>
            <w:vAlign w:val="center"/>
          </w:tcPr>
          <w:p w14:paraId="01D34882" w14:textId="77777777" w:rsidR="00C459A8" w:rsidRPr="00234042" w:rsidRDefault="00C459A8" w:rsidP="00C459A8">
            <w:pPr>
              <w:pStyle w:val="TAC"/>
              <w:rPr>
                <w:sz w:val="16"/>
                <w:szCs w:val="16"/>
              </w:rPr>
            </w:pPr>
            <w:r w:rsidRPr="00234042">
              <w:rPr>
                <w:sz w:val="16"/>
                <w:szCs w:val="16"/>
              </w:rPr>
              <w:t>17.1.0</w:t>
            </w:r>
          </w:p>
        </w:tc>
      </w:tr>
      <w:tr w:rsidR="00C459A8" w:rsidRPr="00234042" w14:paraId="5E236D67" w14:textId="77777777" w:rsidTr="008807EC">
        <w:tc>
          <w:tcPr>
            <w:tcW w:w="406" w:type="pct"/>
            <w:shd w:val="solid" w:color="FFFFFF" w:fill="auto"/>
            <w:vAlign w:val="center"/>
          </w:tcPr>
          <w:p w14:paraId="6241ABD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C6A168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CEDD33D" w14:textId="77777777" w:rsidR="00C459A8" w:rsidRPr="00234042" w:rsidRDefault="00C459A8" w:rsidP="00C459A8">
            <w:pPr>
              <w:pStyle w:val="TAC"/>
              <w:rPr>
                <w:sz w:val="16"/>
                <w:szCs w:val="16"/>
              </w:rPr>
            </w:pPr>
            <w:r w:rsidRPr="00234042">
              <w:rPr>
                <w:sz w:val="16"/>
                <w:szCs w:val="16"/>
              </w:rPr>
              <w:t>RP-221130</w:t>
            </w:r>
          </w:p>
        </w:tc>
        <w:tc>
          <w:tcPr>
            <w:tcW w:w="269" w:type="pct"/>
            <w:shd w:val="solid" w:color="FFFFFF" w:fill="auto"/>
            <w:vAlign w:val="center"/>
          </w:tcPr>
          <w:p w14:paraId="2ACDA17B" w14:textId="77777777" w:rsidR="00C459A8" w:rsidRPr="00234042" w:rsidRDefault="00C459A8" w:rsidP="00C459A8">
            <w:pPr>
              <w:pStyle w:val="TAL"/>
              <w:rPr>
                <w:sz w:val="16"/>
                <w:szCs w:val="16"/>
              </w:rPr>
            </w:pPr>
            <w:r w:rsidRPr="00234042">
              <w:rPr>
                <w:sz w:val="16"/>
                <w:szCs w:val="16"/>
              </w:rPr>
              <w:t>0916</w:t>
            </w:r>
          </w:p>
        </w:tc>
        <w:tc>
          <w:tcPr>
            <w:tcW w:w="217" w:type="pct"/>
            <w:shd w:val="solid" w:color="FFFFFF" w:fill="auto"/>
            <w:vAlign w:val="center"/>
          </w:tcPr>
          <w:p w14:paraId="2DB8A8C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02EA90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916BB12" w14:textId="77777777" w:rsidR="00C459A8" w:rsidRPr="00234042" w:rsidRDefault="00C459A8" w:rsidP="00C459A8">
            <w:pPr>
              <w:pStyle w:val="TAL"/>
              <w:rPr>
                <w:sz w:val="16"/>
                <w:szCs w:val="16"/>
              </w:rPr>
            </w:pPr>
            <w:r w:rsidRPr="00234042">
              <w:rPr>
                <w:sz w:val="16"/>
                <w:szCs w:val="16"/>
              </w:rPr>
              <w:t>CR to TS38.473: Correction on PC5 DRX parameters for NR V2X</w:t>
            </w:r>
          </w:p>
        </w:tc>
        <w:tc>
          <w:tcPr>
            <w:tcW w:w="367" w:type="pct"/>
            <w:shd w:val="solid" w:color="FFFFFF" w:fill="auto"/>
            <w:vAlign w:val="center"/>
          </w:tcPr>
          <w:p w14:paraId="3813795B" w14:textId="77777777" w:rsidR="00C459A8" w:rsidRPr="00234042" w:rsidRDefault="00C459A8" w:rsidP="00C459A8">
            <w:pPr>
              <w:pStyle w:val="TAC"/>
              <w:rPr>
                <w:sz w:val="16"/>
                <w:szCs w:val="16"/>
              </w:rPr>
            </w:pPr>
            <w:r w:rsidRPr="00234042">
              <w:rPr>
                <w:sz w:val="16"/>
                <w:szCs w:val="16"/>
              </w:rPr>
              <w:t>17.1.0</w:t>
            </w:r>
          </w:p>
        </w:tc>
      </w:tr>
      <w:tr w:rsidR="00C459A8" w:rsidRPr="00234042" w14:paraId="578435DC" w14:textId="77777777" w:rsidTr="008807EC">
        <w:tc>
          <w:tcPr>
            <w:tcW w:w="406" w:type="pct"/>
            <w:shd w:val="solid" w:color="FFFFFF" w:fill="auto"/>
            <w:vAlign w:val="center"/>
          </w:tcPr>
          <w:p w14:paraId="1028DDF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AD8F70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08958E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0255B54" w14:textId="77777777" w:rsidR="00C459A8" w:rsidRPr="00234042" w:rsidRDefault="00C459A8" w:rsidP="00C459A8">
            <w:pPr>
              <w:pStyle w:val="TAL"/>
              <w:rPr>
                <w:sz w:val="16"/>
                <w:szCs w:val="16"/>
              </w:rPr>
            </w:pPr>
            <w:r w:rsidRPr="00234042">
              <w:rPr>
                <w:sz w:val="16"/>
                <w:szCs w:val="16"/>
              </w:rPr>
              <w:t>0920</w:t>
            </w:r>
          </w:p>
        </w:tc>
        <w:tc>
          <w:tcPr>
            <w:tcW w:w="217" w:type="pct"/>
            <w:shd w:val="solid" w:color="FFFFFF" w:fill="auto"/>
            <w:vAlign w:val="center"/>
          </w:tcPr>
          <w:p w14:paraId="642DA08C" w14:textId="77777777" w:rsidR="00C459A8" w:rsidRPr="00234042" w:rsidRDefault="00C459A8" w:rsidP="00C459A8">
            <w:pPr>
              <w:pStyle w:val="TAR"/>
              <w:rPr>
                <w:sz w:val="16"/>
                <w:szCs w:val="16"/>
              </w:rPr>
            </w:pPr>
          </w:p>
        </w:tc>
        <w:tc>
          <w:tcPr>
            <w:tcW w:w="217" w:type="pct"/>
            <w:shd w:val="solid" w:color="FFFFFF" w:fill="auto"/>
            <w:vAlign w:val="center"/>
          </w:tcPr>
          <w:p w14:paraId="4574FE9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57B7A1" w14:textId="77777777" w:rsidR="00C459A8" w:rsidRPr="00234042" w:rsidRDefault="00C459A8" w:rsidP="00C459A8">
            <w:pPr>
              <w:pStyle w:val="TAL"/>
              <w:rPr>
                <w:sz w:val="16"/>
                <w:szCs w:val="16"/>
              </w:rPr>
            </w:pPr>
            <w:r w:rsidRPr="00234042">
              <w:rPr>
                <w:sz w:val="16"/>
                <w:szCs w:val="16"/>
              </w:rPr>
              <w:t>Corrections on Remote UE Local ID</w:t>
            </w:r>
          </w:p>
        </w:tc>
        <w:tc>
          <w:tcPr>
            <w:tcW w:w="367" w:type="pct"/>
            <w:shd w:val="solid" w:color="FFFFFF" w:fill="auto"/>
            <w:vAlign w:val="center"/>
          </w:tcPr>
          <w:p w14:paraId="242C6DFD" w14:textId="77777777" w:rsidR="00C459A8" w:rsidRPr="00234042" w:rsidRDefault="00C459A8" w:rsidP="00C459A8">
            <w:pPr>
              <w:pStyle w:val="TAC"/>
              <w:rPr>
                <w:sz w:val="16"/>
                <w:szCs w:val="16"/>
              </w:rPr>
            </w:pPr>
            <w:r w:rsidRPr="00234042">
              <w:rPr>
                <w:sz w:val="16"/>
                <w:szCs w:val="16"/>
              </w:rPr>
              <w:t>17.1.0</w:t>
            </w:r>
          </w:p>
        </w:tc>
      </w:tr>
      <w:tr w:rsidR="00C459A8" w:rsidRPr="00234042" w14:paraId="1A78F390" w14:textId="77777777" w:rsidTr="008807EC">
        <w:tc>
          <w:tcPr>
            <w:tcW w:w="406" w:type="pct"/>
            <w:shd w:val="solid" w:color="FFFFFF" w:fill="auto"/>
            <w:vAlign w:val="center"/>
          </w:tcPr>
          <w:p w14:paraId="061326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BA725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6C2721E"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CA0A6F0" w14:textId="77777777" w:rsidR="00C459A8" w:rsidRPr="00234042" w:rsidRDefault="00C459A8" w:rsidP="00C459A8">
            <w:pPr>
              <w:pStyle w:val="TAL"/>
              <w:rPr>
                <w:sz w:val="16"/>
                <w:szCs w:val="16"/>
              </w:rPr>
            </w:pPr>
            <w:r w:rsidRPr="00234042">
              <w:rPr>
                <w:sz w:val="16"/>
                <w:szCs w:val="16"/>
              </w:rPr>
              <w:t>0921</w:t>
            </w:r>
          </w:p>
        </w:tc>
        <w:tc>
          <w:tcPr>
            <w:tcW w:w="217" w:type="pct"/>
            <w:shd w:val="solid" w:color="FFFFFF" w:fill="auto"/>
            <w:vAlign w:val="center"/>
          </w:tcPr>
          <w:p w14:paraId="1A312E5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BCA86D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3A37610" w14:textId="77777777" w:rsidR="00C459A8" w:rsidRPr="00234042" w:rsidRDefault="00C459A8" w:rsidP="00C459A8">
            <w:pPr>
              <w:pStyle w:val="TAL"/>
              <w:rPr>
                <w:sz w:val="16"/>
                <w:szCs w:val="16"/>
              </w:rPr>
            </w:pPr>
            <w:r w:rsidRPr="00234042">
              <w:rPr>
                <w:sz w:val="16"/>
                <w:szCs w:val="16"/>
              </w:rPr>
              <w:t xml:space="preserve">F1AP corrections for NR-U </w:t>
            </w:r>
          </w:p>
        </w:tc>
        <w:tc>
          <w:tcPr>
            <w:tcW w:w="367" w:type="pct"/>
            <w:shd w:val="solid" w:color="FFFFFF" w:fill="auto"/>
            <w:vAlign w:val="center"/>
          </w:tcPr>
          <w:p w14:paraId="40F5382D" w14:textId="77777777" w:rsidR="00C459A8" w:rsidRPr="00234042" w:rsidRDefault="00C459A8" w:rsidP="00C459A8">
            <w:pPr>
              <w:pStyle w:val="TAC"/>
              <w:rPr>
                <w:sz w:val="16"/>
                <w:szCs w:val="16"/>
              </w:rPr>
            </w:pPr>
            <w:r w:rsidRPr="00234042">
              <w:rPr>
                <w:sz w:val="16"/>
                <w:szCs w:val="16"/>
              </w:rPr>
              <w:t>17.1.0</w:t>
            </w:r>
          </w:p>
        </w:tc>
      </w:tr>
      <w:tr w:rsidR="00C459A8" w:rsidRPr="00234042" w14:paraId="25E1506A" w14:textId="77777777" w:rsidTr="008807EC">
        <w:tc>
          <w:tcPr>
            <w:tcW w:w="406" w:type="pct"/>
            <w:shd w:val="solid" w:color="FFFFFF" w:fill="auto"/>
            <w:vAlign w:val="center"/>
          </w:tcPr>
          <w:p w14:paraId="2D248D4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E4D2FA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22985AA"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2DF99191" w14:textId="77777777" w:rsidR="00C459A8" w:rsidRPr="00234042" w:rsidRDefault="00C459A8" w:rsidP="00C459A8">
            <w:pPr>
              <w:pStyle w:val="TAL"/>
              <w:rPr>
                <w:sz w:val="16"/>
                <w:szCs w:val="16"/>
              </w:rPr>
            </w:pPr>
            <w:r w:rsidRPr="00234042">
              <w:rPr>
                <w:sz w:val="16"/>
                <w:szCs w:val="16"/>
              </w:rPr>
              <w:t>0923</w:t>
            </w:r>
          </w:p>
        </w:tc>
        <w:tc>
          <w:tcPr>
            <w:tcW w:w="217" w:type="pct"/>
            <w:shd w:val="solid" w:color="FFFFFF" w:fill="auto"/>
            <w:vAlign w:val="center"/>
          </w:tcPr>
          <w:p w14:paraId="5A52341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EA5AD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5086716" w14:textId="77777777" w:rsidR="00C459A8" w:rsidRPr="00234042" w:rsidRDefault="00C459A8" w:rsidP="00C459A8">
            <w:pPr>
              <w:pStyle w:val="TAL"/>
              <w:rPr>
                <w:sz w:val="16"/>
                <w:szCs w:val="16"/>
              </w:rPr>
            </w:pPr>
            <w:r w:rsidRPr="00234042">
              <w:rPr>
                <w:sz w:val="16"/>
                <w:szCs w:val="16"/>
              </w:rPr>
              <w:t>Correction for PRS Muting</w:t>
            </w:r>
          </w:p>
        </w:tc>
        <w:tc>
          <w:tcPr>
            <w:tcW w:w="367" w:type="pct"/>
            <w:shd w:val="solid" w:color="FFFFFF" w:fill="auto"/>
            <w:vAlign w:val="center"/>
          </w:tcPr>
          <w:p w14:paraId="3E678EE2" w14:textId="77777777" w:rsidR="00C459A8" w:rsidRPr="00234042" w:rsidRDefault="00C459A8" w:rsidP="00C459A8">
            <w:pPr>
              <w:pStyle w:val="TAC"/>
              <w:rPr>
                <w:sz w:val="16"/>
                <w:szCs w:val="16"/>
              </w:rPr>
            </w:pPr>
            <w:r w:rsidRPr="00234042">
              <w:rPr>
                <w:sz w:val="16"/>
                <w:szCs w:val="16"/>
              </w:rPr>
              <w:t>17.1.0</w:t>
            </w:r>
          </w:p>
        </w:tc>
      </w:tr>
      <w:tr w:rsidR="00C459A8" w:rsidRPr="00234042" w14:paraId="523F19F2" w14:textId="77777777" w:rsidTr="008807EC">
        <w:tc>
          <w:tcPr>
            <w:tcW w:w="406" w:type="pct"/>
            <w:shd w:val="solid" w:color="FFFFFF" w:fill="auto"/>
            <w:vAlign w:val="center"/>
          </w:tcPr>
          <w:p w14:paraId="4FD6C3F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D28527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F16000"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5CFCAAB4" w14:textId="77777777" w:rsidR="00C459A8" w:rsidRPr="00234042" w:rsidRDefault="00C459A8" w:rsidP="00C459A8">
            <w:pPr>
              <w:pStyle w:val="TAL"/>
              <w:rPr>
                <w:sz w:val="16"/>
                <w:szCs w:val="16"/>
              </w:rPr>
            </w:pPr>
            <w:r w:rsidRPr="00234042">
              <w:rPr>
                <w:sz w:val="16"/>
                <w:szCs w:val="16"/>
              </w:rPr>
              <w:t>0924</w:t>
            </w:r>
          </w:p>
        </w:tc>
        <w:tc>
          <w:tcPr>
            <w:tcW w:w="217" w:type="pct"/>
            <w:shd w:val="solid" w:color="FFFFFF" w:fill="auto"/>
            <w:vAlign w:val="center"/>
          </w:tcPr>
          <w:p w14:paraId="642D98E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4FA3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E4A8BD7" w14:textId="77777777" w:rsidR="00C459A8" w:rsidRPr="00234042" w:rsidRDefault="00C459A8" w:rsidP="00C459A8">
            <w:pPr>
              <w:pStyle w:val="TAL"/>
              <w:rPr>
                <w:sz w:val="16"/>
                <w:szCs w:val="16"/>
              </w:rPr>
            </w:pPr>
            <w:r w:rsidRPr="00234042">
              <w:rPr>
                <w:sz w:val="16"/>
                <w:szCs w:val="16"/>
              </w:rPr>
              <w:t>NR-IIoT F1AP correction</w:t>
            </w:r>
          </w:p>
        </w:tc>
        <w:tc>
          <w:tcPr>
            <w:tcW w:w="367" w:type="pct"/>
            <w:shd w:val="solid" w:color="FFFFFF" w:fill="auto"/>
            <w:vAlign w:val="center"/>
          </w:tcPr>
          <w:p w14:paraId="4CE397B0" w14:textId="77777777" w:rsidR="00C459A8" w:rsidRPr="00234042" w:rsidRDefault="00C459A8" w:rsidP="00C459A8">
            <w:pPr>
              <w:pStyle w:val="TAC"/>
              <w:rPr>
                <w:sz w:val="16"/>
                <w:szCs w:val="16"/>
              </w:rPr>
            </w:pPr>
            <w:r w:rsidRPr="00234042">
              <w:rPr>
                <w:sz w:val="16"/>
                <w:szCs w:val="16"/>
              </w:rPr>
              <w:t>17.1.0</w:t>
            </w:r>
          </w:p>
        </w:tc>
      </w:tr>
      <w:tr w:rsidR="00C459A8" w:rsidRPr="00234042" w14:paraId="1AD99DEF" w14:textId="77777777" w:rsidTr="008807EC">
        <w:tc>
          <w:tcPr>
            <w:tcW w:w="406" w:type="pct"/>
            <w:shd w:val="solid" w:color="FFFFFF" w:fill="auto"/>
            <w:vAlign w:val="center"/>
          </w:tcPr>
          <w:p w14:paraId="59D33F0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826529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13AB97B"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14EA62A0" w14:textId="77777777" w:rsidR="00C459A8" w:rsidRPr="00234042" w:rsidRDefault="00C459A8" w:rsidP="00C459A8">
            <w:pPr>
              <w:pStyle w:val="TAL"/>
              <w:rPr>
                <w:sz w:val="16"/>
                <w:szCs w:val="16"/>
              </w:rPr>
            </w:pPr>
            <w:r w:rsidRPr="00234042">
              <w:rPr>
                <w:sz w:val="16"/>
                <w:szCs w:val="16"/>
              </w:rPr>
              <w:t>0927</w:t>
            </w:r>
          </w:p>
        </w:tc>
        <w:tc>
          <w:tcPr>
            <w:tcW w:w="217" w:type="pct"/>
            <w:shd w:val="solid" w:color="FFFFFF" w:fill="auto"/>
            <w:vAlign w:val="center"/>
          </w:tcPr>
          <w:p w14:paraId="7ED65DC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0D88A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3FE694" w14:textId="77777777" w:rsidR="00C459A8" w:rsidRPr="00234042" w:rsidRDefault="00C459A8" w:rsidP="00C459A8">
            <w:pPr>
              <w:pStyle w:val="TAL"/>
              <w:rPr>
                <w:sz w:val="16"/>
                <w:szCs w:val="16"/>
              </w:rPr>
            </w:pPr>
            <w:r w:rsidRPr="00234042">
              <w:rPr>
                <w:sz w:val="16"/>
                <w:szCs w:val="16"/>
              </w:rPr>
              <w:t>Supporting network slice AS group</w:t>
            </w:r>
          </w:p>
        </w:tc>
        <w:tc>
          <w:tcPr>
            <w:tcW w:w="367" w:type="pct"/>
            <w:shd w:val="solid" w:color="FFFFFF" w:fill="auto"/>
            <w:vAlign w:val="center"/>
          </w:tcPr>
          <w:p w14:paraId="447D6D5F" w14:textId="77777777" w:rsidR="00C459A8" w:rsidRPr="00234042" w:rsidRDefault="00C459A8" w:rsidP="00C459A8">
            <w:pPr>
              <w:pStyle w:val="TAC"/>
              <w:rPr>
                <w:sz w:val="16"/>
                <w:szCs w:val="16"/>
              </w:rPr>
            </w:pPr>
            <w:r w:rsidRPr="00234042">
              <w:rPr>
                <w:sz w:val="16"/>
                <w:szCs w:val="16"/>
              </w:rPr>
              <w:t>17.1.0</w:t>
            </w:r>
          </w:p>
        </w:tc>
      </w:tr>
      <w:tr w:rsidR="00C459A8" w:rsidRPr="00234042" w14:paraId="5BF3A1FC" w14:textId="77777777" w:rsidTr="008807EC">
        <w:tc>
          <w:tcPr>
            <w:tcW w:w="406" w:type="pct"/>
            <w:shd w:val="solid" w:color="FFFFFF" w:fill="auto"/>
            <w:vAlign w:val="center"/>
          </w:tcPr>
          <w:p w14:paraId="298C8F7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068F0E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4EE5629"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666C3BFB" w14:textId="77777777" w:rsidR="00C459A8" w:rsidRPr="00234042" w:rsidRDefault="00C459A8" w:rsidP="00C459A8">
            <w:pPr>
              <w:pStyle w:val="TAL"/>
              <w:rPr>
                <w:sz w:val="16"/>
                <w:szCs w:val="16"/>
              </w:rPr>
            </w:pPr>
            <w:r w:rsidRPr="00234042">
              <w:rPr>
                <w:sz w:val="16"/>
                <w:szCs w:val="16"/>
              </w:rPr>
              <w:t>0928</w:t>
            </w:r>
          </w:p>
        </w:tc>
        <w:tc>
          <w:tcPr>
            <w:tcW w:w="217" w:type="pct"/>
            <w:shd w:val="solid" w:color="FFFFFF" w:fill="auto"/>
            <w:vAlign w:val="center"/>
          </w:tcPr>
          <w:p w14:paraId="61460B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2AE5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3B6293F" w14:textId="77777777" w:rsidR="00C459A8" w:rsidRPr="00234042" w:rsidRDefault="00C459A8" w:rsidP="00C459A8">
            <w:pPr>
              <w:pStyle w:val="TAL"/>
              <w:rPr>
                <w:sz w:val="16"/>
                <w:szCs w:val="16"/>
              </w:rPr>
            </w:pPr>
            <w:r w:rsidRPr="00234042">
              <w:rPr>
                <w:sz w:val="16"/>
                <w:szCs w:val="16"/>
              </w:rPr>
              <w:t>Correction of the presence of UE-Slice-MBR</w:t>
            </w:r>
          </w:p>
        </w:tc>
        <w:tc>
          <w:tcPr>
            <w:tcW w:w="367" w:type="pct"/>
            <w:shd w:val="solid" w:color="FFFFFF" w:fill="auto"/>
            <w:vAlign w:val="center"/>
          </w:tcPr>
          <w:p w14:paraId="1E591E7F" w14:textId="77777777" w:rsidR="00C459A8" w:rsidRPr="00234042" w:rsidRDefault="00C459A8" w:rsidP="00C459A8">
            <w:pPr>
              <w:pStyle w:val="TAC"/>
              <w:rPr>
                <w:sz w:val="16"/>
                <w:szCs w:val="16"/>
              </w:rPr>
            </w:pPr>
            <w:r w:rsidRPr="00234042">
              <w:rPr>
                <w:sz w:val="16"/>
                <w:szCs w:val="16"/>
              </w:rPr>
              <w:t>17.1.0</w:t>
            </w:r>
          </w:p>
        </w:tc>
      </w:tr>
      <w:tr w:rsidR="00C459A8" w:rsidRPr="00234042" w14:paraId="0BD374B7" w14:textId="77777777" w:rsidTr="008807EC">
        <w:tc>
          <w:tcPr>
            <w:tcW w:w="406" w:type="pct"/>
            <w:shd w:val="solid" w:color="FFFFFF" w:fill="auto"/>
            <w:vAlign w:val="center"/>
          </w:tcPr>
          <w:p w14:paraId="2C9A351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2F26B9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9169CAF"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13859FB9" w14:textId="77777777" w:rsidR="00C459A8" w:rsidRPr="00234042" w:rsidRDefault="00C459A8" w:rsidP="00C459A8">
            <w:pPr>
              <w:pStyle w:val="TAL"/>
              <w:rPr>
                <w:sz w:val="16"/>
                <w:szCs w:val="16"/>
              </w:rPr>
            </w:pPr>
            <w:r w:rsidRPr="00234042">
              <w:rPr>
                <w:sz w:val="16"/>
                <w:szCs w:val="16"/>
              </w:rPr>
              <w:t>0929</w:t>
            </w:r>
          </w:p>
        </w:tc>
        <w:tc>
          <w:tcPr>
            <w:tcW w:w="217" w:type="pct"/>
            <w:shd w:val="solid" w:color="FFFFFF" w:fill="auto"/>
            <w:vAlign w:val="center"/>
          </w:tcPr>
          <w:p w14:paraId="084D2D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3E62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E9A42E6" w14:textId="77777777" w:rsidR="00C459A8" w:rsidRPr="00234042" w:rsidRDefault="00C459A8" w:rsidP="00C459A8">
            <w:pPr>
              <w:pStyle w:val="TAL"/>
              <w:rPr>
                <w:sz w:val="16"/>
                <w:szCs w:val="16"/>
              </w:rPr>
            </w:pPr>
            <w:r w:rsidRPr="00234042">
              <w:rPr>
                <w:sz w:val="16"/>
                <w:szCs w:val="16"/>
              </w:rPr>
              <w:t>Corrections to Load Balancing Enhancements</w:t>
            </w:r>
          </w:p>
        </w:tc>
        <w:tc>
          <w:tcPr>
            <w:tcW w:w="367" w:type="pct"/>
            <w:shd w:val="solid" w:color="FFFFFF" w:fill="auto"/>
            <w:vAlign w:val="center"/>
          </w:tcPr>
          <w:p w14:paraId="7F055D26" w14:textId="77777777" w:rsidR="00C459A8" w:rsidRPr="00234042" w:rsidRDefault="00C459A8" w:rsidP="00C459A8">
            <w:pPr>
              <w:pStyle w:val="TAC"/>
              <w:rPr>
                <w:sz w:val="16"/>
                <w:szCs w:val="16"/>
              </w:rPr>
            </w:pPr>
            <w:r w:rsidRPr="00234042">
              <w:rPr>
                <w:sz w:val="16"/>
                <w:szCs w:val="16"/>
              </w:rPr>
              <w:t>17.1.0</w:t>
            </w:r>
          </w:p>
        </w:tc>
      </w:tr>
      <w:tr w:rsidR="00C459A8" w:rsidRPr="00234042" w14:paraId="57F79EA0" w14:textId="77777777" w:rsidTr="008807EC">
        <w:tc>
          <w:tcPr>
            <w:tcW w:w="406" w:type="pct"/>
            <w:shd w:val="solid" w:color="FFFFFF" w:fill="auto"/>
            <w:vAlign w:val="center"/>
          </w:tcPr>
          <w:p w14:paraId="4A31585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216BC7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D4A4B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463F2E8A" w14:textId="77777777" w:rsidR="00C459A8" w:rsidRPr="00234042" w:rsidRDefault="00C459A8" w:rsidP="00C459A8">
            <w:pPr>
              <w:pStyle w:val="TAL"/>
              <w:rPr>
                <w:sz w:val="16"/>
                <w:szCs w:val="16"/>
              </w:rPr>
            </w:pPr>
            <w:r w:rsidRPr="00234042">
              <w:rPr>
                <w:sz w:val="16"/>
                <w:szCs w:val="16"/>
              </w:rPr>
              <w:t>0930</w:t>
            </w:r>
          </w:p>
        </w:tc>
        <w:tc>
          <w:tcPr>
            <w:tcW w:w="217" w:type="pct"/>
            <w:shd w:val="solid" w:color="FFFFFF" w:fill="auto"/>
            <w:vAlign w:val="center"/>
          </w:tcPr>
          <w:p w14:paraId="00E9311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D0CE1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22EE52F" w14:textId="77777777" w:rsidR="00C459A8" w:rsidRPr="00234042" w:rsidRDefault="00C459A8" w:rsidP="00C459A8">
            <w:pPr>
              <w:pStyle w:val="TAL"/>
              <w:rPr>
                <w:sz w:val="16"/>
                <w:szCs w:val="16"/>
              </w:rPr>
            </w:pPr>
            <w:r w:rsidRPr="00234042">
              <w:rPr>
                <w:sz w:val="16"/>
                <w:szCs w:val="16"/>
              </w:rPr>
              <w:t>Corrections for SL relay</w:t>
            </w:r>
          </w:p>
        </w:tc>
        <w:tc>
          <w:tcPr>
            <w:tcW w:w="367" w:type="pct"/>
            <w:shd w:val="solid" w:color="FFFFFF" w:fill="auto"/>
            <w:vAlign w:val="center"/>
          </w:tcPr>
          <w:p w14:paraId="1C1B2217" w14:textId="77777777" w:rsidR="00C459A8" w:rsidRPr="00234042" w:rsidRDefault="00C459A8" w:rsidP="00C459A8">
            <w:pPr>
              <w:pStyle w:val="TAC"/>
              <w:rPr>
                <w:sz w:val="16"/>
                <w:szCs w:val="16"/>
              </w:rPr>
            </w:pPr>
            <w:r w:rsidRPr="00234042">
              <w:rPr>
                <w:sz w:val="16"/>
                <w:szCs w:val="16"/>
              </w:rPr>
              <w:t>17.1.0</w:t>
            </w:r>
          </w:p>
        </w:tc>
      </w:tr>
      <w:tr w:rsidR="00C459A8" w:rsidRPr="00234042" w14:paraId="72A67F38" w14:textId="77777777" w:rsidTr="008807EC">
        <w:tc>
          <w:tcPr>
            <w:tcW w:w="406" w:type="pct"/>
            <w:shd w:val="solid" w:color="FFFFFF" w:fill="auto"/>
            <w:vAlign w:val="center"/>
          </w:tcPr>
          <w:p w14:paraId="518D4AE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7F2D2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4E61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072C2341" w14:textId="77777777" w:rsidR="00C459A8" w:rsidRPr="00234042" w:rsidRDefault="00C459A8" w:rsidP="00C459A8">
            <w:pPr>
              <w:pStyle w:val="TAL"/>
              <w:rPr>
                <w:sz w:val="16"/>
                <w:szCs w:val="16"/>
              </w:rPr>
            </w:pPr>
            <w:r w:rsidRPr="00234042">
              <w:rPr>
                <w:sz w:val="16"/>
                <w:szCs w:val="16"/>
              </w:rPr>
              <w:t>0932</w:t>
            </w:r>
          </w:p>
        </w:tc>
        <w:tc>
          <w:tcPr>
            <w:tcW w:w="217" w:type="pct"/>
            <w:shd w:val="solid" w:color="FFFFFF" w:fill="auto"/>
            <w:vAlign w:val="center"/>
          </w:tcPr>
          <w:p w14:paraId="435123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AD51388"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7B5B0445"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6DBFD049" w14:textId="77777777" w:rsidR="00C459A8" w:rsidRPr="00234042" w:rsidRDefault="00C459A8" w:rsidP="00C459A8">
            <w:pPr>
              <w:pStyle w:val="TAC"/>
              <w:rPr>
                <w:sz w:val="16"/>
                <w:szCs w:val="16"/>
              </w:rPr>
            </w:pPr>
            <w:r w:rsidRPr="00234042">
              <w:rPr>
                <w:sz w:val="16"/>
                <w:szCs w:val="16"/>
              </w:rPr>
              <w:t>17.1.0</w:t>
            </w:r>
          </w:p>
        </w:tc>
      </w:tr>
      <w:tr w:rsidR="00C459A8" w:rsidRPr="00234042" w14:paraId="5E2DB094" w14:textId="77777777" w:rsidTr="008807EC">
        <w:tc>
          <w:tcPr>
            <w:tcW w:w="406" w:type="pct"/>
            <w:shd w:val="solid" w:color="FFFFFF" w:fill="auto"/>
            <w:vAlign w:val="center"/>
          </w:tcPr>
          <w:p w14:paraId="786B8D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121CD4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CC4CFF"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70B29B51" w14:textId="77777777" w:rsidR="00C459A8" w:rsidRPr="00234042" w:rsidRDefault="00C459A8" w:rsidP="00C459A8">
            <w:pPr>
              <w:pStyle w:val="TAL"/>
              <w:rPr>
                <w:sz w:val="16"/>
                <w:szCs w:val="16"/>
              </w:rPr>
            </w:pPr>
            <w:r w:rsidRPr="00234042">
              <w:rPr>
                <w:sz w:val="16"/>
                <w:szCs w:val="16"/>
              </w:rPr>
              <w:t>0938</w:t>
            </w:r>
          </w:p>
        </w:tc>
        <w:tc>
          <w:tcPr>
            <w:tcW w:w="217" w:type="pct"/>
            <w:shd w:val="solid" w:color="FFFFFF" w:fill="auto"/>
            <w:vAlign w:val="center"/>
          </w:tcPr>
          <w:p w14:paraId="0EFD539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7D51C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DB70B6C" w14:textId="77777777" w:rsidR="00C459A8" w:rsidRPr="00234042" w:rsidRDefault="00C459A8" w:rsidP="00C459A8">
            <w:pPr>
              <w:pStyle w:val="TAL"/>
              <w:rPr>
                <w:sz w:val="16"/>
                <w:szCs w:val="16"/>
              </w:rPr>
            </w:pPr>
            <w:r w:rsidRPr="00234042">
              <w:rPr>
                <w:sz w:val="16"/>
                <w:szCs w:val="16"/>
              </w:rPr>
              <w:t>Correction on MBS features</w:t>
            </w:r>
          </w:p>
        </w:tc>
        <w:tc>
          <w:tcPr>
            <w:tcW w:w="367" w:type="pct"/>
            <w:shd w:val="solid" w:color="FFFFFF" w:fill="auto"/>
            <w:vAlign w:val="center"/>
          </w:tcPr>
          <w:p w14:paraId="423DF6B1" w14:textId="77777777" w:rsidR="00C459A8" w:rsidRPr="00234042" w:rsidRDefault="00C459A8" w:rsidP="00C459A8">
            <w:pPr>
              <w:pStyle w:val="TAC"/>
              <w:rPr>
                <w:sz w:val="16"/>
                <w:szCs w:val="16"/>
              </w:rPr>
            </w:pPr>
            <w:r w:rsidRPr="00234042">
              <w:rPr>
                <w:sz w:val="16"/>
                <w:szCs w:val="16"/>
              </w:rPr>
              <w:t>17.1.0</w:t>
            </w:r>
          </w:p>
        </w:tc>
      </w:tr>
      <w:tr w:rsidR="00C459A8" w:rsidRPr="00234042" w14:paraId="5411B8E3" w14:textId="77777777" w:rsidTr="008807EC">
        <w:tc>
          <w:tcPr>
            <w:tcW w:w="406" w:type="pct"/>
            <w:shd w:val="solid" w:color="FFFFFF" w:fill="auto"/>
            <w:vAlign w:val="center"/>
          </w:tcPr>
          <w:p w14:paraId="19DBF42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6328C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C555D99"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71F4C04C" w14:textId="77777777" w:rsidR="00C459A8" w:rsidRPr="00234042" w:rsidRDefault="00C459A8" w:rsidP="00C459A8">
            <w:pPr>
              <w:pStyle w:val="TAL"/>
              <w:rPr>
                <w:sz w:val="16"/>
                <w:szCs w:val="16"/>
              </w:rPr>
            </w:pPr>
            <w:r w:rsidRPr="00234042">
              <w:rPr>
                <w:sz w:val="16"/>
                <w:szCs w:val="16"/>
              </w:rPr>
              <w:t>0939</w:t>
            </w:r>
          </w:p>
        </w:tc>
        <w:tc>
          <w:tcPr>
            <w:tcW w:w="217" w:type="pct"/>
            <w:shd w:val="solid" w:color="FFFFFF" w:fill="auto"/>
            <w:vAlign w:val="center"/>
          </w:tcPr>
          <w:p w14:paraId="55821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BD5BD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1D852EE" w14:textId="77777777" w:rsidR="00C459A8" w:rsidRPr="00234042" w:rsidRDefault="00C459A8" w:rsidP="00C459A8">
            <w:pPr>
              <w:pStyle w:val="TAL"/>
              <w:rPr>
                <w:sz w:val="16"/>
                <w:szCs w:val="16"/>
              </w:rPr>
            </w:pPr>
            <w:r w:rsidRPr="00234042">
              <w:rPr>
                <w:sz w:val="16"/>
                <w:szCs w:val="16"/>
              </w:rPr>
              <w:t>Correction on SDT in F1AP</w:t>
            </w:r>
          </w:p>
        </w:tc>
        <w:tc>
          <w:tcPr>
            <w:tcW w:w="367" w:type="pct"/>
            <w:shd w:val="solid" w:color="FFFFFF" w:fill="auto"/>
            <w:vAlign w:val="center"/>
          </w:tcPr>
          <w:p w14:paraId="72F24A1A" w14:textId="77777777" w:rsidR="00C459A8" w:rsidRPr="00234042" w:rsidRDefault="00C459A8" w:rsidP="00C459A8">
            <w:pPr>
              <w:pStyle w:val="TAC"/>
              <w:rPr>
                <w:sz w:val="16"/>
                <w:szCs w:val="16"/>
              </w:rPr>
            </w:pPr>
            <w:r w:rsidRPr="00234042">
              <w:rPr>
                <w:sz w:val="16"/>
                <w:szCs w:val="16"/>
              </w:rPr>
              <w:t>17.1.0</w:t>
            </w:r>
          </w:p>
        </w:tc>
      </w:tr>
      <w:tr w:rsidR="00C459A8" w:rsidRPr="00234042" w14:paraId="051BA675" w14:textId="77777777" w:rsidTr="008807EC">
        <w:tc>
          <w:tcPr>
            <w:tcW w:w="406" w:type="pct"/>
            <w:shd w:val="solid" w:color="FFFFFF" w:fill="auto"/>
            <w:vAlign w:val="center"/>
          </w:tcPr>
          <w:p w14:paraId="46EEB69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EE01F7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724EDAF"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2EBEFBF0" w14:textId="77777777" w:rsidR="00C459A8" w:rsidRPr="00234042" w:rsidRDefault="00C459A8" w:rsidP="00C459A8">
            <w:pPr>
              <w:pStyle w:val="TAL"/>
              <w:rPr>
                <w:sz w:val="16"/>
                <w:szCs w:val="16"/>
              </w:rPr>
            </w:pPr>
            <w:r w:rsidRPr="00234042">
              <w:rPr>
                <w:sz w:val="16"/>
                <w:szCs w:val="16"/>
              </w:rPr>
              <w:t>0940</w:t>
            </w:r>
          </w:p>
        </w:tc>
        <w:tc>
          <w:tcPr>
            <w:tcW w:w="217" w:type="pct"/>
            <w:shd w:val="solid" w:color="FFFFFF" w:fill="auto"/>
            <w:vAlign w:val="center"/>
          </w:tcPr>
          <w:p w14:paraId="6FD3E3D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ED90ED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1B36A1" w14:textId="77777777" w:rsidR="00C459A8" w:rsidRPr="00234042" w:rsidRDefault="00C459A8" w:rsidP="00C459A8">
            <w:pPr>
              <w:pStyle w:val="TAL"/>
              <w:rPr>
                <w:sz w:val="16"/>
                <w:szCs w:val="16"/>
              </w:rPr>
            </w:pPr>
            <w:r w:rsidRPr="00234042">
              <w:rPr>
                <w:sz w:val="16"/>
                <w:szCs w:val="16"/>
              </w:rPr>
              <w:t>Correction on Rel-17 SDT (F1AP)</w:t>
            </w:r>
          </w:p>
        </w:tc>
        <w:tc>
          <w:tcPr>
            <w:tcW w:w="367" w:type="pct"/>
            <w:shd w:val="solid" w:color="FFFFFF" w:fill="auto"/>
            <w:vAlign w:val="center"/>
          </w:tcPr>
          <w:p w14:paraId="270BA73D" w14:textId="77777777" w:rsidR="00C459A8" w:rsidRPr="00234042" w:rsidRDefault="00C459A8" w:rsidP="00C459A8">
            <w:pPr>
              <w:pStyle w:val="TAC"/>
              <w:rPr>
                <w:sz w:val="16"/>
                <w:szCs w:val="16"/>
              </w:rPr>
            </w:pPr>
            <w:r w:rsidRPr="00234042">
              <w:rPr>
                <w:sz w:val="16"/>
                <w:szCs w:val="16"/>
              </w:rPr>
              <w:t>17.1.0</w:t>
            </w:r>
          </w:p>
        </w:tc>
      </w:tr>
      <w:tr w:rsidR="00C459A8" w:rsidRPr="00234042" w14:paraId="58C6B183" w14:textId="77777777" w:rsidTr="008807EC">
        <w:tc>
          <w:tcPr>
            <w:tcW w:w="406" w:type="pct"/>
            <w:shd w:val="solid" w:color="FFFFFF" w:fill="auto"/>
            <w:vAlign w:val="center"/>
          </w:tcPr>
          <w:p w14:paraId="10CD7B1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F72D9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9CE1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2B8BAD27" w14:textId="77777777" w:rsidR="00C459A8" w:rsidRPr="00234042" w:rsidRDefault="00C459A8" w:rsidP="00C459A8">
            <w:pPr>
              <w:pStyle w:val="TAL"/>
              <w:rPr>
                <w:sz w:val="16"/>
                <w:szCs w:val="16"/>
              </w:rPr>
            </w:pPr>
            <w:r w:rsidRPr="00234042">
              <w:rPr>
                <w:sz w:val="16"/>
                <w:szCs w:val="16"/>
              </w:rPr>
              <w:t>0945</w:t>
            </w:r>
          </w:p>
        </w:tc>
        <w:tc>
          <w:tcPr>
            <w:tcW w:w="217" w:type="pct"/>
            <w:shd w:val="solid" w:color="FFFFFF" w:fill="auto"/>
            <w:vAlign w:val="center"/>
          </w:tcPr>
          <w:p w14:paraId="287E87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91503F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6471305" w14:textId="77777777" w:rsidR="00C459A8" w:rsidRPr="00234042" w:rsidRDefault="00C459A8" w:rsidP="00C459A8">
            <w:pPr>
              <w:pStyle w:val="TAL"/>
              <w:rPr>
                <w:sz w:val="16"/>
                <w:szCs w:val="16"/>
              </w:rPr>
            </w:pPr>
            <w:r w:rsidRPr="00234042">
              <w:rPr>
                <w:sz w:val="16"/>
                <w:szCs w:val="16"/>
              </w:rPr>
              <w:t>Correction on update management based MDT user consent</w:t>
            </w:r>
          </w:p>
        </w:tc>
        <w:tc>
          <w:tcPr>
            <w:tcW w:w="367" w:type="pct"/>
            <w:shd w:val="solid" w:color="FFFFFF" w:fill="auto"/>
            <w:vAlign w:val="center"/>
          </w:tcPr>
          <w:p w14:paraId="7FB1884B" w14:textId="77777777" w:rsidR="00C459A8" w:rsidRPr="00234042" w:rsidRDefault="00C459A8" w:rsidP="00C459A8">
            <w:pPr>
              <w:pStyle w:val="TAC"/>
              <w:rPr>
                <w:sz w:val="16"/>
                <w:szCs w:val="16"/>
              </w:rPr>
            </w:pPr>
            <w:r w:rsidRPr="00234042">
              <w:rPr>
                <w:sz w:val="16"/>
                <w:szCs w:val="16"/>
              </w:rPr>
              <w:t>17.1.0</w:t>
            </w:r>
          </w:p>
        </w:tc>
      </w:tr>
      <w:tr w:rsidR="00C459A8" w:rsidRPr="00234042" w14:paraId="53C5FE5E" w14:textId="77777777" w:rsidTr="008807EC">
        <w:tc>
          <w:tcPr>
            <w:tcW w:w="406" w:type="pct"/>
            <w:shd w:val="solid" w:color="FFFFFF" w:fill="auto"/>
            <w:vAlign w:val="center"/>
          </w:tcPr>
          <w:p w14:paraId="5994C9A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07F39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17BF7F"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621A18FE" w14:textId="77777777" w:rsidR="00C459A8" w:rsidRPr="00234042" w:rsidRDefault="00C459A8" w:rsidP="00C459A8">
            <w:pPr>
              <w:pStyle w:val="TAL"/>
              <w:rPr>
                <w:sz w:val="16"/>
                <w:szCs w:val="16"/>
              </w:rPr>
            </w:pPr>
            <w:r w:rsidRPr="00234042">
              <w:rPr>
                <w:sz w:val="16"/>
                <w:szCs w:val="16"/>
              </w:rPr>
              <w:t>0948</w:t>
            </w:r>
          </w:p>
        </w:tc>
        <w:tc>
          <w:tcPr>
            <w:tcW w:w="217" w:type="pct"/>
            <w:shd w:val="solid" w:color="FFFFFF" w:fill="auto"/>
            <w:vAlign w:val="center"/>
          </w:tcPr>
          <w:p w14:paraId="1E3DA86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E7279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8A5FD75" w14:textId="77777777" w:rsidR="00C459A8" w:rsidRPr="00234042" w:rsidRDefault="00C459A8" w:rsidP="00C459A8">
            <w:pPr>
              <w:pStyle w:val="TAL"/>
              <w:rPr>
                <w:sz w:val="16"/>
                <w:szCs w:val="16"/>
              </w:rPr>
            </w:pPr>
            <w:r w:rsidRPr="00234042">
              <w:rPr>
                <w:sz w:val="16"/>
                <w:szCs w:val="16"/>
              </w:rPr>
              <w:t>Support of multiple measurement instances</w:t>
            </w:r>
          </w:p>
        </w:tc>
        <w:tc>
          <w:tcPr>
            <w:tcW w:w="367" w:type="pct"/>
            <w:shd w:val="solid" w:color="FFFFFF" w:fill="auto"/>
            <w:vAlign w:val="center"/>
          </w:tcPr>
          <w:p w14:paraId="22F95F33" w14:textId="77777777" w:rsidR="00C459A8" w:rsidRPr="00234042" w:rsidRDefault="00C459A8" w:rsidP="00C459A8">
            <w:pPr>
              <w:pStyle w:val="TAC"/>
              <w:rPr>
                <w:sz w:val="16"/>
                <w:szCs w:val="16"/>
              </w:rPr>
            </w:pPr>
            <w:r w:rsidRPr="00234042">
              <w:rPr>
                <w:sz w:val="16"/>
                <w:szCs w:val="16"/>
              </w:rPr>
              <w:t>17.1.0</w:t>
            </w:r>
          </w:p>
        </w:tc>
      </w:tr>
      <w:tr w:rsidR="00C459A8" w:rsidRPr="00234042" w14:paraId="5349DF9E" w14:textId="77777777" w:rsidTr="008807EC">
        <w:tc>
          <w:tcPr>
            <w:tcW w:w="406" w:type="pct"/>
            <w:shd w:val="solid" w:color="FFFFFF" w:fill="auto"/>
            <w:vAlign w:val="center"/>
          </w:tcPr>
          <w:p w14:paraId="6DBC49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B6F7A0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EAA2A67"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512977A0" w14:textId="77777777" w:rsidR="00C459A8" w:rsidRPr="00234042" w:rsidRDefault="00C459A8" w:rsidP="00C459A8">
            <w:pPr>
              <w:pStyle w:val="TAL"/>
              <w:rPr>
                <w:sz w:val="16"/>
                <w:szCs w:val="16"/>
              </w:rPr>
            </w:pPr>
            <w:r w:rsidRPr="00234042">
              <w:rPr>
                <w:sz w:val="16"/>
                <w:szCs w:val="16"/>
              </w:rPr>
              <w:t>0949</w:t>
            </w:r>
          </w:p>
        </w:tc>
        <w:tc>
          <w:tcPr>
            <w:tcW w:w="217" w:type="pct"/>
            <w:shd w:val="solid" w:color="FFFFFF" w:fill="auto"/>
            <w:vAlign w:val="center"/>
          </w:tcPr>
          <w:p w14:paraId="3EDF16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F703E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0146EC3" w14:textId="77777777" w:rsidR="00C459A8" w:rsidRPr="00234042" w:rsidRDefault="00C459A8" w:rsidP="00C459A8">
            <w:pPr>
              <w:pStyle w:val="TAL"/>
              <w:rPr>
                <w:sz w:val="16"/>
                <w:szCs w:val="16"/>
              </w:rPr>
            </w:pPr>
            <w:r w:rsidRPr="00234042">
              <w:rPr>
                <w:sz w:val="16"/>
                <w:szCs w:val="16"/>
              </w:rPr>
              <w:t>Supporting the disaster roaming information [MINT]</w:t>
            </w:r>
          </w:p>
        </w:tc>
        <w:tc>
          <w:tcPr>
            <w:tcW w:w="367" w:type="pct"/>
            <w:shd w:val="solid" w:color="FFFFFF" w:fill="auto"/>
            <w:vAlign w:val="center"/>
          </w:tcPr>
          <w:p w14:paraId="0AEA22E8" w14:textId="77777777" w:rsidR="00C459A8" w:rsidRPr="00234042" w:rsidRDefault="00C459A8" w:rsidP="00C459A8">
            <w:pPr>
              <w:pStyle w:val="TAC"/>
              <w:rPr>
                <w:sz w:val="16"/>
                <w:szCs w:val="16"/>
              </w:rPr>
            </w:pPr>
            <w:r w:rsidRPr="00234042">
              <w:rPr>
                <w:sz w:val="16"/>
                <w:szCs w:val="16"/>
              </w:rPr>
              <w:t>17.1.0</w:t>
            </w:r>
          </w:p>
        </w:tc>
      </w:tr>
      <w:tr w:rsidR="00C459A8" w:rsidRPr="00234042" w14:paraId="1E61B45B" w14:textId="77777777" w:rsidTr="008807EC">
        <w:tc>
          <w:tcPr>
            <w:tcW w:w="406" w:type="pct"/>
            <w:shd w:val="solid" w:color="FFFFFF" w:fill="auto"/>
            <w:vAlign w:val="center"/>
          </w:tcPr>
          <w:p w14:paraId="5414993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46FDF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F89D9E6"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66793F58" w14:textId="77777777" w:rsidR="00C459A8" w:rsidRPr="00234042" w:rsidRDefault="00C459A8" w:rsidP="00C459A8">
            <w:pPr>
              <w:pStyle w:val="TAL"/>
              <w:rPr>
                <w:sz w:val="16"/>
                <w:szCs w:val="16"/>
              </w:rPr>
            </w:pPr>
            <w:r w:rsidRPr="00234042">
              <w:rPr>
                <w:sz w:val="16"/>
                <w:szCs w:val="16"/>
              </w:rPr>
              <w:t>0951</w:t>
            </w:r>
          </w:p>
        </w:tc>
        <w:tc>
          <w:tcPr>
            <w:tcW w:w="217" w:type="pct"/>
            <w:shd w:val="solid" w:color="FFFFFF" w:fill="auto"/>
            <w:vAlign w:val="center"/>
          </w:tcPr>
          <w:p w14:paraId="547FF74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3F00C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80D3719" w14:textId="77777777" w:rsidR="00C459A8" w:rsidRPr="00234042" w:rsidRDefault="00C459A8" w:rsidP="00C459A8">
            <w:pPr>
              <w:pStyle w:val="TAL"/>
              <w:rPr>
                <w:sz w:val="16"/>
                <w:szCs w:val="16"/>
              </w:rPr>
            </w:pPr>
            <w:r w:rsidRPr="00234042">
              <w:rPr>
                <w:sz w:val="16"/>
                <w:szCs w:val="16"/>
              </w:rPr>
              <w:t>SIB Issues Rel-17</w:t>
            </w:r>
          </w:p>
        </w:tc>
        <w:tc>
          <w:tcPr>
            <w:tcW w:w="367" w:type="pct"/>
            <w:shd w:val="solid" w:color="FFFFFF" w:fill="auto"/>
            <w:vAlign w:val="center"/>
          </w:tcPr>
          <w:p w14:paraId="1E077008" w14:textId="77777777" w:rsidR="00C459A8" w:rsidRPr="00234042" w:rsidRDefault="00C459A8" w:rsidP="00C459A8">
            <w:pPr>
              <w:pStyle w:val="TAC"/>
              <w:rPr>
                <w:sz w:val="16"/>
                <w:szCs w:val="16"/>
              </w:rPr>
            </w:pPr>
            <w:r w:rsidRPr="00234042">
              <w:rPr>
                <w:sz w:val="16"/>
                <w:szCs w:val="16"/>
              </w:rPr>
              <w:t>17.1.0</w:t>
            </w:r>
          </w:p>
        </w:tc>
      </w:tr>
      <w:tr w:rsidR="00C459A8" w:rsidRPr="00234042" w14:paraId="0E3470B2" w14:textId="77777777" w:rsidTr="008807EC">
        <w:tc>
          <w:tcPr>
            <w:tcW w:w="406" w:type="pct"/>
            <w:shd w:val="solid" w:color="FFFFFF" w:fill="auto"/>
            <w:vAlign w:val="center"/>
          </w:tcPr>
          <w:p w14:paraId="2550CB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9D6E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D950C9F"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3A12064E" w14:textId="77777777" w:rsidR="00C459A8" w:rsidRPr="00234042" w:rsidRDefault="00C459A8" w:rsidP="00C459A8">
            <w:pPr>
              <w:pStyle w:val="TAL"/>
              <w:rPr>
                <w:sz w:val="16"/>
                <w:szCs w:val="16"/>
              </w:rPr>
            </w:pPr>
            <w:r w:rsidRPr="00234042">
              <w:rPr>
                <w:sz w:val="16"/>
                <w:szCs w:val="16"/>
              </w:rPr>
              <w:t>0953</w:t>
            </w:r>
          </w:p>
        </w:tc>
        <w:tc>
          <w:tcPr>
            <w:tcW w:w="217" w:type="pct"/>
            <w:shd w:val="solid" w:color="FFFFFF" w:fill="auto"/>
            <w:vAlign w:val="center"/>
          </w:tcPr>
          <w:p w14:paraId="6088B0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6E095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0D7F2B0" w14:textId="77777777" w:rsidR="00C459A8" w:rsidRPr="00234042" w:rsidRDefault="00C459A8" w:rsidP="00C459A8">
            <w:pPr>
              <w:pStyle w:val="TAL"/>
              <w:rPr>
                <w:sz w:val="16"/>
                <w:szCs w:val="16"/>
              </w:rPr>
            </w:pPr>
            <w:r w:rsidRPr="00234042">
              <w:rPr>
                <w:sz w:val="16"/>
                <w:szCs w:val="16"/>
              </w:rPr>
              <w:t>gNB-CU and gNB-DU Name in Configuration Update Procedures</w:t>
            </w:r>
          </w:p>
        </w:tc>
        <w:tc>
          <w:tcPr>
            <w:tcW w:w="367" w:type="pct"/>
            <w:shd w:val="solid" w:color="FFFFFF" w:fill="auto"/>
            <w:vAlign w:val="center"/>
          </w:tcPr>
          <w:p w14:paraId="17861731" w14:textId="77777777" w:rsidR="00C459A8" w:rsidRPr="00234042" w:rsidRDefault="00C459A8" w:rsidP="00C459A8">
            <w:pPr>
              <w:pStyle w:val="TAC"/>
              <w:rPr>
                <w:sz w:val="16"/>
                <w:szCs w:val="16"/>
              </w:rPr>
            </w:pPr>
            <w:r w:rsidRPr="00234042">
              <w:rPr>
                <w:sz w:val="16"/>
                <w:szCs w:val="16"/>
              </w:rPr>
              <w:t>17.1.0</w:t>
            </w:r>
          </w:p>
        </w:tc>
      </w:tr>
      <w:tr w:rsidR="00C459A8" w:rsidRPr="00234042" w14:paraId="2CA1725E" w14:textId="77777777" w:rsidTr="008807EC">
        <w:tc>
          <w:tcPr>
            <w:tcW w:w="406" w:type="pct"/>
            <w:shd w:val="solid" w:color="FFFFFF" w:fill="auto"/>
            <w:vAlign w:val="center"/>
          </w:tcPr>
          <w:p w14:paraId="0CD4117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AFC46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80F3F2B"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7BF74FF3" w14:textId="77777777" w:rsidR="00C459A8" w:rsidRPr="00234042" w:rsidRDefault="00C459A8" w:rsidP="00C459A8">
            <w:pPr>
              <w:pStyle w:val="TAL"/>
              <w:rPr>
                <w:sz w:val="16"/>
                <w:szCs w:val="16"/>
              </w:rPr>
            </w:pPr>
            <w:r w:rsidRPr="00234042">
              <w:rPr>
                <w:sz w:val="16"/>
                <w:szCs w:val="16"/>
              </w:rPr>
              <w:t>0957</w:t>
            </w:r>
          </w:p>
        </w:tc>
        <w:tc>
          <w:tcPr>
            <w:tcW w:w="217" w:type="pct"/>
            <w:shd w:val="solid" w:color="FFFFFF" w:fill="auto"/>
            <w:vAlign w:val="center"/>
          </w:tcPr>
          <w:p w14:paraId="59C31CE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D37CA7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05F1231" w14:textId="77777777" w:rsidR="00C459A8" w:rsidRPr="00234042" w:rsidRDefault="00C459A8" w:rsidP="00C459A8">
            <w:pPr>
              <w:pStyle w:val="TAL"/>
              <w:rPr>
                <w:sz w:val="16"/>
                <w:szCs w:val="16"/>
              </w:rPr>
            </w:pPr>
            <w:r w:rsidRPr="00234042">
              <w:rPr>
                <w:sz w:val="16"/>
                <w:szCs w:val="16"/>
              </w:rPr>
              <w:t>Clarification on the paging cause</w:t>
            </w:r>
          </w:p>
        </w:tc>
        <w:tc>
          <w:tcPr>
            <w:tcW w:w="367" w:type="pct"/>
            <w:shd w:val="solid" w:color="FFFFFF" w:fill="auto"/>
            <w:vAlign w:val="center"/>
          </w:tcPr>
          <w:p w14:paraId="6A49CF45" w14:textId="77777777" w:rsidR="00C459A8" w:rsidRPr="00234042" w:rsidRDefault="00C459A8" w:rsidP="00C459A8">
            <w:pPr>
              <w:pStyle w:val="TAC"/>
              <w:rPr>
                <w:sz w:val="16"/>
                <w:szCs w:val="16"/>
              </w:rPr>
            </w:pPr>
            <w:r w:rsidRPr="00234042">
              <w:rPr>
                <w:sz w:val="16"/>
                <w:szCs w:val="16"/>
              </w:rPr>
              <w:t>17.1.0</w:t>
            </w:r>
          </w:p>
        </w:tc>
      </w:tr>
      <w:tr w:rsidR="00C459A8" w:rsidRPr="00234042" w14:paraId="2F272BA5" w14:textId="77777777" w:rsidTr="008807EC">
        <w:tc>
          <w:tcPr>
            <w:tcW w:w="406" w:type="pct"/>
            <w:shd w:val="solid" w:color="FFFFFF" w:fill="auto"/>
            <w:vAlign w:val="center"/>
          </w:tcPr>
          <w:p w14:paraId="48AD53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7C1A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021E645"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2F8B9552" w14:textId="77777777" w:rsidR="00C459A8" w:rsidRPr="00234042" w:rsidRDefault="00C459A8" w:rsidP="00C459A8">
            <w:pPr>
              <w:pStyle w:val="TAL"/>
              <w:rPr>
                <w:sz w:val="16"/>
                <w:szCs w:val="16"/>
              </w:rPr>
            </w:pPr>
            <w:r w:rsidRPr="00234042">
              <w:rPr>
                <w:sz w:val="16"/>
                <w:szCs w:val="16"/>
              </w:rPr>
              <w:t>0958</w:t>
            </w:r>
          </w:p>
        </w:tc>
        <w:tc>
          <w:tcPr>
            <w:tcW w:w="217" w:type="pct"/>
            <w:shd w:val="solid" w:color="FFFFFF" w:fill="auto"/>
            <w:vAlign w:val="center"/>
          </w:tcPr>
          <w:p w14:paraId="18EC43B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AEF36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5FB3CC5" w14:textId="77777777" w:rsidR="00C459A8" w:rsidRPr="00234042" w:rsidRDefault="00C459A8" w:rsidP="00C459A8">
            <w:pPr>
              <w:pStyle w:val="TAL"/>
              <w:rPr>
                <w:sz w:val="16"/>
                <w:szCs w:val="16"/>
              </w:rPr>
            </w:pPr>
            <w:r w:rsidRPr="00234042">
              <w:rPr>
                <w:sz w:val="16"/>
                <w:szCs w:val="16"/>
              </w:rPr>
              <w:t xml:space="preserve">CR to 38.473 on ASN.1 corrections of QoE measurement </w:t>
            </w:r>
          </w:p>
        </w:tc>
        <w:tc>
          <w:tcPr>
            <w:tcW w:w="367" w:type="pct"/>
            <w:shd w:val="solid" w:color="FFFFFF" w:fill="auto"/>
            <w:vAlign w:val="center"/>
          </w:tcPr>
          <w:p w14:paraId="12570352" w14:textId="77777777" w:rsidR="00C459A8" w:rsidRPr="00234042" w:rsidRDefault="00C459A8" w:rsidP="00C459A8">
            <w:pPr>
              <w:pStyle w:val="TAC"/>
              <w:rPr>
                <w:sz w:val="16"/>
                <w:szCs w:val="16"/>
              </w:rPr>
            </w:pPr>
            <w:r w:rsidRPr="00234042">
              <w:rPr>
                <w:sz w:val="16"/>
                <w:szCs w:val="16"/>
              </w:rPr>
              <w:t>17.1.0</w:t>
            </w:r>
          </w:p>
        </w:tc>
      </w:tr>
      <w:tr w:rsidR="00C459A8" w:rsidRPr="00234042" w14:paraId="46E7D881" w14:textId="77777777" w:rsidTr="008807EC">
        <w:tc>
          <w:tcPr>
            <w:tcW w:w="406" w:type="pct"/>
            <w:shd w:val="solid" w:color="FFFFFF" w:fill="auto"/>
            <w:vAlign w:val="center"/>
          </w:tcPr>
          <w:p w14:paraId="0CC21E0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E06B8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2D38031"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76E9B156" w14:textId="77777777" w:rsidR="00C459A8" w:rsidRPr="00234042" w:rsidRDefault="00C459A8" w:rsidP="00C459A8">
            <w:pPr>
              <w:pStyle w:val="TAL"/>
              <w:rPr>
                <w:sz w:val="16"/>
                <w:szCs w:val="16"/>
              </w:rPr>
            </w:pPr>
            <w:r w:rsidRPr="00234042">
              <w:rPr>
                <w:sz w:val="16"/>
                <w:szCs w:val="16"/>
              </w:rPr>
              <w:t>0964</w:t>
            </w:r>
          </w:p>
        </w:tc>
        <w:tc>
          <w:tcPr>
            <w:tcW w:w="217" w:type="pct"/>
            <w:shd w:val="solid" w:color="FFFFFF" w:fill="auto"/>
            <w:vAlign w:val="center"/>
          </w:tcPr>
          <w:p w14:paraId="7E4532C4" w14:textId="77777777" w:rsidR="00C459A8" w:rsidRPr="00234042" w:rsidRDefault="00C459A8" w:rsidP="00C459A8">
            <w:pPr>
              <w:pStyle w:val="TAR"/>
              <w:rPr>
                <w:sz w:val="16"/>
                <w:szCs w:val="16"/>
              </w:rPr>
            </w:pPr>
          </w:p>
        </w:tc>
        <w:tc>
          <w:tcPr>
            <w:tcW w:w="217" w:type="pct"/>
            <w:shd w:val="solid" w:color="FFFFFF" w:fill="auto"/>
            <w:vAlign w:val="center"/>
          </w:tcPr>
          <w:p w14:paraId="3FB973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88652CF" w14:textId="77777777" w:rsidR="00C459A8" w:rsidRPr="00234042" w:rsidRDefault="00C459A8" w:rsidP="00C459A8">
            <w:pPr>
              <w:pStyle w:val="TAL"/>
              <w:rPr>
                <w:sz w:val="16"/>
                <w:szCs w:val="16"/>
              </w:rPr>
            </w:pPr>
            <w:r w:rsidRPr="00234042">
              <w:rPr>
                <w:sz w:val="16"/>
                <w:szCs w:val="16"/>
              </w:rPr>
              <w:t>ASN.1 correction for UL-AoA</w:t>
            </w:r>
          </w:p>
        </w:tc>
        <w:tc>
          <w:tcPr>
            <w:tcW w:w="367" w:type="pct"/>
            <w:shd w:val="solid" w:color="FFFFFF" w:fill="auto"/>
            <w:vAlign w:val="center"/>
          </w:tcPr>
          <w:p w14:paraId="6423A7C3" w14:textId="77777777" w:rsidR="00C459A8" w:rsidRPr="00234042" w:rsidRDefault="00C459A8" w:rsidP="00C459A8">
            <w:pPr>
              <w:pStyle w:val="TAC"/>
              <w:rPr>
                <w:sz w:val="16"/>
                <w:szCs w:val="16"/>
              </w:rPr>
            </w:pPr>
            <w:r w:rsidRPr="00234042">
              <w:rPr>
                <w:sz w:val="16"/>
                <w:szCs w:val="16"/>
              </w:rPr>
              <w:t>17.1.0</w:t>
            </w:r>
          </w:p>
        </w:tc>
      </w:tr>
      <w:tr w:rsidR="00C459A8" w:rsidRPr="00234042" w14:paraId="323F34D6" w14:textId="77777777" w:rsidTr="008807EC">
        <w:tc>
          <w:tcPr>
            <w:tcW w:w="406" w:type="pct"/>
            <w:shd w:val="solid" w:color="FFFFFF" w:fill="auto"/>
            <w:vAlign w:val="center"/>
          </w:tcPr>
          <w:p w14:paraId="47699F9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A1C055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0060896"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28459DA" w14:textId="77777777" w:rsidR="00C459A8" w:rsidRPr="00234042" w:rsidRDefault="00C459A8" w:rsidP="00C459A8">
            <w:pPr>
              <w:pStyle w:val="TAL"/>
              <w:rPr>
                <w:sz w:val="16"/>
                <w:szCs w:val="16"/>
              </w:rPr>
            </w:pPr>
            <w:r w:rsidRPr="00234042">
              <w:rPr>
                <w:sz w:val="16"/>
                <w:szCs w:val="16"/>
              </w:rPr>
              <w:t>0965</w:t>
            </w:r>
          </w:p>
        </w:tc>
        <w:tc>
          <w:tcPr>
            <w:tcW w:w="217" w:type="pct"/>
            <w:shd w:val="solid" w:color="FFFFFF" w:fill="auto"/>
            <w:vAlign w:val="center"/>
          </w:tcPr>
          <w:p w14:paraId="0A77E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FCA58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674126" w14:textId="77777777" w:rsidR="00C459A8" w:rsidRPr="00234042" w:rsidRDefault="00C459A8" w:rsidP="00C459A8">
            <w:pPr>
              <w:pStyle w:val="TAL"/>
              <w:rPr>
                <w:sz w:val="16"/>
                <w:szCs w:val="16"/>
              </w:rPr>
            </w:pPr>
            <w:r w:rsidRPr="00234042">
              <w:rPr>
                <w:sz w:val="16"/>
                <w:szCs w:val="16"/>
              </w:rPr>
              <w:t>ASN.1 corrections</w:t>
            </w:r>
          </w:p>
        </w:tc>
        <w:tc>
          <w:tcPr>
            <w:tcW w:w="367" w:type="pct"/>
            <w:shd w:val="solid" w:color="FFFFFF" w:fill="auto"/>
            <w:vAlign w:val="center"/>
          </w:tcPr>
          <w:p w14:paraId="233B3A7B" w14:textId="77777777" w:rsidR="00C459A8" w:rsidRPr="00234042" w:rsidRDefault="00C459A8" w:rsidP="00C459A8">
            <w:pPr>
              <w:pStyle w:val="TAC"/>
              <w:rPr>
                <w:sz w:val="16"/>
                <w:szCs w:val="16"/>
              </w:rPr>
            </w:pPr>
            <w:r w:rsidRPr="00234042">
              <w:rPr>
                <w:sz w:val="16"/>
                <w:szCs w:val="16"/>
              </w:rPr>
              <w:t>17.1.0</w:t>
            </w:r>
          </w:p>
        </w:tc>
      </w:tr>
      <w:tr w:rsidR="00C459A8" w:rsidRPr="00234042" w14:paraId="7E3054F8" w14:textId="77777777" w:rsidTr="008807EC">
        <w:tc>
          <w:tcPr>
            <w:tcW w:w="406" w:type="pct"/>
            <w:shd w:val="solid" w:color="FFFFFF" w:fill="auto"/>
            <w:vAlign w:val="center"/>
          </w:tcPr>
          <w:p w14:paraId="3DDAB96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B077F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9A31A3A"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4131F57E" w14:textId="77777777" w:rsidR="00C459A8" w:rsidRPr="00234042" w:rsidRDefault="00C459A8" w:rsidP="00C459A8">
            <w:pPr>
              <w:pStyle w:val="TAL"/>
              <w:rPr>
                <w:sz w:val="16"/>
                <w:szCs w:val="16"/>
              </w:rPr>
            </w:pPr>
            <w:r w:rsidRPr="00234042">
              <w:rPr>
                <w:sz w:val="16"/>
                <w:szCs w:val="16"/>
              </w:rPr>
              <w:t>0968</w:t>
            </w:r>
          </w:p>
        </w:tc>
        <w:tc>
          <w:tcPr>
            <w:tcW w:w="217" w:type="pct"/>
            <w:shd w:val="solid" w:color="FFFFFF" w:fill="auto"/>
            <w:vAlign w:val="center"/>
          </w:tcPr>
          <w:p w14:paraId="34A3B51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76831A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3453014" w14:textId="77777777" w:rsidR="00C459A8" w:rsidRPr="00234042" w:rsidRDefault="00C459A8" w:rsidP="00C459A8">
            <w:pPr>
              <w:pStyle w:val="TAL"/>
              <w:rPr>
                <w:sz w:val="16"/>
                <w:szCs w:val="16"/>
              </w:rPr>
            </w:pPr>
            <w:r w:rsidRPr="00234042">
              <w:rPr>
                <w:sz w:val="16"/>
                <w:szCs w:val="16"/>
              </w:rPr>
              <w:t>CCO corrections</w:t>
            </w:r>
          </w:p>
        </w:tc>
        <w:tc>
          <w:tcPr>
            <w:tcW w:w="367" w:type="pct"/>
            <w:shd w:val="solid" w:color="FFFFFF" w:fill="auto"/>
            <w:vAlign w:val="center"/>
          </w:tcPr>
          <w:p w14:paraId="50523E64" w14:textId="77777777" w:rsidR="00C459A8" w:rsidRPr="00234042" w:rsidRDefault="00C459A8" w:rsidP="00C459A8">
            <w:pPr>
              <w:pStyle w:val="TAC"/>
              <w:rPr>
                <w:sz w:val="16"/>
                <w:szCs w:val="16"/>
              </w:rPr>
            </w:pPr>
            <w:r w:rsidRPr="00234042">
              <w:rPr>
                <w:sz w:val="16"/>
                <w:szCs w:val="16"/>
              </w:rPr>
              <w:t>17.1.0</w:t>
            </w:r>
          </w:p>
        </w:tc>
      </w:tr>
      <w:tr w:rsidR="00C459A8" w:rsidRPr="00234042" w14:paraId="4F4089E1" w14:textId="77777777" w:rsidTr="008807EC">
        <w:tc>
          <w:tcPr>
            <w:tcW w:w="406" w:type="pct"/>
            <w:shd w:val="solid" w:color="FFFFFF" w:fill="auto"/>
            <w:vAlign w:val="center"/>
          </w:tcPr>
          <w:p w14:paraId="1F38BBB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E85F44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3F94CB7"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1E00EB2A" w14:textId="77777777" w:rsidR="00C459A8" w:rsidRPr="00234042" w:rsidRDefault="00C459A8" w:rsidP="00C459A8">
            <w:pPr>
              <w:pStyle w:val="TAL"/>
              <w:rPr>
                <w:sz w:val="16"/>
                <w:szCs w:val="16"/>
              </w:rPr>
            </w:pPr>
            <w:r w:rsidRPr="00234042">
              <w:rPr>
                <w:sz w:val="16"/>
                <w:szCs w:val="16"/>
              </w:rPr>
              <w:t>0969</w:t>
            </w:r>
          </w:p>
        </w:tc>
        <w:tc>
          <w:tcPr>
            <w:tcW w:w="217" w:type="pct"/>
            <w:shd w:val="solid" w:color="FFFFFF" w:fill="auto"/>
            <w:vAlign w:val="center"/>
          </w:tcPr>
          <w:p w14:paraId="244A66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553F98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C4AF22" w14:textId="77777777" w:rsidR="00C459A8" w:rsidRPr="00234042" w:rsidRDefault="00C459A8" w:rsidP="00C459A8">
            <w:pPr>
              <w:pStyle w:val="TAL"/>
              <w:rPr>
                <w:sz w:val="16"/>
                <w:szCs w:val="16"/>
              </w:rPr>
            </w:pPr>
            <w:r w:rsidRPr="00234042">
              <w:rPr>
                <w:sz w:val="16"/>
                <w:szCs w:val="16"/>
              </w:rPr>
              <w:t>Corrections to Measurement Pre-configuration Information Transfer</w:t>
            </w:r>
          </w:p>
        </w:tc>
        <w:tc>
          <w:tcPr>
            <w:tcW w:w="367" w:type="pct"/>
            <w:shd w:val="solid" w:color="FFFFFF" w:fill="auto"/>
            <w:vAlign w:val="center"/>
          </w:tcPr>
          <w:p w14:paraId="2B7F5730" w14:textId="77777777" w:rsidR="00C459A8" w:rsidRPr="00234042" w:rsidRDefault="00C459A8" w:rsidP="00C459A8">
            <w:pPr>
              <w:pStyle w:val="TAC"/>
              <w:rPr>
                <w:sz w:val="16"/>
                <w:szCs w:val="16"/>
              </w:rPr>
            </w:pPr>
            <w:r w:rsidRPr="00234042">
              <w:rPr>
                <w:sz w:val="16"/>
                <w:szCs w:val="16"/>
              </w:rPr>
              <w:t>17.1.0</w:t>
            </w:r>
          </w:p>
        </w:tc>
      </w:tr>
      <w:tr w:rsidR="00C459A8" w:rsidRPr="00234042" w14:paraId="03252246" w14:textId="77777777" w:rsidTr="008807EC">
        <w:tc>
          <w:tcPr>
            <w:tcW w:w="406" w:type="pct"/>
            <w:shd w:val="solid" w:color="FFFFFF" w:fill="auto"/>
            <w:vAlign w:val="center"/>
          </w:tcPr>
          <w:p w14:paraId="79F6547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A13C10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center"/>
          </w:tcPr>
          <w:p w14:paraId="62E23649" w14:textId="77777777" w:rsidR="00C459A8" w:rsidRPr="00234042" w:rsidRDefault="00C459A8" w:rsidP="00C459A8">
            <w:pPr>
              <w:pStyle w:val="TAC"/>
              <w:rPr>
                <w:sz w:val="16"/>
                <w:szCs w:val="16"/>
              </w:rPr>
            </w:pPr>
            <w:r w:rsidRPr="00234042">
              <w:rPr>
                <w:sz w:val="16"/>
                <w:szCs w:val="16"/>
              </w:rPr>
              <w:t>RP-221628</w:t>
            </w:r>
          </w:p>
        </w:tc>
        <w:tc>
          <w:tcPr>
            <w:tcW w:w="269" w:type="pct"/>
            <w:shd w:val="solid" w:color="FFFFFF" w:fill="auto"/>
            <w:vAlign w:val="center"/>
          </w:tcPr>
          <w:p w14:paraId="1B4986A2" w14:textId="77777777" w:rsidR="00C459A8" w:rsidRPr="00234042" w:rsidRDefault="00C459A8" w:rsidP="00C459A8">
            <w:pPr>
              <w:pStyle w:val="TAL"/>
              <w:rPr>
                <w:sz w:val="16"/>
                <w:szCs w:val="16"/>
              </w:rPr>
            </w:pPr>
            <w:r w:rsidRPr="00234042">
              <w:rPr>
                <w:sz w:val="16"/>
                <w:szCs w:val="16"/>
              </w:rPr>
              <w:t>0971</w:t>
            </w:r>
          </w:p>
        </w:tc>
        <w:tc>
          <w:tcPr>
            <w:tcW w:w="217" w:type="pct"/>
            <w:shd w:val="solid" w:color="FFFFFF" w:fill="auto"/>
            <w:vAlign w:val="center"/>
          </w:tcPr>
          <w:p w14:paraId="6EBEAED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44684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66B764" w14:textId="77777777" w:rsidR="00C459A8" w:rsidRPr="00234042" w:rsidRDefault="00C459A8" w:rsidP="00C459A8">
            <w:pPr>
              <w:pStyle w:val="TAL"/>
              <w:rPr>
                <w:sz w:val="16"/>
                <w:szCs w:val="16"/>
              </w:rPr>
            </w:pPr>
            <w:r w:rsidRPr="00234042">
              <w:rPr>
                <w:sz w:val="16"/>
                <w:szCs w:val="16"/>
              </w:rPr>
              <w:t>Removal of UE Tx TEG Association from F1AP</w:t>
            </w:r>
          </w:p>
        </w:tc>
        <w:tc>
          <w:tcPr>
            <w:tcW w:w="367" w:type="pct"/>
            <w:shd w:val="solid" w:color="FFFFFF" w:fill="auto"/>
            <w:vAlign w:val="center"/>
          </w:tcPr>
          <w:p w14:paraId="3F9646C1" w14:textId="77777777" w:rsidR="00C459A8" w:rsidRPr="00234042" w:rsidRDefault="00C459A8" w:rsidP="00C459A8">
            <w:pPr>
              <w:pStyle w:val="TAC"/>
              <w:rPr>
                <w:sz w:val="16"/>
                <w:szCs w:val="16"/>
              </w:rPr>
            </w:pPr>
            <w:r w:rsidRPr="00234042">
              <w:rPr>
                <w:sz w:val="16"/>
                <w:szCs w:val="16"/>
              </w:rPr>
              <w:t>17.1.0</w:t>
            </w:r>
          </w:p>
        </w:tc>
      </w:tr>
      <w:tr w:rsidR="00C459A8" w:rsidRPr="00234042" w14:paraId="5FDF8209" w14:textId="77777777" w:rsidTr="008807EC">
        <w:tc>
          <w:tcPr>
            <w:tcW w:w="406" w:type="pct"/>
            <w:shd w:val="solid" w:color="FFFFFF" w:fill="auto"/>
            <w:vAlign w:val="center"/>
          </w:tcPr>
          <w:p w14:paraId="42A087D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387DD4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E400684"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6946D21D" w14:textId="77777777" w:rsidR="00C459A8" w:rsidRPr="00234042" w:rsidRDefault="00C459A8" w:rsidP="00C459A8">
            <w:pPr>
              <w:pStyle w:val="TAL"/>
              <w:rPr>
                <w:sz w:val="16"/>
                <w:szCs w:val="16"/>
              </w:rPr>
            </w:pPr>
            <w:r w:rsidRPr="00234042">
              <w:rPr>
                <w:sz w:val="16"/>
                <w:szCs w:val="16"/>
              </w:rPr>
              <w:t>0889</w:t>
            </w:r>
          </w:p>
        </w:tc>
        <w:tc>
          <w:tcPr>
            <w:tcW w:w="217" w:type="pct"/>
            <w:shd w:val="solid" w:color="FFFFFF" w:fill="auto"/>
            <w:vAlign w:val="center"/>
          </w:tcPr>
          <w:p w14:paraId="5CF78C6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FD264E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57498D9" w14:textId="77777777" w:rsidR="00C459A8" w:rsidRPr="00234042" w:rsidRDefault="00C459A8" w:rsidP="00C459A8">
            <w:pPr>
              <w:pStyle w:val="TAL"/>
              <w:rPr>
                <w:sz w:val="16"/>
                <w:szCs w:val="16"/>
              </w:rPr>
            </w:pPr>
            <w:r w:rsidRPr="00234042">
              <w:rPr>
                <w:sz w:val="16"/>
                <w:szCs w:val="16"/>
              </w:rPr>
              <w:t>Correction on interFrequencyConfig-NoGap</w:t>
            </w:r>
          </w:p>
        </w:tc>
        <w:tc>
          <w:tcPr>
            <w:tcW w:w="367" w:type="pct"/>
            <w:shd w:val="solid" w:color="FFFFFF" w:fill="auto"/>
            <w:vAlign w:val="center"/>
          </w:tcPr>
          <w:p w14:paraId="4518B4DE" w14:textId="77777777" w:rsidR="00C459A8" w:rsidRPr="00234042" w:rsidRDefault="00C459A8" w:rsidP="00C459A8">
            <w:pPr>
              <w:pStyle w:val="TAC"/>
              <w:rPr>
                <w:sz w:val="16"/>
                <w:szCs w:val="16"/>
              </w:rPr>
            </w:pPr>
            <w:r w:rsidRPr="00234042">
              <w:rPr>
                <w:sz w:val="16"/>
                <w:szCs w:val="16"/>
              </w:rPr>
              <w:t>17.2.0</w:t>
            </w:r>
          </w:p>
        </w:tc>
      </w:tr>
      <w:tr w:rsidR="00C459A8" w:rsidRPr="00234042" w14:paraId="18F9E2C0" w14:textId="77777777" w:rsidTr="008807EC">
        <w:tc>
          <w:tcPr>
            <w:tcW w:w="406" w:type="pct"/>
            <w:shd w:val="solid" w:color="FFFFFF" w:fill="auto"/>
            <w:vAlign w:val="center"/>
          </w:tcPr>
          <w:p w14:paraId="1C8C87D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644CEA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8B98ED4"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71A91588" w14:textId="77777777" w:rsidR="00C459A8" w:rsidRPr="00234042" w:rsidRDefault="00C459A8" w:rsidP="00C459A8">
            <w:pPr>
              <w:pStyle w:val="TAL"/>
              <w:rPr>
                <w:sz w:val="16"/>
                <w:szCs w:val="16"/>
              </w:rPr>
            </w:pPr>
            <w:r w:rsidRPr="00234042">
              <w:rPr>
                <w:sz w:val="16"/>
                <w:szCs w:val="16"/>
              </w:rPr>
              <w:t>0890</w:t>
            </w:r>
          </w:p>
        </w:tc>
        <w:tc>
          <w:tcPr>
            <w:tcW w:w="217" w:type="pct"/>
            <w:shd w:val="solid" w:color="FFFFFF" w:fill="auto"/>
            <w:vAlign w:val="center"/>
          </w:tcPr>
          <w:p w14:paraId="7EABFD4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20D5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1AC6732" w14:textId="77777777" w:rsidR="00C459A8" w:rsidRPr="00234042" w:rsidRDefault="00C459A8" w:rsidP="00C459A8">
            <w:pPr>
              <w:pStyle w:val="TAL"/>
              <w:rPr>
                <w:sz w:val="16"/>
                <w:szCs w:val="16"/>
              </w:rPr>
            </w:pPr>
            <w:r w:rsidRPr="00234042">
              <w:rPr>
                <w:sz w:val="16"/>
                <w:szCs w:val="16"/>
              </w:rPr>
              <w:t>Correction to SDT for supporting delta signaling</w:t>
            </w:r>
          </w:p>
        </w:tc>
        <w:tc>
          <w:tcPr>
            <w:tcW w:w="367" w:type="pct"/>
            <w:shd w:val="solid" w:color="FFFFFF" w:fill="auto"/>
            <w:vAlign w:val="center"/>
          </w:tcPr>
          <w:p w14:paraId="3DFFCA1F" w14:textId="77777777" w:rsidR="00C459A8" w:rsidRPr="00234042" w:rsidRDefault="00C459A8" w:rsidP="00C459A8">
            <w:pPr>
              <w:pStyle w:val="TAC"/>
              <w:rPr>
                <w:sz w:val="16"/>
                <w:szCs w:val="16"/>
              </w:rPr>
            </w:pPr>
            <w:r w:rsidRPr="00234042">
              <w:rPr>
                <w:sz w:val="16"/>
                <w:szCs w:val="16"/>
              </w:rPr>
              <w:t>17.2.0</w:t>
            </w:r>
          </w:p>
        </w:tc>
      </w:tr>
      <w:tr w:rsidR="00C459A8" w:rsidRPr="00234042" w14:paraId="1C4A40D5" w14:textId="77777777" w:rsidTr="008807EC">
        <w:tc>
          <w:tcPr>
            <w:tcW w:w="406" w:type="pct"/>
            <w:shd w:val="solid" w:color="FFFFFF" w:fill="auto"/>
            <w:vAlign w:val="center"/>
          </w:tcPr>
          <w:p w14:paraId="457CB14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BA995E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E7D592"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3FF90D0B" w14:textId="77777777" w:rsidR="00C459A8" w:rsidRPr="00234042" w:rsidRDefault="00C459A8" w:rsidP="00C459A8">
            <w:pPr>
              <w:pStyle w:val="TAL"/>
              <w:rPr>
                <w:sz w:val="16"/>
                <w:szCs w:val="16"/>
              </w:rPr>
            </w:pPr>
            <w:r w:rsidRPr="00234042">
              <w:rPr>
                <w:sz w:val="16"/>
                <w:szCs w:val="16"/>
              </w:rPr>
              <w:t>0978</w:t>
            </w:r>
          </w:p>
        </w:tc>
        <w:tc>
          <w:tcPr>
            <w:tcW w:w="217" w:type="pct"/>
            <w:shd w:val="solid" w:color="FFFFFF" w:fill="auto"/>
            <w:vAlign w:val="center"/>
          </w:tcPr>
          <w:p w14:paraId="507632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6169A72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F86D9" w14:textId="77777777" w:rsidR="00C459A8" w:rsidRPr="00234042" w:rsidRDefault="00C459A8" w:rsidP="00C459A8">
            <w:pPr>
              <w:pStyle w:val="TAL"/>
              <w:rPr>
                <w:sz w:val="16"/>
                <w:szCs w:val="16"/>
              </w:rPr>
            </w:pPr>
            <w:r w:rsidRPr="00234042">
              <w:rPr>
                <w:sz w:val="16"/>
                <w:szCs w:val="16"/>
              </w:rPr>
              <w:t>Correction on Broadcast and Unicast co-existence</w:t>
            </w:r>
          </w:p>
        </w:tc>
        <w:tc>
          <w:tcPr>
            <w:tcW w:w="367" w:type="pct"/>
            <w:shd w:val="solid" w:color="FFFFFF" w:fill="auto"/>
            <w:vAlign w:val="center"/>
          </w:tcPr>
          <w:p w14:paraId="79250553" w14:textId="77777777" w:rsidR="00C459A8" w:rsidRPr="00234042" w:rsidRDefault="00C459A8" w:rsidP="00C459A8">
            <w:pPr>
              <w:pStyle w:val="TAC"/>
              <w:rPr>
                <w:sz w:val="16"/>
                <w:szCs w:val="16"/>
              </w:rPr>
            </w:pPr>
            <w:r w:rsidRPr="00234042">
              <w:rPr>
                <w:sz w:val="16"/>
                <w:szCs w:val="16"/>
              </w:rPr>
              <w:t>17.2.0</w:t>
            </w:r>
          </w:p>
        </w:tc>
      </w:tr>
      <w:tr w:rsidR="00C459A8" w:rsidRPr="00234042" w14:paraId="3054AEC8" w14:textId="77777777" w:rsidTr="008807EC">
        <w:tc>
          <w:tcPr>
            <w:tcW w:w="406" w:type="pct"/>
            <w:shd w:val="solid" w:color="FFFFFF" w:fill="auto"/>
            <w:vAlign w:val="center"/>
          </w:tcPr>
          <w:p w14:paraId="67A5F2A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45A271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19A68F5" w14:textId="77777777" w:rsidR="00C459A8" w:rsidRPr="00234042" w:rsidRDefault="00C459A8" w:rsidP="00C459A8">
            <w:pPr>
              <w:pStyle w:val="TAC"/>
              <w:rPr>
                <w:sz w:val="16"/>
                <w:szCs w:val="16"/>
              </w:rPr>
            </w:pPr>
            <w:r w:rsidRPr="00234042">
              <w:rPr>
                <w:sz w:val="16"/>
                <w:szCs w:val="16"/>
              </w:rPr>
              <w:t>RP-222183</w:t>
            </w:r>
          </w:p>
        </w:tc>
        <w:tc>
          <w:tcPr>
            <w:tcW w:w="269" w:type="pct"/>
            <w:shd w:val="solid" w:color="FFFFFF" w:fill="auto"/>
            <w:vAlign w:val="center"/>
          </w:tcPr>
          <w:p w14:paraId="4BB96368" w14:textId="77777777" w:rsidR="00C459A8" w:rsidRPr="00234042" w:rsidRDefault="00C459A8" w:rsidP="00C459A8">
            <w:pPr>
              <w:pStyle w:val="TAL"/>
              <w:rPr>
                <w:sz w:val="16"/>
                <w:szCs w:val="16"/>
              </w:rPr>
            </w:pPr>
            <w:r w:rsidRPr="00234042">
              <w:rPr>
                <w:sz w:val="16"/>
                <w:szCs w:val="16"/>
              </w:rPr>
              <w:t>0981</w:t>
            </w:r>
          </w:p>
        </w:tc>
        <w:tc>
          <w:tcPr>
            <w:tcW w:w="217" w:type="pct"/>
            <w:shd w:val="solid" w:color="FFFFFF" w:fill="auto"/>
            <w:vAlign w:val="center"/>
          </w:tcPr>
          <w:p w14:paraId="222775E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EE319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944E469" w14:textId="77777777" w:rsidR="00C459A8" w:rsidRPr="00234042" w:rsidRDefault="00C459A8" w:rsidP="00C459A8">
            <w:pPr>
              <w:pStyle w:val="TAL"/>
              <w:rPr>
                <w:sz w:val="16"/>
                <w:szCs w:val="16"/>
              </w:rPr>
            </w:pPr>
            <w:r w:rsidRPr="00234042">
              <w:rPr>
                <w:sz w:val="16"/>
                <w:szCs w:val="16"/>
              </w:rPr>
              <w:t xml:space="preserve">Miscellaneous Correction on IAB </w:t>
            </w:r>
          </w:p>
        </w:tc>
        <w:tc>
          <w:tcPr>
            <w:tcW w:w="367" w:type="pct"/>
            <w:shd w:val="solid" w:color="FFFFFF" w:fill="auto"/>
            <w:vAlign w:val="center"/>
          </w:tcPr>
          <w:p w14:paraId="72FB5E11" w14:textId="77777777" w:rsidR="00C459A8" w:rsidRPr="00234042" w:rsidRDefault="00C459A8" w:rsidP="00C459A8">
            <w:pPr>
              <w:pStyle w:val="TAC"/>
              <w:rPr>
                <w:sz w:val="16"/>
                <w:szCs w:val="16"/>
              </w:rPr>
            </w:pPr>
            <w:r w:rsidRPr="00234042">
              <w:rPr>
                <w:sz w:val="16"/>
                <w:szCs w:val="16"/>
              </w:rPr>
              <w:t>17.2.0</w:t>
            </w:r>
          </w:p>
        </w:tc>
      </w:tr>
      <w:tr w:rsidR="00C459A8" w:rsidRPr="00234042" w14:paraId="3AE59174" w14:textId="77777777" w:rsidTr="008807EC">
        <w:tc>
          <w:tcPr>
            <w:tcW w:w="406" w:type="pct"/>
            <w:shd w:val="solid" w:color="FFFFFF" w:fill="auto"/>
            <w:vAlign w:val="center"/>
          </w:tcPr>
          <w:p w14:paraId="3BC20B31"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343D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51ADFA7"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0302E562" w14:textId="77777777" w:rsidR="00C459A8" w:rsidRPr="00234042" w:rsidRDefault="00C459A8" w:rsidP="00C459A8">
            <w:pPr>
              <w:pStyle w:val="TAL"/>
              <w:rPr>
                <w:sz w:val="16"/>
                <w:szCs w:val="16"/>
              </w:rPr>
            </w:pPr>
            <w:r w:rsidRPr="00234042">
              <w:rPr>
                <w:sz w:val="16"/>
                <w:szCs w:val="16"/>
              </w:rPr>
              <w:t>0984</w:t>
            </w:r>
          </w:p>
        </w:tc>
        <w:tc>
          <w:tcPr>
            <w:tcW w:w="217" w:type="pct"/>
            <w:shd w:val="solid" w:color="FFFFFF" w:fill="auto"/>
            <w:vAlign w:val="center"/>
          </w:tcPr>
          <w:p w14:paraId="2126A0A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1EE7F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5932937" w14:textId="77777777" w:rsidR="00C459A8" w:rsidRPr="00234042" w:rsidRDefault="00C459A8" w:rsidP="00C459A8">
            <w:pPr>
              <w:pStyle w:val="TAL"/>
              <w:rPr>
                <w:sz w:val="16"/>
                <w:szCs w:val="16"/>
              </w:rPr>
            </w:pPr>
            <w:r w:rsidRPr="00234042">
              <w:rPr>
                <w:sz w:val="16"/>
                <w:szCs w:val="16"/>
              </w:rPr>
              <w:t>Further Corrections for NR MBS</w:t>
            </w:r>
          </w:p>
        </w:tc>
        <w:tc>
          <w:tcPr>
            <w:tcW w:w="367" w:type="pct"/>
            <w:shd w:val="solid" w:color="FFFFFF" w:fill="auto"/>
            <w:vAlign w:val="center"/>
          </w:tcPr>
          <w:p w14:paraId="49A0DA5A" w14:textId="77777777" w:rsidR="00C459A8" w:rsidRPr="00234042" w:rsidRDefault="00C459A8" w:rsidP="00C459A8">
            <w:pPr>
              <w:pStyle w:val="TAC"/>
              <w:rPr>
                <w:sz w:val="16"/>
                <w:szCs w:val="16"/>
              </w:rPr>
            </w:pPr>
            <w:r w:rsidRPr="00234042">
              <w:rPr>
                <w:sz w:val="16"/>
                <w:szCs w:val="16"/>
              </w:rPr>
              <w:t>17.2.0</w:t>
            </w:r>
          </w:p>
        </w:tc>
      </w:tr>
      <w:tr w:rsidR="00C459A8" w:rsidRPr="00234042" w14:paraId="2A126425" w14:textId="77777777" w:rsidTr="008807EC">
        <w:tc>
          <w:tcPr>
            <w:tcW w:w="406" w:type="pct"/>
            <w:shd w:val="solid" w:color="FFFFFF" w:fill="auto"/>
            <w:vAlign w:val="center"/>
          </w:tcPr>
          <w:p w14:paraId="1409D20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CC1E6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CB83668"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520C0275" w14:textId="77777777" w:rsidR="00C459A8" w:rsidRPr="00234042" w:rsidRDefault="00C459A8" w:rsidP="00C459A8">
            <w:pPr>
              <w:pStyle w:val="TAL"/>
              <w:rPr>
                <w:sz w:val="16"/>
                <w:szCs w:val="16"/>
              </w:rPr>
            </w:pPr>
            <w:r w:rsidRPr="00234042">
              <w:rPr>
                <w:sz w:val="16"/>
                <w:szCs w:val="16"/>
              </w:rPr>
              <w:t>0985</w:t>
            </w:r>
          </w:p>
        </w:tc>
        <w:tc>
          <w:tcPr>
            <w:tcW w:w="217" w:type="pct"/>
            <w:shd w:val="solid" w:color="FFFFFF" w:fill="auto"/>
            <w:vAlign w:val="center"/>
          </w:tcPr>
          <w:p w14:paraId="31C711B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CFF00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DB0097F" w14:textId="77777777" w:rsidR="00C459A8" w:rsidRPr="00234042" w:rsidRDefault="00C459A8" w:rsidP="00C459A8">
            <w:pPr>
              <w:pStyle w:val="TAL"/>
              <w:rPr>
                <w:sz w:val="16"/>
                <w:szCs w:val="16"/>
              </w:rPr>
            </w:pPr>
            <w:r w:rsidRPr="00234042">
              <w:rPr>
                <w:sz w:val="16"/>
                <w:szCs w:val="16"/>
              </w:rPr>
              <w:t>Corrections for the establishment of F1-U ptp retransmission tunnels</w:t>
            </w:r>
          </w:p>
        </w:tc>
        <w:tc>
          <w:tcPr>
            <w:tcW w:w="367" w:type="pct"/>
            <w:shd w:val="solid" w:color="FFFFFF" w:fill="auto"/>
            <w:vAlign w:val="center"/>
          </w:tcPr>
          <w:p w14:paraId="05690C88" w14:textId="77777777" w:rsidR="00C459A8" w:rsidRPr="00234042" w:rsidRDefault="00C459A8" w:rsidP="00C459A8">
            <w:pPr>
              <w:pStyle w:val="TAC"/>
              <w:rPr>
                <w:sz w:val="16"/>
                <w:szCs w:val="16"/>
              </w:rPr>
            </w:pPr>
            <w:r w:rsidRPr="00234042">
              <w:rPr>
                <w:sz w:val="16"/>
                <w:szCs w:val="16"/>
              </w:rPr>
              <w:t>17.2.0</w:t>
            </w:r>
          </w:p>
        </w:tc>
      </w:tr>
      <w:tr w:rsidR="00C459A8" w:rsidRPr="00234042" w14:paraId="25EA0875" w14:textId="77777777" w:rsidTr="008807EC">
        <w:tc>
          <w:tcPr>
            <w:tcW w:w="406" w:type="pct"/>
            <w:shd w:val="solid" w:color="FFFFFF" w:fill="auto"/>
            <w:vAlign w:val="center"/>
          </w:tcPr>
          <w:p w14:paraId="1E98B5C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381B6E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252BD8C" w14:textId="77777777" w:rsidR="00C459A8" w:rsidRPr="00234042" w:rsidRDefault="00C459A8" w:rsidP="00C459A8">
            <w:pPr>
              <w:pStyle w:val="TAC"/>
              <w:rPr>
                <w:sz w:val="16"/>
                <w:szCs w:val="16"/>
              </w:rPr>
            </w:pPr>
            <w:r w:rsidRPr="00234042">
              <w:rPr>
                <w:sz w:val="16"/>
                <w:szCs w:val="16"/>
              </w:rPr>
              <w:t>RP-222185</w:t>
            </w:r>
          </w:p>
        </w:tc>
        <w:tc>
          <w:tcPr>
            <w:tcW w:w="269" w:type="pct"/>
            <w:shd w:val="solid" w:color="FFFFFF" w:fill="auto"/>
            <w:vAlign w:val="center"/>
          </w:tcPr>
          <w:p w14:paraId="3B3E607A" w14:textId="77777777" w:rsidR="00C459A8" w:rsidRPr="00234042" w:rsidRDefault="00C459A8" w:rsidP="00C459A8">
            <w:pPr>
              <w:pStyle w:val="TAL"/>
              <w:rPr>
                <w:sz w:val="16"/>
                <w:szCs w:val="16"/>
              </w:rPr>
            </w:pPr>
            <w:r w:rsidRPr="00234042">
              <w:rPr>
                <w:sz w:val="16"/>
                <w:szCs w:val="16"/>
              </w:rPr>
              <w:t>0986</w:t>
            </w:r>
          </w:p>
        </w:tc>
        <w:tc>
          <w:tcPr>
            <w:tcW w:w="217" w:type="pct"/>
            <w:shd w:val="solid" w:color="FFFFFF" w:fill="auto"/>
            <w:vAlign w:val="center"/>
          </w:tcPr>
          <w:p w14:paraId="6308002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44FA2B1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4C52D150" w14:textId="77777777" w:rsidR="00C459A8" w:rsidRPr="00234042" w:rsidRDefault="00C459A8" w:rsidP="00C459A8">
            <w:pPr>
              <w:pStyle w:val="TAL"/>
              <w:rPr>
                <w:sz w:val="16"/>
                <w:szCs w:val="16"/>
              </w:rPr>
            </w:pPr>
            <w:r w:rsidRPr="00234042">
              <w:rPr>
                <w:sz w:val="16"/>
                <w:szCs w:val="16"/>
              </w:rPr>
              <w:t>CR for TS38.473 on Extending NR Operation to 71GHz</w:t>
            </w:r>
          </w:p>
        </w:tc>
        <w:tc>
          <w:tcPr>
            <w:tcW w:w="367" w:type="pct"/>
            <w:shd w:val="solid" w:color="FFFFFF" w:fill="auto"/>
            <w:vAlign w:val="center"/>
          </w:tcPr>
          <w:p w14:paraId="2034D55D" w14:textId="77777777" w:rsidR="00C459A8" w:rsidRPr="00234042" w:rsidRDefault="00C459A8" w:rsidP="00C459A8">
            <w:pPr>
              <w:pStyle w:val="TAC"/>
              <w:rPr>
                <w:sz w:val="16"/>
                <w:szCs w:val="16"/>
              </w:rPr>
            </w:pPr>
            <w:r w:rsidRPr="00234042">
              <w:rPr>
                <w:sz w:val="16"/>
                <w:szCs w:val="16"/>
              </w:rPr>
              <w:t>17.2.0</w:t>
            </w:r>
          </w:p>
        </w:tc>
      </w:tr>
      <w:tr w:rsidR="00C459A8" w:rsidRPr="00234042" w14:paraId="481FEC17" w14:textId="77777777" w:rsidTr="008807EC">
        <w:tc>
          <w:tcPr>
            <w:tcW w:w="406" w:type="pct"/>
            <w:shd w:val="solid" w:color="FFFFFF" w:fill="auto"/>
            <w:vAlign w:val="center"/>
          </w:tcPr>
          <w:p w14:paraId="1E5348C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C1B865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6FE3443"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127DB10" w14:textId="77777777" w:rsidR="00C459A8" w:rsidRPr="00234042" w:rsidRDefault="00C459A8" w:rsidP="00C459A8">
            <w:pPr>
              <w:pStyle w:val="TAL"/>
              <w:rPr>
                <w:sz w:val="16"/>
                <w:szCs w:val="16"/>
              </w:rPr>
            </w:pPr>
            <w:r w:rsidRPr="00234042">
              <w:rPr>
                <w:sz w:val="16"/>
                <w:szCs w:val="16"/>
              </w:rPr>
              <w:t>0988</w:t>
            </w:r>
          </w:p>
        </w:tc>
        <w:tc>
          <w:tcPr>
            <w:tcW w:w="217" w:type="pct"/>
            <w:shd w:val="solid" w:color="FFFFFF" w:fill="auto"/>
            <w:vAlign w:val="center"/>
          </w:tcPr>
          <w:p w14:paraId="110BBDCC" w14:textId="77777777" w:rsidR="00C459A8" w:rsidRPr="00234042" w:rsidRDefault="00C459A8" w:rsidP="00C459A8">
            <w:pPr>
              <w:pStyle w:val="TAR"/>
              <w:rPr>
                <w:sz w:val="16"/>
                <w:szCs w:val="16"/>
              </w:rPr>
            </w:pPr>
          </w:p>
        </w:tc>
        <w:tc>
          <w:tcPr>
            <w:tcW w:w="217" w:type="pct"/>
            <w:shd w:val="solid" w:color="FFFFFF" w:fill="auto"/>
            <w:vAlign w:val="center"/>
          </w:tcPr>
          <w:p w14:paraId="0A7CEB7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5610798" w14:textId="77777777" w:rsidR="00C459A8" w:rsidRPr="00234042" w:rsidRDefault="00C459A8" w:rsidP="00C459A8">
            <w:pPr>
              <w:pStyle w:val="TAL"/>
              <w:rPr>
                <w:sz w:val="16"/>
                <w:szCs w:val="16"/>
              </w:rPr>
            </w:pPr>
            <w:r w:rsidRPr="00234042">
              <w:rPr>
                <w:sz w:val="16"/>
                <w:szCs w:val="16"/>
              </w:rPr>
              <w:t>Addition of SRS port index</w:t>
            </w:r>
          </w:p>
        </w:tc>
        <w:tc>
          <w:tcPr>
            <w:tcW w:w="367" w:type="pct"/>
            <w:shd w:val="solid" w:color="FFFFFF" w:fill="auto"/>
            <w:vAlign w:val="center"/>
          </w:tcPr>
          <w:p w14:paraId="266D3F3E" w14:textId="77777777" w:rsidR="00C459A8" w:rsidRPr="00234042" w:rsidRDefault="00C459A8" w:rsidP="00C459A8">
            <w:pPr>
              <w:pStyle w:val="TAC"/>
              <w:rPr>
                <w:sz w:val="16"/>
                <w:szCs w:val="16"/>
              </w:rPr>
            </w:pPr>
            <w:r w:rsidRPr="00234042">
              <w:rPr>
                <w:sz w:val="16"/>
                <w:szCs w:val="16"/>
              </w:rPr>
              <w:t>17.2.0</w:t>
            </w:r>
          </w:p>
        </w:tc>
      </w:tr>
      <w:tr w:rsidR="00C459A8" w:rsidRPr="00234042" w14:paraId="6DDD9649" w14:textId="77777777" w:rsidTr="008807EC">
        <w:tc>
          <w:tcPr>
            <w:tcW w:w="406" w:type="pct"/>
            <w:shd w:val="solid" w:color="FFFFFF" w:fill="auto"/>
            <w:vAlign w:val="center"/>
          </w:tcPr>
          <w:p w14:paraId="0BB0FB89"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FAE6DB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1B2FE9D" w14:textId="77777777" w:rsidR="00C459A8" w:rsidRPr="00234042" w:rsidRDefault="00C459A8" w:rsidP="00C459A8">
            <w:pPr>
              <w:pStyle w:val="TAC"/>
              <w:rPr>
                <w:sz w:val="16"/>
                <w:szCs w:val="16"/>
              </w:rPr>
            </w:pPr>
            <w:r w:rsidRPr="00234042">
              <w:rPr>
                <w:sz w:val="16"/>
                <w:szCs w:val="16"/>
              </w:rPr>
              <w:t>RP-222190</w:t>
            </w:r>
          </w:p>
        </w:tc>
        <w:tc>
          <w:tcPr>
            <w:tcW w:w="269" w:type="pct"/>
            <w:shd w:val="solid" w:color="FFFFFF" w:fill="auto"/>
            <w:vAlign w:val="center"/>
          </w:tcPr>
          <w:p w14:paraId="4ADE824F" w14:textId="77777777" w:rsidR="00C459A8" w:rsidRPr="00234042" w:rsidRDefault="00C459A8" w:rsidP="00C459A8">
            <w:pPr>
              <w:pStyle w:val="TAL"/>
              <w:rPr>
                <w:sz w:val="16"/>
                <w:szCs w:val="16"/>
              </w:rPr>
            </w:pPr>
            <w:r w:rsidRPr="00234042">
              <w:rPr>
                <w:sz w:val="16"/>
                <w:szCs w:val="16"/>
              </w:rPr>
              <w:t>0989</w:t>
            </w:r>
          </w:p>
        </w:tc>
        <w:tc>
          <w:tcPr>
            <w:tcW w:w="217" w:type="pct"/>
            <w:shd w:val="solid" w:color="FFFFFF" w:fill="auto"/>
            <w:vAlign w:val="center"/>
          </w:tcPr>
          <w:p w14:paraId="5539F0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ABF2F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7F1353"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D151BF0" w14:textId="77777777" w:rsidR="00C459A8" w:rsidRPr="00234042" w:rsidRDefault="00C459A8" w:rsidP="00C459A8">
            <w:pPr>
              <w:pStyle w:val="TAC"/>
              <w:rPr>
                <w:sz w:val="16"/>
                <w:szCs w:val="16"/>
              </w:rPr>
            </w:pPr>
            <w:r w:rsidRPr="00234042">
              <w:rPr>
                <w:sz w:val="16"/>
                <w:szCs w:val="16"/>
              </w:rPr>
              <w:t>17.2.0</w:t>
            </w:r>
          </w:p>
        </w:tc>
      </w:tr>
      <w:tr w:rsidR="00C459A8" w:rsidRPr="00234042" w14:paraId="2948CA4B" w14:textId="77777777" w:rsidTr="008807EC">
        <w:tc>
          <w:tcPr>
            <w:tcW w:w="406" w:type="pct"/>
            <w:shd w:val="solid" w:color="FFFFFF" w:fill="auto"/>
            <w:vAlign w:val="center"/>
          </w:tcPr>
          <w:p w14:paraId="68DB4F0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073979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8B1961" w14:textId="77777777" w:rsidR="00C459A8" w:rsidRPr="00234042" w:rsidRDefault="00C459A8" w:rsidP="00C459A8">
            <w:pPr>
              <w:pStyle w:val="TAC"/>
              <w:rPr>
                <w:sz w:val="16"/>
                <w:szCs w:val="16"/>
              </w:rPr>
            </w:pPr>
            <w:r w:rsidRPr="00234042">
              <w:rPr>
                <w:sz w:val="16"/>
                <w:szCs w:val="16"/>
              </w:rPr>
              <w:t>RP-222187</w:t>
            </w:r>
          </w:p>
        </w:tc>
        <w:tc>
          <w:tcPr>
            <w:tcW w:w="269" w:type="pct"/>
            <w:shd w:val="solid" w:color="FFFFFF" w:fill="auto"/>
            <w:vAlign w:val="center"/>
          </w:tcPr>
          <w:p w14:paraId="4C596771" w14:textId="77777777" w:rsidR="00C459A8" w:rsidRPr="00234042" w:rsidRDefault="00C459A8" w:rsidP="00C459A8">
            <w:pPr>
              <w:pStyle w:val="TAL"/>
              <w:rPr>
                <w:sz w:val="16"/>
                <w:szCs w:val="16"/>
              </w:rPr>
            </w:pPr>
            <w:r w:rsidRPr="00234042">
              <w:rPr>
                <w:sz w:val="16"/>
                <w:szCs w:val="16"/>
              </w:rPr>
              <w:t>0994</w:t>
            </w:r>
          </w:p>
        </w:tc>
        <w:tc>
          <w:tcPr>
            <w:tcW w:w="217" w:type="pct"/>
            <w:shd w:val="solid" w:color="FFFFFF" w:fill="auto"/>
            <w:vAlign w:val="center"/>
          </w:tcPr>
          <w:p w14:paraId="1CE245A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96C4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60AA6FA" w14:textId="77777777" w:rsidR="00C459A8" w:rsidRPr="00234042" w:rsidRDefault="00C459A8" w:rsidP="00C459A8">
            <w:pPr>
              <w:pStyle w:val="TAL"/>
              <w:rPr>
                <w:sz w:val="16"/>
                <w:szCs w:val="16"/>
              </w:rPr>
            </w:pPr>
            <w:r w:rsidRPr="00234042">
              <w:rPr>
                <w:sz w:val="16"/>
                <w:szCs w:val="16"/>
              </w:rPr>
              <w:t>Correction of UE Paging Capability</w:t>
            </w:r>
          </w:p>
        </w:tc>
        <w:tc>
          <w:tcPr>
            <w:tcW w:w="367" w:type="pct"/>
            <w:shd w:val="solid" w:color="FFFFFF" w:fill="auto"/>
            <w:vAlign w:val="center"/>
          </w:tcPr>
          <w:p w14:paraId="21B49F1C" w14:textId="77777777" w:rsidR="00C459A8" w:rsidRPr="00234042" w:rsidRDefault="00C459A8" w:rsidP="00C459A8">
            <w:pPr>
              <w:pStyle w:val="TAC"/>
              <w:rPr>
                <w:sz w:val="16"/>
                <w:szCs w:val="16"/>
              </w:rPr>
            </w:pPr>
            <w:r w:rsidRPr="00234042">
              <w:rPr>
                <w:sz w:val="16"/>
                <w:szCs w:val="16"/>
              </w:rPr>
              <w:t>17.2.0</w:t>
            </w:r>
          </w:p>
        </w:tc>
      </w:tr>
      <w:tr w:rsidR="00C459A8" w:rsidRPr="00234042" w14:paraId="10DEF632" w14:textId="77777777" w:rsidTr="008807EC">
        <w:tc>
          <w:tcPr>
            <w:tcW w:w="406" w:type="pct"/>
            <w:shd w:val="solid" w:color="FFFFFF" w:fill="auto"/>
            <w:vAlign w:val="center"/>
          </w:tcPr>
          <w:p w14:paraId="68855FE8"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FBD3E1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A04E1E2"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285A84E7" w14:textId="77777777" w:rsidR="00C459A8" w:rsidRPr="00234042" w:rsidRDefault="00C459A8" w:rsidP="00C459A8">
            <w:pPr>
              <w:pStyle w:val="TAL"/>
              <w:rPr>
                <w:sz w:val="16"/>
                <w:szCs w:val="16"/>
              </w:rPr>
            </w:pPr>
            <w:r w:rsidRPr="00234042">
              <w:rPr>
                <w:sz w:val="16"/>
                <w:szCs w:val="16"/>
              </w:rPr>
              <w:t>0997</w:t>
            </w:r>
          </w:p>
        </w:tc>
        <w:tc>
          <w:tcPr>
            <w:tcW w:w="217" w:type="pct"/>
            <w:shd w:val="solid" w:color="FFFFFF" w:fill="auto"/>
            <w:vAlign w:val="center"/>
          </w:tcPr>
          <w:p w14:paraId="33A9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29565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6F877F" w14:textId="77777777" w:rsidR="00C459A8" w:rsidRPr="00234042" w:rsidRDefault="00C459A8" w:rsidP="00C459A8">
            <w:pPr>
              <w:pStyle w:val="TAL"/>
              <w:rPr>
                <w:sz w:val="16"/>
                <w:szCs w:val="16"/>
              </w:rPr>
            </w:pPr>
            <w:r w:rsidRPr="00234042">
              <w:rPr>
                <w:sz w:val="16"/>
                <w:szCs w:val="16"/>
              </w:rPr>
              <w:t>Correction on measurement gap configuration over F1 in Rel-17</w:t>
            </w:r>
          </w:p>
        </w:tc>
        <w:tc>
          <w:tcPr>
            <w:tcW w:w="367" w:type="pct"/>
            <w:shd w:val="solid" w:color="FFFFFF" w:fill="auto"/>
            <w:vAlign w:val="center"/>
          </w:tcPr>
          <w:p w14:paraId="29ADF00D" w14:textId="77777777" w:rsidR="00C459A8" w:rsidRPr="00234042" w:rsidRDefault="00C459A8" w:rsidP="00C459A8">
            <w:pPr>
              <w:pStyle w:val="TAC"/>
              <w:rPr>
                <w:sz w:val="16"/>
                <w:szCs w:val="16"/>
              </w:rPr>
            </w:pPr>
            <w:r w:rsidRPr="00234042">
              <w:rPr>
                <w:sz w:val="16"/>
                <w:szCs w:val="16"/>
              </w:rPr>
              <w:t>17.2.0</w:t>
            </w:r>
          </w:p>
        </w:tc>
      </w:tr>
      <w:tr w:rsidR="00C459A8" w:rsidRPr="00234042" w14:paraId="3F2A42BB" w14:textId="77777777" w:rsidTr="008807EC">
        <w:tc>
          <w:tcPr>
            <w:tcW w:w="406" w:type="pct"/>
            <w:shd w:val="solid" w:color="FFFFFF" w:fill="auto"/>
            <w:vAlign w:val="center"/>
          </w:tcPr>
          <w:p w14:paraId="54979CF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6E013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3232092E"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4496EDE5" w14:textId="77777777" w:rsidR="00C459A8" w:rsidRPr="00234042" w:rsidRDefault="00C459A8" w:rsidP="00C459A8">
            <w:pPr>
              <w:pStyle w:val="TAL"/>
              <w:rPr>
                <w:sz w:val="16"/>
                <w:szCs w:val="16"/>
              </w:rPr>
            </w:pPr>
            <w:r w:rsidRPr="00234042">
              <w:rPr>
                <w:sz w:val="16"/>
                <w:szCs w:val="16"/>
              </w:rPr>
              <w:t>0998</w:t>
            </w:r>
          </w:p>
        </w:tc>
        <w:tc>
          <w:tcPr>
            <w:tcW w:w="217" w:type="pct"/>
            <w:shd w:val="solid" w:color="FFFFFF" w:fill="auto"/>
            <w:vAlign w:val="center"/>
          </w:tcPr>
          <w:p w14:paraId="6D314F4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7BAE52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7F6EAC0" w14:textId="77777777" w:rsidR="00C459A8" w:rsidRPr="00234042" w:rsidRDefault="00C459A8" w:rsidP="00C459A8">
            <w:pPr>
              <w:pStyle w:val="TAL"/>
              <w:rPr>
                <w:sz w:val="16"/>
                <w:szCs w:val="16"/>
              </w:rPr>
            </w:pPr>
            <w:r w:rsidRPr="00234042">
              <w:rPr>
                <w:sz w:val="16"/>
                <w:szCs w:val="16"/>
              </w:rPr>
              <w:t>Support of timing error margins for TEGs in F1AP</w:t>
            </w:r>
          </w:p>
        </w:tc>
        <w:tc>
          <w:tcPr>
            <w:tcW w:w="367" w:type="pct"/>
            <w:shd w:val="solid" w:color="FFFFFF" w:fill="auto"/>
            <w:vAlign w:val="center"/>
          </w:tcPr>
          <w:p w14:paraId="5698CE2C" w14:textId="77777777" w:rsidR="00C459A8" w:rsidRPr="00234042" w:rsidRDefault="00C459A8" w:rsidP="00C459A8">
            <w:pPr>
              <w:pStyle w:val="TAC"/>
              <w:rPr>
                <w:sz w:val="16"/>
                <w:szCs w:val="16"/>
              </w:rPr>
            </w:pPr>
            <w:r w:rsidRPr="00234042">
              <w:rPr>
                <w:sz w:val="16"/>
                <w:szCs w:val="16"/>
              </w:rPr>
              <w:t>17.2.0</w:t>
            </w:r>
          </w:p>
        </w:tc>
      </w:tr>
      <w:tr w:rsidR="00C459A8" w:rsidRPr="00234042" w14:paraId="09575E61" w14:textId="77777777" w:rsidTr="008807EC">
        <w:tc>
          <w:tcPr>
            <w:tcW w:w="406" w:type="pct"/>
            <w:shd w:val="solid" w:color="FFFFFF" w:fill="auto"/>
            <w:vAlign w:val="center"/>
          </w:tcPr>
          <w:p w14:paraId="534EC41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0FC697F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C12CEF"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1DE5A1DF" w14:textId="77777777" w:rsidR="00C459A8" w:rsidRPr="00234042" w:rsidRDefault="00C459A8" w:rsidP="00C459A8">
            <w:pPr>
              <w:pStyle w:val="TAL"/>
              <w:rPr>
                <w:sz w:val="16"/>
                <w:szCs w:val="16"/>
              </w:rPr>
            </w:pPr>
            <w:r w:rsidRPr="00234042">
              <w:rPr>
                <w:sz w:val="16"/>
                <w:szCs w:val="16"/>
              </w:rPr>
              <w:t>1000</w:t>
            </w:r>
          </w:p>
        </w:tc>
        <w:tc>
          <w:tcPr>
            <w:tcW w:w="217" w:type="pct"/>
            <w:shd w:val="solid" w:color="FFFFFF" w:fill="auto"/>
            <w:vAlign w:val="center"/>
          </w:tcPr>
          <w:p w14:paraId="0D7FA1B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6B71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E83FF1" w14:textId="77777777" w:rsidR="00C459A8" w:rsidRPr="00234042" w:rsidRDefault="00C459A8" w:rsidP="00C459A8">
            <w:pPr>
              <w:pStyle w:val="TAL"/>
              <w:rPr>
                <w:sz w:val="16"/>
                <w:szCs w:val="16"/>
              </w:rPr>
            </w:pPr>
            <w:r w:rsidRPr="00234042">
              <w:rPr>
                <w:sz w:val="16"/>
                <w:szCs w:val="16"/>
              </w:rPr>
              <w:t>Introduction of MBS specific cause values</w:t>
            </w:r>
          </w:p>
        </w:tc>
        <w:tc>
          <w:tcPr>
            <w:tcW w:w="367" w:type="pct"/>
            <w:shd w:val="solid" w:color="FFFFFF" w:fill="auto"/>
            <w:vAlign w:val="center"/>
          </w:tcPr>
          <w:p w14:paraId="60E9EDDF" w14:textId="77777777" w:rsidR="00C459A8" w:rsidRPr="00234042" w:rsidRDefault="00C459A8" w:rsidP="00C459A8">
            <w:pPr>
              <w:pStyle w:val="TAC"/>
              <w:rPr>
                <w:sz w:val="16"/>
                <w:szCs w:val="16"/>
              </w:rPr>
            </w:pPr>
            <w:r w:rsidRPr="00234042">
              <w:rPr>
                <w:sz w:val="16"/>
                <w:szCs w:val="16"/>
              </w:rPr>
              <w:t>17.2.0</w:t>
            </w:r>
          </w:p>
        </w:tc>
      </w:tr>
      <w:tr w:rsidR="00C459A8" w:rsidRPr="00234042" w14:paraId="5D6849B9" w14:textId="77777777" w:rsidTr="008807EC">
        <w:tc>
          <w:tcPr>
            <w:tcW w:w="406" w:type="pct"/>
            <w:shd w:val="solid" w:color="FFFFFF" w:fill="auto"/>
            <w:vAlign w:val="center"/>
          </w:tcPr>
          <w:p w14:paraId="77CC64F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74A1445"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FF89246"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E108755" w14:textId="77777777" w:rsidR="00C459A8" w:rsidRPr="00234042" w:rsidRDefault="00C459A8" w:rsidP="00C459A8">
            <w:pPr>
              <w:pStyle w:val="TAL"/>
              <w:rPr>
                <w:sz w:val="16"/>
                <w:szCs w:val="16"/>
              </w:rPr>
            </w:pPr>
            <w:r w:rsidRPr="00234042">
              <w:rPr>
                <w:sz w:val="16"/>
                <w:szCs w:val="16"/>
              </w:rPr>
              <w:t>1001</w:t>
            </w:r>
          </w:p>
        </w:tc>
        <w:tc>
          <w:tcPr>
            <w:tcW w:w="217" w:type="pct"/>
            <w:shd w:val="solid" w:color="FFFFFF" w:fill="auto"/>
            <w:vAlign w:val="center"/>
          </w:tcPr>
          <w:p w14:paraId="4B24A4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B8DD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119AD7" w14:textId="77777777" w:rsidR="00C459A8" w:rsidRPr="00234042" w:rsidRDefault="00C459A8" w:rsidP="00C459A8">
            <w:pPr>
              <w:pStyle w:val="TAL"/>
              <w:rPr>
                <w:sz w:val="16"/>
                <w:szCs w:val="16"/>
              </w:rPr>
            </w:pPr>
            <w:r w:rsidRPr="00234042">
              <w:rPr>
                <w:sz w:val="16"/>
                <w:szCs w:val="16"/>
              </w:rPr>
              <w:t>Correction on Multicast Group Paging</w:t>
            </w:r>
          </w:p>
        </w:tc>
        <w:tc>
          <w:tcPr>
            <w:tcW w:w="367" w:type="pct"/>
            <w:shd w:val="solid" w:color="FFFFFF" w:fill="auto"/>
            <w:vAlign w:val="center"/>
          </w:tcPr>
          <w:p w14:paraId="406E2AAF" w14:textId="77777777" w:rsidR="00C459A8" w:rsidRPr="00234042" w:rsidRDefault="00C459A8" w:rsidP="00C459A8">
            <w:pPr>
              <w:pStyle w:val="TAC"/>
              <w:rPr>
                <w:sz w:val="16"/>
                <w:szCs w:val="16"/>
              </w:rPr>
            </w:pPr>
            <w:r w:rsidRPr="00234042">
              <w:rPr>
                <w:sz w:val="16"/>
                <w:szCs w:val="16"/>
              </w:rPr>
              <w:t>17.2.0</w:t>
            </w:r>
          </w:p>
        </w:tc>
      </w:tr>
      <w:tr w:rsidR="00C459A8" w:rsidRPr="00234042" w14:paraId="37E45F45" w14:textId="77777777" w:rsidTr="008807EC">
        <w:tc>
          <w:tcPr>
            <w:tcW w:w="406" w:type="pct"/>
            <w:shd w:val="solid" w:color="FFFFFF" w:fill="auto"/>
            <w:vAlign w:val="center"/>
          </w:tcPr>
          <w:p w14:paraId="04E1295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CFC58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7CED70B"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51C72AD" w14:textId="77777777" w:rsidR="00C459A8" w:rsidRPr="00234042" w:rsidRDefault="00C459A8" w:rsidP="00C459A8">
            <w:pPr>
              <w:pStyle w:val="TAL"/>
              <w:rPr>
                <w:sz w:val="16"/>
                <w:szCs w:val="16"/>
              </w:rPr>
            </w:pPr>
            <w:r w:rsidRPr="00234042">
              <w:rPr>
                <w:sz w:val="16"/>
                <w:szCs w:val="16"/>
              </w:rPr>
              <w:t>1002</w:t>
            </w:r>
          </w:p>
        </w:tc>
        <w:tc>
          <w:tcPr>
            <w:tcW w:w="217" w:type="pct"/>
            <w:shd w:val="solid" w:color="FFFFFF" w:fill="auto"/>
            <w:vAlign w:val="center"/>
          </w:tcPr>
          <w:p w14:paraId="4F681A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7D667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74D8519" w14:textId="77777777" w:rsidR="00C459A8" w:rsidRPr="00234042" w:rsidRDefault="00C459A8" w:rsidP="00C459A8">
            <w:pPr>
              <w:pStyle w:val="TAL"/>
              <w:rPr>
                <w:sz w:val="16"/>
                <w:szCs w:val="16"/>
              </w:rPr>
            </w:pPr>
            <w:r w:rsidRPr="00234042">
              <w:rPr>
                <w:sz w:val="16"/>
                <w:szCs w:val="16"/>
              </w:rPr>
              <w:t>Correction on MRB ID Change</w:t>
            </w:r>
          </w:p>
        </w:tc>
        <w:tc>
          <w:tcPr>
            <w:tcW w:w="367" w:type="pct"/>
            <w:shd w:val="solid" w:color="FFFFFF" w:fill="auto"/>
            <w:vAlign w:val="center"/>
          </w:tcPr>
          <w:p w14:paraId="63F7E3A0" w14:textId="77777777" w:rsidR="00C459A8" w:rsidRPr="00234042" w:rsidRDefault="00C459A8" w:rsidP="00C459A8">
            <w:pPr>
              <w:pStyle w:val="TAC"/>
              <w:rPr>
                <w:sz w:val="16"/>
                <w:szCs w:val="16"/>
              </w:rPr>
            </w:pPr>
            <w:r w:rsidRPr="00234042">
              <w:rPr>
                <w:sz w:val="16"/>
                <w:szCs w:val="16"/>
              </w:rPr>
              <w:t>17.2.0</w:t>
            </w:r>
          </w:p>
        </w:tc>
      </w:tr>
      <w:tr w:rsidR="00C459A8" w:rsidRPr="00234042" w14:paraId="6BA40C1D" w14:textId="77777777" w:rsidTr="008807EC">
        <w:tc>
          <w:tcPr>
            <w:tcW w:w="406" w:type="pct"/>
            <w:shd w:val="solid" w:color="FFFFFF" w:fill="auto"/>
            <w:vAlign w:val="center"/>
          </w:tcPr>
          <w:p w14:paraId="4F27B45B"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13EDC2D"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3919160" w14:textId="77777777" w:rsidR="00C459A8" w:rsidRPr="00234042" w:rsidRDefault="00C459A8" w:rsidP="00C459A8">
            <w:pPr>
              <w:pStyle w:val="TAC"/>
              <w:rPr>
                <w:sz w:val="16"/>
                <w:szCs w:val="16"/>
              </w:rPr>
            </w:pPr>
            <w:r w:rsidRPr="00234042">
              <w:rPr>
                <w:sz w:val="16"/>
                <w:szCs w:val="16"/>
              </w:rPr>
              <w:t>RP-222603</w:t>
            </w:r>
          </w:p>
        </w:tc>
        <w:tc>
          <w:tcPr>
            <w:tcW w:w="269" w:type="pct"/>
            <w:shd w:val="solid" w:color="FFFFFF" w:fill="auto"/>
            <w:vAlign w:val="center"/>
          </w:tcPr>
          <w:p w14:paraId="2282E05A" w14:textId="77777777" w:rsidR="00C459A8" w:rsidRPr="00234042" w:rsidRDefault="00C459A8" w:rsidP="00C459A8">
            <w:pPr>
              <w:pStyle w:val="TAL"/>
              <w:rPr>
                <w:sz w:val="16"/>
                <w:szCs w:val="16"/>
              </w:rPr>
            </w:pPr>
            <w:r w:rsidRPr="00234042">
              <w:rPr>
                <w:sz w:val="16"/>
                <w:szCs w:val="16"/>
              </w:rPr>
              <w:t>1004</w:t>
            </w:r>
          </w:p>
        </w:tc>
        <w:tc>
          <w:tcPr>
            <w:tcW w:w="217" w:type="pct"/>
            <w:shd w:val="solid" w:color="FFFFFF" w:fill="auto"/>
            <w:vAlign w:val="center"/>
          </w:tcPr>
          <w:p w14:paraId="11E5935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2F5174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2E49AD4" w14:textId="77777777" w:rsidR="00C459A8" w:rsidRPr="00234042" w:rsidRDefault="00C459A8" w:rsidP="00C459A8">
            <w:pPr>
              <w:pStyle w:val="TAL"/>
              <w:rPr>
                <w:sz w:val="16"/>
                <w:szCs w:val="16"/>
              </w:rPr>
            </w:pPr>
            <w:r w:rsidRPr="00234042">
              <w:rPr>
                <w:sz w:val="16"/>
                <w:szCs w:val="16"/>
              </w:rPr>
              <w:t>CR to 38.473 on E-CID measurement periodicity</w:t>
            </w:r>
          </w:p>
        </w:tc>
        <w:tc>
          <w:tcPr>
            <w:tcW w:w="367" w:type="pct"/>
            <w:shd w:val="solid" w:color="FFFFFF" w:fill="auto"/>
            <w:vAlign w:val="center"/>
          </w:tcPr>
          <w:p w14:paraId="771494F9" w14:textId="77777777" w:rsidR="00C459A8" w:rsidRPr="00234042" w:rsidRDefault="00C459A8" w:rsidP="00C459A8">
            <w:pPr>
              <w:pStyle w:val="TAC"/>
              <w:rPr>
                <w:sz w:val="16"/>
                <w:szCs w:val="16"/>
              </w:rPr>
            </w:pPr>
            <w:r w:rsidRPr="00234042">
              <w:rPr>
                <w:sz w:val="16"/>
                <w:szCs w:val="16"/>
              </w:rPr>
              <w:t>17.2.0</w:t>
            </w:r>
          </w:p>
        </w:tc>
      </w:tr>
      <w:tr w:rsidR="00C459A8" w:rsidRPr="00234042" w14:paraId="180F47B9" w14:textId="77777777" w:rsidTr="008807EC">
        <w:tc>
          <w:tcPr>
            <w:tcW w:w="406" w:type="pct"/>
            <w:shd w:val="solid" w:color="FFFFFF" w:fill="auto"/>
            <w:vAlign w:val="center"/>
          </w:tcPr>
          <w:p w14:paraId="0F71B7E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8A842F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A1E3D8D"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452BFDB3" w14:textId="77777777" w:rsidR="00C459A8" w:rsidRPr="00234042" w:rsidRDefault="00C459A8" w:rsidP="00C459A8">
            <w:pPr>
              <w:pStyle w:val="TAL"/>
              <w:rPr>
                <w:sz w:val="16"/>
                <w:szCs w:val="16"/>
              </w:rPr>
            </w:pPr>
            <w:r w:rsidRPr="00234042">
              <w:rPr>
                <w:sz w:val="16"/>
                <w:szCs w:val="16"/>
              </w:rPr>
              <w:t>1013</w:t>
            </w:r>
          </w:p>
        </w:tc>
        <w:tc>
          <w:tcPr>
            <w:tcW w:w="217" w:type="pct"/>
            <w:shd w:val="solid" w:color="FFFFFF" w:fill="auto"/>
            <w:vAlign w:val="center"/>
          </w:tcPr>
          <w:p w14:paraId="43B08DB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6738E5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CC6081A" w14:textId="77777777" w:rsidR="00C459A8" w:rsidRPr="00234042" w:rsidRDefault="00C459A8" w:rsidP="00C459A8">
            <w:pPr>
              <w:pStyle w:val="TAL"/>
              <w:rPr>
                <w:sz w:val="16"/>
                <w:szCs w:val="16"/>
              </w:rPr>
            </w:pPr>
            <w:r w:rsidRPr="00234042">
              <w:rPr>
                <w:sz w:val="16"/>
                <w:szCs w:val="16"/>
              </w:rPr>
              <w:t>Correction on  RedCap paging capability</w:t>
            </w:r>
          </w:p>
        </w:tc>
        <w:tc>
          <w:tcPr>
            <w:tcW w:w="367" w:type="pct"/>
            <w:shd w:val="solid" w:color="FFFFFF" w:fill="auto"/>
            <w:vAlign w:val="center"/>
          </w:tcPr>
          <w:p w14:paraId="243172D6" w14:textId="77777777" w:rsidR="00C459A8" w:rsidRPr="00234042" w:rsidRDefault="00C459A8" w:rsidP="00C459A8">
            <w:pPr>
              <w:pStyle w:val="TAC"/>
              <w:rPr>
                <w:sz w:val="16"/>
                <w:szCs w:val="16"/>
              </w:rPr>
            </w:pPr>
            <w:r w:rsidRPr="00234042">
              <w:rPr>
                <w:sz w:val="16"/>
                <w:szCs w:val="16"/>
              </w:rPr>
              <w:t>17.2.0</w:t>
            </w:r>
          </w:p>
        </w:tc>
      </w:tr>
      <w:tr w:rsidR="00C459A8" w:rsidRPr="00234042" w14:paraId="35FD8138" w14:textId="77777777" w:rsidTr="008807EC">
        <w:tc>
          <w:tcPr>
            <w:tcW w:w="406" w:type="pct"/>
            <w:shd w:val="solid" w:color="FFFFFF" w:fill="auto"/>
            <w:vAlign w:val="center"/>
          </w:tcPr>
          <w:p w14:paraId="1D3F3EB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563A1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CFF59FF"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1B2C7D15" w14:textId="77777777" w:rsidR="00C459A8" w:rsidRPr="00234042" w:rsidRDefault="00C459A8" w:rsidP="00C459A8">
            <w:pPr>
              <w:pStyle w:val="TAL"/>
              <w:rPr>
                <w:sz w:val="16"/>
                <w:szCs w:val="16"/>
              </w:rPr>
            </w:pPr>
            <w:r w:rsidRPr="00234042">
              <w:rPr>
                <w:sz w:val="16"/>
                <w:szCs w:val="16"/>
              </w:rPr>
              <w:t>1016</w:t>
            </w:r>
          </w:p>
        </w:tc>
        <w:tc>
          <w:tcPr>
            <w:tcW w:w="217" w:type="pct"/>
            <w:shd w:val="solid" w:color="FFFFFF" w:fill="auto"/>
            <w:vAlign w:val="center"/>
          </w:tcPr>
          <w:p w14:paraId="14C742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4B56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540AA3" w14:textId="77777777" w:rsidR="00C459A8" w:rsidRPr="00234042" w:rsidRDefault="00C459A8" w:rsidP="00C459A8">
            <w:pPr>
              <w:pStyle w:val="TAL"/>
              <w:rPr>
                <w:sz w:val="16"/>
                <w:szCs w:val="16"/>
              </w:rPr>
            </w:pPr>
            <w:r w:rsidRPr="00234042">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234042" w:rsidRDefault="00C459A8" w:rsidP="00C459A8">
            <w:pPr>
              <w:pStyle w:val="TAC"/>
              <w:rPr>
                <w:sz w:val="16"/>
                <w:szCs w:val="16"/>
              </w:rPr>
            </w:pPr>
            <w:r w:rsidRPr="00234042">
              <w:rPr>
                <w:sz w:val="16"/>
                <w:szCs w:val="16"/>
              </w:rPr>
              <w:t>17.2.0</w:t>
            </w:r>
          </w:p>
        </w:tc>
      </w:tr>
      <w:tr w:rsidR="00C459A8" w:rsidRPr="00234042" w14:paraId="07DF3BC1" w14:textId="77777777" w:rsidTr="008807EC">
        <w:tc>
          <w:tcPr>
            <w:tcW w:w="406" w:type="pct"/>
            <w:shd w:val="solid" w:color="FFFFFF" w:fill="auto"/>
            <w:vAlign w:val="center"/>
          </w:tcPr>
          <w:p w14:paraId="595307A0"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1586D80"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86DA251"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40F8B699" w14:textId="77777777" w:rsidR="00C459A8" w:rsidRPr="00234042" w:rsidRDefault="00C459A8" w:rsidP="00C459A8">
            <w:pPr>
              <w:pStyle w:val="TAL"/>
              <w:rPr>
                <w:sz w:val="16"/>
                <w:szCs w:val="16"/>
              </w:rPr>
            </w:pPr>
            <w:r w:rsidRPr="00234042">
              <w:rPr>
                <w:sz w:val="16"/>
                <w:szCs w:val="16"/>
              </w:rPr>
              <w:t>1017</w:t>
            </w:r>
          </w:p>
        </w:tc>
        <w:tc>
          <w:tcPr>
            <w:tcW w:w="217" w:type="pct"/>
            <w:shd w:val="solid" w:color="FFFFFF" w:fill="auto"/>
            <w:vAlign w:val="center"/>
          </w:tcPr>
          <w:p w14:paraId="2081D5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F26C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249F787" w14:textId="77777777" w:rsidR="00C459A8" w:rsidRPr="00234042" w:rsidRDefault="00C459A8" w:rsidP="00C459A8">
            <w:pPr>
              <w:pStyle w:val="TAL"/>
              <w:rPr>
                <w:sz w:val="16"/>
                <w:szCs w:val="16"/>
              </w:rPr>
            </w:pPr>
            <w:r w:rsidRPr="00234042">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234042" w:rsidRDefault="00C459A8" w:rsidP="00C459A8">
            <w:pPr>
              <w:pStyle w:val="TAC"/>
              <w:rPr>
                <w:sz w:val="16"/>
                <w:szCs w:val="16"/>
              </w:rPr>
            </w:pPr>
            <w:r w:rsidRPr="00234042">
              <w:rPr>
                <w:sz w:val="16"/>
                <w:szCs w:val="16"/>
              </w:rPr>
              <w:t>17.2.0</w:t>
            </w:r>
          </w:p>
        </w:tc>
      </w:tr>
      <w:tr w:rsidR="00C459A8" w:rsidRPr="00234042" w14:paraId="2635743E" w14:textId="77777777" w:rsidTr="008807EC">
        <w:tc>
          <w:tcPr>
            <w:tcW w:w="406" w:type="pct"/>
            <w:shd w:val="solid" w:color="FFFFFF" w:fill="auto"/>
            <w:vAlign w:val="center"/>
          </w:tcPr>
          <w:p w14:paraId="1A04218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B87C7CF"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0922C6"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6087BFD9" w14:textId="77777777" w:rsidR="00C459A8" w:rsidRPr="00234042" w:rsidRDefault="00C459A8" w:rsidP="00C459A8">
            <w:pPr>
              <w:pStyle w:val="TAL"/>
              <w:rPr>
                <w:sz w:val="16"/>
                <w:szCs w:val="16"/>
              </w:rPr>
            </w:pPr>
            <w:r w:rsidRPr="00234042">
              <w:rPr>
                <w:sz w:val="16"/>
                <w:szCs w:val="16"/>
              </w:rPr>
              <w:t>1019</w:t>
            </w:r>
          </w:p>
        </w:tc>
        <w:tc>
          <w:tcPr>
            <w:tcW w:w="217" w:type="pct"/>
            <w:shd w:val="solid" w:color="FFFFFF" w:fill="auto"/>
            <w:vAlign w:val="center"/>
          </w:tcPr>
          <w:p w14:paraId="52D7D15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C867A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080C13" w14:textId="77777777" w:rsidR="00C459A8" w:rsidRPr="00234042" w:rsidRDefault="00C459A8" w:rsidP="00C459A8">
            <w:pPr>
              <w:pStyle w:val="TAL"/>
              <w:rPr>
                <w:sz w:val="16"/>
                <w:szCs w:val="16"/>
              </w:rPr>
            </w:pPr>
            <w:r w:rsidRPr="00234042">
              <w:rPr>
                <w:sz w:val="16"/>
                <w:szCs w:val="16"/>
              </w:rPr>
              <w:t>Correction of the maximum PTW length of IDLE eDRX</w:t>
            </w:r>
          </w:p>
        </w:tc>
        <w:tc>
          <w:tcPr>
            <w:tcW w:w="367" w:type="pct"/>
            <w:shd w:val="solid" w:color="FFFFFF" w:fill="auto"/>
            <w:vAlign w:val="center"/>
          </w:tcPr>
          <w:p w14:paraId="65C3DE56" w14:textId="77777777" w:rsidR="00C459A8" w:rsidRPr="00234042" w:rsidRDefault="00C459A8" w:rsidP="00C459A8">
            <w:pPr>
              <w:pStyle w:val="TAC"/>
              <w:rPr>
                <w:sz w:val="16"/>
                <w:szCs w:val="16"/>
              </w:rPr>
            </w:pPr>
            <w:r w:rsidRPr="00234042">
              <w:rPr>
                <w:sz w:val="16"/>
                <w:szCs w:val="16"/>
              </w:rPr>
              <w:t>17.2.0</w:t>
            </w:r>
          </w:p>
        </w:tc>
      </w:tr>
      <w:tr w:rsidR="00C459A8" w:rsidRPr="00234042" w14:paraId="5172971B" w14:textId="77777777" w:rsidTr="008807EC">
        <w:tc>
          <w:tcPr>
            <w:tcW w:w="406" w:type="pct"/>
            <w:shd w:val="solid" w:color="FFFFFF" w:fill="auto"/>
            <w:vAlign w:val="center"/>
          </w:tcPr>
          <w:p w14:paraId="6BB930A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A8D925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4335197"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1FCE0D16" w14:textId="77777777" w:rsidR="00C459A8" w:rsidRPr="00234042" w:rsidRDefault="00C459A8" w:rsidP="00C459A8">
            <w:pPr>
              <w:pStyle w:val="TAL"/>
              <w:rPr>
                <w:sz w:val="16"/>
                <w:szCs w:val="16"/>
              </w:rPr>
            </w:pPr>
            <w:r w:rsidRPr="00234042">
              <w:rPr>
                <w:sz w:val="16"/>
                <w:szCs w:val="16"/>
              </w:rPr>
              <w:t>1021</w:t>
            </w:r>
          </w:p>
        </w:tc>
        <w:tc>
          <w:tcPr>
            <w:tcW w:w="217" w:type="pct"/>
            <w:shd w:val="solid" w:color="FFFFFF" w:fill="auto"/>
            <w:vAlign w:val="center"/>
          </w:tcPr>
          <w:p w14:paraId="3ED8C8C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D9C49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FAC2743" w14:textId="77777777" w:rsidR="00C459A8" w:rsidRPr="00234042" w:rsidRDefault="00C459A8" w:rsidP="00C459A8">
            <w:pPr>
              <w:pStyle w:val="TAL"/>
              <w:rPr>
                <w:sz w:val="16"/>
                <w:szCs w:val="16"/>
              </w:rPr>
            </w:pPr>
            <w:r w:rsidRPr="00234042">
              <w:rPr>
                <w:sz w:val="16"/>
                <w:szCs w:val="16"/>
              </w:rPr>
              <w:t>Correction on Rel-17 SDT</w:t>
            </w:r>
          </w:p>
        </w:tc>
        <w:tc>
          <w:tcPr>
            <w:tcW w:w="367" w:type="pct"/>
            <w:shd w:val="solid" w:color="FFFFFF" w:fill="auto"/>
            <w:vAlign w:val="center"/>
          </w:tcPr>
          <w:p w14:paraId="5A6AE225" w14:textId="77777777" w:rsidR="00C459A8" w:rsidRPr="00234042" w:rsidRDefault="00C459A8" w:rsidP="00C459A8">
            <w:pPr>
              <w:pStyle w:val="TAC"/>
              <w:rPr>
                <w:sz w:val="16"/>
                <w:szCs w:val="16"/>
              </w:rPr>
            </w:pPr>
            <w:r w:rsidRPr="00234042">
              <w:rPr>
                <w:sz w:val="16"/>
                <w:szCs w:val="16"/>
              </w:rPr>
              <w:t>17.2.0</w:t>
            </w:r>
          </w:p>
        </w:tc>
      </w:tr>
      <w:tr w:rsidR="00C459A8" w:rsidRPr="00234042" w14:paraId="6FB93A03" w14:textId="77777777" w:rsidTr="008807EC">
        <w:tc>
          <w:tcPr>
            <w:tcW w:w="406" w:type="pct"/>
            <w:shd w:val="solid" w:color="FFFFFF" w:fill="auto"/>
            <w:vAlign w:val="center"/>
          </w:tcPr>
          <w:p w14:paraId="341BD5B4"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AE22DA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1FD987C" w14:textId="77777777" w:rsidR="00C459A8" w:rsidRPr="00234042" w:rsidRDefault="00C459A8" w:rsidP="00C459A8">
            <w:pPr>
              <w:pStyle w:val="TAC"/>
              <w:rPr>
                <w:sz w:val="16"/>
                <w:szCs w:val="16"/>
              </w:rPr>
            </w:pPr>
            <w:r w:rsidRPr="00234042">
              <w:rPr>
                <w:sz w:val="16"/>
                <w:szCs w:val="16"/>
              </w:rPr>
              <w:t>RP-222638</w:t>
            </w:r>
          </w:p>
        </w:tc>
        <w:tc>
          <w:tcPr>
            <w:tcW w:w="269" w:type="pct"/>
            <w:shd w:val="solid" w:color="FFFFFF" w:fill="auto"/>
            <w:vAlign w:val="center"/>
          </w:tcPr>
          <w:p w14:paraId="38CFB7D2" w14:textId="77777777" w:rsidR="00C459A8" w:rsidRPr="00234042" w:rsidRDefault="00C459A8" w:rsidP="00C459A8">
            <w:pPr>
              <w:pStyle w:val="TAL"/>
              <w:rPr>
                <w:sz w:val="16"/>
                <w:szCs w:val="16"/>
              </w:rPr>
            </w:pPr>
            <w:r w:rsidRPr="00234042">
              <w:rPr>
                <w:sz w:val="16"/>
                <w:szCs w:val="16"/>
              </w:rPr>
              <w:t>1025</w:t>
            </w:r>
          </w:p>
        </w:tc>
        <w:tc>
          <w:tcPr>
            <w:tcW w:w="217" w:type="pct"/>
            <w:shd w:val="solid" w:color="FFFFFF" w:fill="auto"/>
            <w:vAlign w:val="center"/>
          </w:tcPr>
          <w:p w14:paraId="13CBC6E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B9AA7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714A3DC" w14:textId="77777777" w:rsidR="00C459A8" w:rsidRPr="00234042" w:rsidRDefault="00C459A8" w:rsidP="00C459A8">
            <w:pPr>
              <w:pStyle w:val="TAL"/>
              <w:rPr>
                <w:sz w:val="16"/>
                <w:szCs w:val="16"/>
              </w:rPr>
            </w:pPr>
            <w:r w:rsidRPr="00234042">
              <w:rPr>
                <w:sz w:val="16"/>
                <w:szCs w:val="16"/>
              </w:rPr>
              <w:t>Introduction of uplink GapFR2 [NR_RF_FR2_req_enh2-Core]</w:t>
            </w:r>
          </w:p>
        </w:tc>
        <w:tc>
          <w:tcPr>
            <w:tcW w:w="367" w:type="pct"/>
            <w:shd w:val="solid" w:color="FFFFFF" w:fill="auto"/>
            <w:vAlign w:val="center"/>
          </w:tcPr>
          <w:p w14:paraId="7DDF0469" w14:textId="77777777" w:rsidR="00C459A8" w:rsidRPr="00234042" w:rsidRDefault="00C459A8" w:rsidP="00C459A8">
            <w:pPr>
              <w:pStyle w:val="TAC"/>
              <w:rPr>
                <w:sz w:val="16"/>
                <w:szCs w:val="16"/>
              </w:rPr>
            </w:pPr>
            <w:r w:rsidRPr="00234042">
              <w:rPr>
                <w:sz w:val="16"/>
                <w:szCs w:val="16"/>
              </w:rPr>
              <w:t>17.2.0</w:t>
            </w:r>
          </w:p>
        </w:tc>
      </w:tr>
      <w:tr w:rsidR="00C459A8" w:rsidRPr="00234042" w14:paraId="34A47E63" w14:textId="77777777" w:rsidTr="008807EC">
        <w:tc>
          <w:tcPr>
            <w:tcW w:w="406" w:type="pct"/>
            <w:shd w:val="solid" w:color="FFFFFF" w:fill="auto"/>
            <w:vAlign w:val="center"/>
          </w:tcPr>
          <w:p w14:paraId="2FF3675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7CF93B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162FF5D"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DEB86DA" w14:textId="77777777" w:rsidR="00C459A8" w:rsidRPr="00234042" w:rsidRDefault="00C459A8" w:rsidP="00C459A8">
            <w:pPr>
              <w:pStyle w:val="TAL"/>
              <w:rPr>
                <w:sz w:val="16"/>
                <w:szCs w:val="16"/>
              </w:rPr>
            </w:pPr>
            <w:r w:rsidRPr="00234042">
              <w:rPr>
                <w:sz w:val="16"/>
                <w:szCs w:val="16"/>
              </w:rPr>
              <w:t>1027</w:t>
            </w:r>
          </w:p>
        </w:tc>
        <w:tc>
          <w:tcPr>
            <w:tcW w:w="217" w:type="pct"/>
            <w:shd w:val="solid" w:color="FFFFFF" w:fill="auto"/>
            <w:vAlign w:val="center"/>
          </w:tcPr>
          <w:p w14:paraId="3FA11A8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283BC3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2D901B2" w14:textId="77777777" w:rsidR="00C459A8" w:rsidRPr="00234042" w:rsidRDefault="00C459A8" w:rsidP="00C459A8">
            <w:pPr>
              <w:pStyle w:val="TAL"/>
              <w:rPr>
                <w:sz w:val="16"/>
                <w:szCs w:val="16"/>
              </w:rPr>
            </w:pPr>
            <w:r w:rsidRPr="00234042">
              <w:rPr>
                <w:sz w:val="16"/>
                <w:szCs w:val="16"/>
              </w:rPr>
              <w:t>Correction to positioning gap configuration</w:t>
            </w:r>
          </w:p>
        </w:tc>
        <w:tc>
          <w:tcPr>
            <w:tcW w:w="367" w:type="pct"/>
            <w:shd w:val="solid" w:color="FFFFFF" w:fill="auto"/>
            <w:vAlign w:val="center"/>
          </w:tcPr>
          <w:p w14:paraId="4A22D079" w14:textId="77777777" w:rsidR="00C459A8" w:rsidRPr="00234042" w:rsidRDefault="00C459A8" w:rsidP="00C459A8">
            <w:pPr>
              <w:pStyle w:val="TAC"/>
              <w:rPr>
                <w:sz w:val="16"/>
                <w:szCs w:val="16"/>
              </w:rPr>
            </w:pPr>
            <w:r w:rsidRPr="00234042">
              <w:rPr>
                <w:sz w:val="16"/>
                <w:szCs w:val="16"/>
              </w:rPr>
              <w:t>17.2.0</w:t>
            </w:r>
          </w:p>
        </w:tc>
      </w:tr>
      <w:tr w:rsidR="00C459A8" w:rsidRPr="00234042" w14:paraId="498BBE30" w14:textId="77777777" w:rsidTr="008807EC">
        <w:tc>
          <w:tcPr>
            <w:tcW w:w="406" w:type="pct"/>
            <w:shd w:val="solid" w:color="FFFFFF" w:fill="auto"/>
            <w:vAlign w:val="center"/>
          </w:tcPr>
          <w:p w14:paraId="259159E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433E19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563424A"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2BF2ED32" w14:textId="77777777" w:rsidR="00C459A8" w:rsidRPr="00234042" w:rsidRDefault="00C459A8" w:rsidP="00C459A8">
            <w:pPr>
              <w:pStyle w:val="TAL"/>
              <w:rPr>
                <w:sz w:val="16"/>
                <w:szCs w:val="16"/>
              </w:rPr>
            </w:pPr>
            <w:r w:rsidRPr="00234042">
              <w:rPr>
                <w:sz w:val="16"/>
                <w:szCs w:val="16"/>
              </w:rPr>
              <w:t>1031</w:t>
            </w:r>
          </w:p>
        </w:tc>
        <w:tc>
          <w:tcPr>
            <w:tcW w:w="217" w:type="pct"/>
            <w:shd w:val="solid" w:color="FFFFFF" w:fill="auto"/>
            <w:vAlign w:val="center"/>
          </w:tcPr>
          <w:p w14:paraId="2182689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2F413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9DAFE9" w14:textId="77777777" w:rsidR="00C459A8" w:rsidRPr="00234042" w:rsidRDefault="00C459A8" w:rsidP="00C459A8">
            <w:pPr>
              <w:pStyle w:val="TAL"/>
              <w:rPr>
                <w:sz w:val="16"/>
                <w:szCs w:val="16"/>
              </w:rPr>
            </w:pPr>
            <w:r w:rsidRPr="00234042">
              <w:rPr>
                <w:sz w:val="16"/>
                <w:szCs w:val="16"/>
              </w:rPr>
              <w:t>Correction to Report Caracteristics</w:t>
            </w:r>
          </w:p>
        </w:tc>
        <w:tc>
          <w:tcPr>
            <w:tcW w:w="367" w:type="pct"/>
            <w:shd w:val="solid" w:color="FFFFFF" w:fill="auto"/>
            <w:vAlign w:val="center"/>
          </w:tcPr>
          <w:p w14:paraId="247221E9" w14:textId="77777777" w:rsidR="00C459A8" w:rsidRPr="00234042" w:rsidRDefault="00C459A8" w:rsidP="00C459A8">
            <w:pPr>
              <w:pStyle w:val="TAC"/>
              <w:rPr>
                <w:sz w:val="16"/>
                <w:szCs w:val="16"/>
              </w:rPr>
            </w:pPr>
            <w:r w:rsidRPr="00234042">
              <w:rPr>
                <w:sz w:val="16"/>
                <w:szCs w:val="16"/>
              </w:rPr>
              <w:t>17.2.0</w:t>
            </w:r>
          </w:p>
        </w:tc>
      </w:tr>
      <w:tr w:rsidR="00C459A8" w:rsidRPr="00234042" w14:paraId="71CA494D" w14:textId="77777777" w:rsidTr="008807EC">
        <w:tc>
          <w:tcPr>
            <w:tcW w:w="406" w:type="pct"/>
            <w:shd w:val="solid" w:color="FFFFFF" w:fill="auto"/>
            <w:vAlign w:val="center"/>
          </w:tcPr>
          <w:p w14:paraId="110C096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5D1D00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271A1A"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502124B2" w14:textId="77777777" w:rsidR="00C459A8" w:rsidRPr="00234042" w:rsidRDefault="00C459A8" w:rsidP="00C459A8">
            <w:pPr>
              <w:pStyle w:val="TAL"/>
              <w:rPr>
                <w:sz w:val="16"/>
                <w:szCs w:val="16"/>
              </w:rPr>
            </w:pPr>
            <w:r w:rsidRPr="00234042">
              <w:rPr>
                <w:sz w:val="16"/>
                <w:szCs w:val="16"/>
              </w:rPr>
              <w:t>1034</w:t>
            </w:r>
          </w:p>
        </w:tc>
        <w:tc>
          <w:tcPr>
            <w:tcW w:w="217" w:type="pct"/>
            <w:shd w:val="solid" w:color="FFFFFF" w:fill="auto"/>
            <w:vAlign w:val="center"/>
          </w:tcPr>
          <w:p w14:paraId="2289A4E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588A6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66A97F6" w14:textId="77777777" w:rsidR="00C459A8" w:rsidRPr="00234042" w:rsidRDefault="00C459A8" w:rsidP="00C459A8">
            <w:pPr>
              <w:pStyle w:val="TAL"/>
              <w:rPr>
                <w:sz w:val="16"/>
                <w:szCs w:val="16"/>
              </w:rPr>
            </w:pPr>
            <w:r w:rsidRPr="00234042">
              <w:rPr>
                <w:sz w:val="16"/>
                <w:szCs w:val="16"/>
              </w:rPr>
              <w:t xml:space="preserve">Correction on Measurement Time Occasion </w:t>
            </w:r>
          </w:p>
        </w:tc>
        <w:tc>
          <w:tcPr>
            <w:tcW w:w="367" w:type="pct"/>
            <w:shd w:val="solid" w:color="FFFFFF" w:fill="auto"/>
            <w:vAlign w:val="center"/>
          </w:tcPr>
          <w:p w14:paraId="3254944E" w14:textId="77777777" w:rsidR="00C459A8" w:rsidRPr="00234042" w:rsidRDefault="00C459A8" w:rsidP="00C459A8">
            <w:pPr>
              <w:pStyle w:val="TAC"/>
              <w:rPr>
                <w:sz w:val="16"/>
                <w:szCs w:val="16"/>
              </w:rPr>
            </w:pPr>
            <w:r w:rsidRPr="00234042">
              <w:rPr>
                <w:sz w:val="16"/>
                <w:szCs w:val="16"/>
              </w:rPr>
              <w:t>17.2.0</w:t>
            </w:r>
          </w:p>
        </w:tc>
      </w:tr>
      <w:tr w:rsidR="00C459A8" w:rsidRPr="00234042" w14:paraId="0A589AB3" w14:textId="77777777" w:rsidTr="008807EC">
        <w:tc>
          <w:tcPr>
            <w:tcW w:w="406" w:type="pct"/>
            <w:shd w:val="solid" w:color="FFFFFF" w:fill="auto"/>
            <w:vAlign w:val="center"/>
          </w:tcPr>
          <w:p w14:paraId="786B0E6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E15446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ED6D3E"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3F84D737" w14:textId="77777777" w:rsidR="00C459A8" w:rsidRPr="00234042" w:rsidRDefault="00C459A8" w:rsidP="00C459A8">
            <w:pPr>
              <w:pStyle w:val="TAL"/>
              <w:rPr>
                <w:sz w:val="16"/>
                <w:szCs w:val="16"/>
              </w:rPr>
            </w:pPr>
            <w:r w:rsidRPr="00234042">
              <w:rPr>
                <w:sz w:val="16"/>
                <w:szCs w:val="16"/>
              </w:rPr>
              <w:t>1035</w:t>
            </w:r>
          </w:p>
        </w:tc>
        <w:tc>
          <w:tcPr>
            <w:tcW w:w="217" w:type="pct"/>
            <w:shd w:val="solid" w:color="FFFFFF" w:fill="auto"/>
            <w:vAlign w:val="center"/>
          </w:tcPr>
          <w:p w14:paraId="66411DD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B2298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934AC5F" w14:textId="77777777" w:rsidR="00C459A8" w:rsidRPr="00234042" w:rsidRDefault="00C459A8" w:rsidP="00C459A8">
            <w:pPr>
              <w:pStyle w:val="TAL"/>
              <w:rPr>
                <w:sz w:val="16"/>
                <w:szCs w:val="16"/>
              </w:rPr>
            </w:pPr>
            <w:r w:rsidRPr="00234042">
              <w:rPr>
                <w:sz w:val="16"/>
                <w:szCs w:val="16"/>
              </w:rPr>
              <w:t>Correction on NR-U MLB</w:t>
            </w:r>
          </w:p>
        </w:tc>
        <w:tc>
          <w:tcPr>
            <w:tcW w:w="367" w:type="pct"/>
            <w:shd w:val="solid" w:color="FFFFFF" w:fill="auto"/>
            <w:vAlign w:val="center"/>
          </w:tcPr>
          <w:p w14:paraId="64C59100" w14:textId="77777777" w:rsidR="00C459A8" w:rsidRPr="00234042" w:rsidRDefault="00C459A8" w:rsidP="00C459A8">
            <w:pPr>
              <w:pStyle w:val="TAC"/>
              <w:rPr>
                <w:sz w:val="16"/>
                <w:szCs w:val="16"/>
              </w:rPr>
            </w:pPr>
            <w:r w:rsidRPr="00234042">
              <w:rPr>
                <w:sz w:val="16"/>
                <w:szCs w:val="16"/>
              </w:rPr>
              <w:t>17.2.0</w:t>
            </w:r>
          </w:p>
        </w:tc>
      </w:tr>
      <w:tr w:rsidR="00C459A8" w:rsidRPr="00234042" w14:paraId="38B7CDD8" w14:textId="77777777" w:rsidTr="008807EC">
        <w:tc>
          <w:tcPr>
            <w:tcW w:w="406" w:type="pct"/>
            <w:shd w:val="solid" w:color="FFFFFF" w:fill="auto"/>
            <w:vAlign w:val="center"/>
          </w:tcPr>
          <w:p w14:paraId="0433758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52FC3B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473DB88"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7BB9D601" w14:textId="77777777" w:rsidR="00C459A8" w:rsidRPr="00234042" w:rsidRDefault="00C459A8" w:rsidP="00C459A8">
            <w:pPr>
              <w:pStyle w:val="TAL"/>
              <w:rPr>
                <w:sz w:val="16"/>
                <w:szCs w:val="16"/>
              </w:rPr>
            </w:pPr>
            <w:r w:rsidRPr="00234042">
              <w:rPr>
                <w:sz w:val="16"/>
                <w:szCs w:val="16"/>
              </w:rPr>
              <w:t>0975</w:t>
            </w:r>
          </w:p>
        </w:tc>
        <w:tc>
          <w:tcPr>
            <w:tcW w:w="217" w:type="pct"/>
            <w:shd w:val="solid" w:color="FFFFFF" w:fill="auto"/>
            <w:vAlign w:val="center"/>
          </w:tcPr>
          <w:p w14:paraId="2353F04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634CC3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28C768A" w14:textId="77777777" w:rsidR="00C459A8" w:rsidRPr="00234042" w:rsidRDefault="00C459A8" w:rsidP="00C459A8">
            <w:pPr>
              <w:pStyle w:val="TAL"/>
              <w:rPr>
                <w:sz w:val="16"/>
                <w:szCs w:val="16"/>
              </w:rPr>
            </w:pPr>
            <w:r w:rsidRPr="00234042">
              <w:rPr>
                <w:sz w:val="16"/>
                <w:szCs w:val="16"/>
              </w:rPr>
              <w:t>R17CR for DAPS over F1 to TS38.473</w:t>
            </w:r>
          </w:p>
        </w:tc>
        <w:tc>
          <w:tcPr>
            <w:tcW w:w="367" w:type="pct"/>
            <w:shd w:val="solid" w:color="FFFFFF" w:fill="auto"/>
            <w:vAlign w:val="center"/>
          </w:tcPr>
          <w:p w14:paraId="31AC43F5" w14:textId="77777777" w:rsidR="00C459A8" w:rsidRPr="00234042" w:rsidRDefault="00C459A8" w:rsidP="00C459A8">
            <w:pPr>
              <w:pStyle w:val="TAC"/>
              <w:rPr>
                <w:sz w:val="16"/>
                <w:szCs w:val="16"/>
              </w:rPr>
            </w:pPr>
            <w:r w:rsidRPr="00234042">
              <w:rPr>
                <w:sz w:val="16"/>
                <w:szCs w:val="16"/>
              </w:rPr>
              <w:t>17.3.0</w:t>
            </w:r>
          </w:p>
        </w:tc>
      </w:tr>
      <w:tr w:rsidR="00C459A8" w:rsidRPr="00234042" w14:paraId="5D16207C" w14:textId="77777777" w:rsidTr="008807EC">
        <w:tc>
          <w:tcPr>
            <w:tcW w:w="406" w:type="pct"/>
            <w:shd w:val="solid" w:color="FFFFFF" w:fill="auto"/>
            <w:vAlign w:val="center"/>
          </w:tcPr>
          <w:p w14:paraId="7E60A80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D1A8568"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D7CCC9B"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17C250BF" w14:textId="77777777" w:rsidR="00C459A8" w:rsidRPr="00234042" w:rsidRDefault="00C459A8" w:rsidP="00C459A8">
            <w:pPr>
              <w:pStyle w:val="TAL"/>
              <w:rPr>
                <w:sz w:val="16"/>
                <w:szCs w:val="16"/>
              </w:rPr>
            </w:pPr>
            <w:r w:rsidRPr="00234042">
              <w:rPr>
                <w:sz w:val="16"/>
                <w:szCs w:val="16"/>
              </w:rPr>
              <w:t>1012</w:t>
            </w:r>
          </w:p>
        </w:tc>
        <w:tc>
          <w:tcPr>
            <w:tcW w:w="217" w:type="pct"/>
            <w:shd w:val="solid" w:color="FFFFFF" w:fill="auto"/>
            <w:vAlign w:val="center"/>
          </w:tcPr>
          <w:p w14:paraId="14A05B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6D8572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494248C" w14:textId="77777777" w:rsidR="00C459A8" w:rsidRPr="00234042" w:rsidRDefault="00C459A8" w:rsidP="00C459A8">
            <w:pPr>
              <w:pStyle w:val="TAL"/>
              <w:rPr>
                <w:sz w:val="16"/>
                <w:szCs w:val="16"/>
              </w:rPr>
            </w:pPr>
            <w:r w:rsidRPr="00234042">
              <w:rPr>
                <w:sz w:val="16"/>
                <w:szCs w:val="16"/>
              </w:rPr>
              <w:t>Correction of on-demand SI for connected UE</w:t>
            </w:r>
          </w:p>
        </w:tc>
        <w:tc>
          <w:tcPr>
            <w:tcW w:w="367" w:type="pct"/>
            <w:shd w:val="solid" w:color="FFFFFF" w:fill="auto"/>
            <w:vAlign w:val="center"/>
          </w:tcPr>
          <w:p w14:paraId="124ADD3D" w14:textId="77777777" w:rsidR="00C459A8" w:rsidRPr="00234042" w:rsidRDefault="00C459A8" w:rsidP="00C459A8">
            <w:pPr>
              <w:pStyle w:val="TAC"/>
              <w:rPr>
                <w:sz w:val="16"/>
                <w:szCs w:val="16"/>
              </w:rPr>
            </w:pPr>
            <w:r w:rsidRPr="00234042">
              <w:rPr>
                <w:sz w:val="16"/>
                <w:szCs w:val="16"/>
              </w:rPr>
              <w:t>17.3.0</w:t>
            </w:r>
          </w:p>
        </w:tc>
      </w:tr>
      <w:tr w:rsidR="00C459A8" w:rsidRPr="00234042" w14:paraId="4146B05E" w14:textId="77777777" w:rsidTr="008807EC">
        <w:tc>
          <w:tcPr>
            <w:tcW w:w="406" w:type="pct"/>
            <w:shd w:val="solid" w:color="FFFFFF" w:fill="auto"/>
            <w:vAlign w:val="center"/>
          </w:tcPr>
          <w:p w14:paraId="34E91F25"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5CB012"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74DB9660"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2724DA30" w14:textId="77777777" w:rsidR="00C459A8" w:rsidRPr="00234042" w:rsidRDefault="00C459A8" w:rsidP="00C459A8">
            <w:pPr>
              <w:pStyle w:val="TAL"/>
              <w:rPr>
                <w:sz w:val="16"/>
                <w:szCs w:val="16"/>
              </w:rPr>
            </w:pPr>
            <w:r w:rsidRPr="00234042">
              <w:rPr>
                <w:sz w:val="16"/>
                <w:szCs w:val="16"/>
              </w:rPr>
              <w:t>1039</w:t>
            </w:r>
          </w:p>
        </w:tc>
        <w:tc>
          <w:tcPr>
            <w:tcW w:w="217" w:type="pct"/>
            <w:shd w:val="solid" w:color="FFFFFF" w:fill="auto"/>
            <w:vAlign w:val="center"/>
          </w:tcPr>
          <w:p w14:paraId="4BD31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C95DB8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C12D83B" w14:textId="77777777" w:rsidR="00C459A8" w:rsidRPr="00234042" w:rsidRDefault="00C459A8" w:rsidP="00C459A8">
            <w:pPr>
              <w:pStyle w:val="TAL"/>
              <w:rPr>
                <w:sz w:val="16"/>
                <w:szCs w:val="16"/>
              </w:rPr>
            </w:pPr>
            <w:r w:rsidRPr="00234042">
              <w:rPr>
                <w:sz w:val="16"/>
                <w:szCs w:val="16"/>
              </w:rPr>
              <w:t>Further correction to Report Caracteristics</w:t>
            </w:r>
          </w:p>
        </w:tc>
        <w:tc>
          <w:tcPr>
            <w:tcW w:w="367" w:type="pct"/>
            <w:shd w:val="solid" w:color="FFFFFF" w:fill="auto"/>
            <w:vAlign w:val="center"/>
          </w:tcPr>
          <w:p w14:paraId="19FE065C" w14:textId="77777777" w:rsidR="00C459A8" w:rsidRPr="00234042" w:rsidRDefault="00C459A8" w:rsidP="00C459A8">
            <w:pPr>
              <w:pStyle w:val="TAC"/>
              <w:rPr>
                <w:sz w:val="16"/>
                <w:szCs w:val="16"/>
              </w:rPr>
            </w:pPr>
            <w:r w:rsidRPr="00234042">
              <w:rPr>
                <w:sz w:val="16"/>
                <w:szCs w:val="16"/>
              </w:rPr>
              <w:t>17.3.0</w:t>
            </w:r>
          </w:p>
        </w:tc>
      </w:tr>
      <w:tr w:rsidR="00C459A8" w:rsidRPr="00234042" w14:paraId="7727A5AF" w14:textId="77777777" w:rsidTr="008807EC">
        <w:tc>
          <w:tcPr>
            <w:tcW w:w="406" w:type="pct"/>
            <w:shd w:val="solid" w:color="FFFFFF" w:fill="auto"/>
            <w:vAlign w:val="center"/>
          </w:tcPr>
          <w:p w14:paraId="4FE8E1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42ABB7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66720E4"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1D65C869" w14:textId="77777777" w:rsidR="00C459A8" w:rsidRPr="00234042" w:rsidRDefault="00C459A8" w:rsidP="00C459A8">
            <w:pPr>
              <w:pStyle w:val="TAL"/>
              <w:rPr>
                <w:sz w:val="16"/>
                <w:szCs w:val="16"/>
              </w:rPr>
            </w:pPr>
            <w:r w:rsidRPr="00234042">
              <w:rPr>
                <w:sz w:val="16"/>
                <w:szCs w:val="16"/>
              </w:rPr>
              <w:t>1043</w:t>
            </w:r>
          </w:p>
        </w:tc>
        <w:tc>
          <w:tcPr>
            <w:tcW w:w="217" w:type="pct"/>
            <w:shd w:val="solid" w:color="FFFFFF" w:fill="auto"/>
            <w:vAlign w:val="center"/>
          </w:tcPr>
          <w:p w14:paraId="64C6281A"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20FD63F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3F17BA9" w14:textId="77777777" w:rsidR="00C459A8" w:rsidRPr="00234042" w:rsidRDefault="00C459A8" w:rsidP="00C459A8">
            <w:pPr>
              <w:pStyle w:val="TAL"/>
              <w:rPr>
                <w:sz w:val="16"/>
                <w:szCs w:val="16"/>
              </w:rPr>
            </w:pPr>
            <w:r w:rsidRPr="00234042">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234042" w:rsidRDefault="00C459A8" w:rsidP="00C459A8">
            <w:pPr>
              <w:pStyle w:val="TAC"/>
              <w:rPr>
                <w:sz w:val="16"/>
                <w:szCs w:val="16"/>
              </w:rPr>
            </w:pPr>
            <w:r w:rsidRPr="00234042">
              <w:rPr>
                <w:sz w:val="16"/>
                <w:szCs w:val="16"/>
              </w:rPr>
              <w:t>17.3.0</w:t>
            </w:r>
          </w:p>
        </w:tc>
      </w:tr>
      <w:tr w:rsidR="00C459A8" w:rsidRPr="00234042" w14:paraId="43C0DFB3" w14:textId="77777777" w:rsidTr="008807EC">
        <w:tc>
          <w:tcPr>
            <w:tcW w:w="406" w:type="pct"/>
            <w:shd w:val="solid" w:color="FFFFFF" w:fill="auto"/>
            <w:vAlign w:val="center"/>
          </w:tcPr>
          <w:p w14:paraId="470C169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5CCA8E7"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7788947"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363716BA" w14:textId="77777777" w:rsidR="00C459A8" w:rsidRPr="00234042" w:rsidRDefault="00C459A8" w:rsidP="00C459A8">
            <w:pPr>
              <w:pStyle w:val="TAL"/>
              <w:rPr>
                <w:sz w:val="16"/>
                <w:szCs w:val="16"/>
              </w:rPr>
            </w:pPr>
            <w:r w:rsidRPr="00234042">
              <w:rPr>
                <w:sz w:val="16"/>
                <w:szCs w:val="16"/>
              </w:rPr>
              <w:t>1046</w:t>
            </w:r>
          </w:p>
        </w:tc>
        <w:tc>
          <w:tcPr>
            <w:tcW w:w="217" w:type="pct"/>
            <w:shd w:val="solid" w:color="FFFFFF" w:fill="auto"/>
            <w:vAlign w:val="center"/>
          </w:tcPr>
          <w:p w14:paraId="7A6F9E4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1914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268206" w14:textId="77777777" w:rsidR="00C459A8" w:rsidRPr="00234042" w:rsidRDefault="00C459A8" w:rsidP="00C459A8">
            <w:pPr>
              <w:pStyle w:val="TAL"/>
              <w:rPr>
                <w:sz w:val="16"/>
                <w:szCs w:val="16"/>
              </w:rPr>
            </w:pPr>
            <w:r w:rsidRPr="00234042">
              <w:rPr>
                <w:sz w:val="16"/>
                <w:szCs w:val="16"/>
              </w:rPr>
              <w:t>Correction of TRP TEG</w:t>
            </w:r>
          </w:p>
        </w:tc>
        <w:tc>
          <w:tcPr>
            <w:tcW w:w="367" w:type="pct"/>
            <w:shd w:val="solid" w:color="FFFFFF" w:fill="auto"/>
            <w:vAlign w:val="center"/>
          </w:tcPr>
          <w:p w14:paraId="4856C498" w14:textId="77777777" w:rsidR="00C459A8" w:rsidRPr="00234042" w:rsidRDefault="00C459A8" w:rsidP="00C459A8">
            <w:pPr>
              <w:pStyle w:val="TAC"/>
              <w:rPr>
                <w:sz w:val="16"/>
                <w:szCs w:val="16"/>
              </w:rPr>
            </w:pPr>
            <w:r w:rsidRPr="00234042">
              <w:rPr>
                <w:sz w:val="16"/>
                <w:szCs w:val="16"/>
              </w:rPr>
              <w:t>17.3.0</w:t>
            </w:r>
          </w:p>
        </w:tc>
      </w:tr>
      <w:tr w:rsidR="00C459A8" w:rsidRPr="00234042" w14:paraId="763887E0" w14:textId="77777777" w:rsidTr="008807EC">
        <w:tc>
          <w:tcPr>
            <w:tcW w:w="406" w:type="pct"/>
            <w:shd w:val="solid" w:color="FFFFFF" w:fill="auto"/>
            <w:vAlign w:val="center"/>
          </w:tcPr>
          <w:p w14:paraId="59529FC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1C7A520"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31699AF"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4512BF57" w14:textId="77777777" w:rsidR="00C459A8" w:rsidRPr="00234042" w:rsidRDefault="00C459A8" w:rsidP="00C459A8">
            <w:pPr>
              <w:pStyle w:val="TAL"/>
              <w:rPr>
                <w:sz w:val="16"/>
                <w:szCs w:val="16"/>
              </w:rPr>
            </w:pPr>
            <w:r w:rsidRPr="00234042">
              <w:rPr>
                <w:sz w:val="16"/>
                <w:szCs w:val="16"/>
              </w:rPr>
              <w:t>1052</w:t>
            </w:r>
          </w:p>
        </w:tc>
        <w:tc>
          <w:tcPr>
            <w:tcW w:w="217" w:type="pct"/>
            <w:shd w:val="solid" w:color="FFFFFF" w:fill="auto"/>
            <w:vAlign w:val="center"/>
          </w:tcPr>
          <w:p w14:paraId="7B4354A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1147C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9F99D9B" w14:textId="77777777" w:rsidR="00C459A8" w:rsidRPr="00234042" w:rsidRDefault="00C459A8" w:rsidP="00C459A8">
            <w:pPr>
              <w:pStyle w:val="TAL"/>
              <w:rPr>
                <w:sz w:val="16"/>
                <w:szCs w:val="16"/>
              </w:rPr>
            </w:pPr>
            <w:r w:rsidRPr="00234042">
              <w:rPr>
                <w:sz w:val="16"/>
                <w:szCs w:val="16"/>
              </w:rPr>
              <w:t>Correction on generation of gap type over F1 in Rel-17</w:t>
            </w:r>
          </w:p>
        </w:tc>
        <w:tc>
          <w:tcPr>
            <w:tcW w:w="367" w:type="pct"/>
            <w:shd w:val="solid" w:color="FFFFFF" w:fill="auto"/>
            <w:vAlign w:val="center"/>
          </w:tcPr>
          <w:p w14:paraId="2820325B" w14:textId="77777777" w:rsidR="00C459A8" w:rsidRPr="00234042" w:rsidRDefault="00C459A8" w:rsidP="00C459A8">
            <w:pPr>
              <w:pStyle w:val="TAC"/>
              <w:rPr>
                <w:sz w:val="16"/>
                <w:szCs w:val="16"/>
              </w:rPr>
            </w:pPr>
            <w:r w:rsidRPr="00234042">
              <w:rPr>
                <w:sz w:val="16"/>
                <w:szCs w:val="16"/>
              </w:rPr>
              <w:t>17.3.0</w:t>
            </w:r>
          </w:p>
        </w:tc>
      </w:tr>
      <w:tr w:rsidR="00C459A8" w:rsidRPr="00234042" w14:paraId="16E27678" w14:textId="77777777" w:rsidTr="008807EC">
        <w:tc>
          <w:tcPr>
            <w:tcW w:w="406" w:type="pct"/>
            <w:shd w:val="solid" w:color="FFFFFF" w:fill="auto"/>
            <w:vAlign w:val="center"/>
          </w:tcPr>
          <w:p w14:paraId="71C18CC4"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294226B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9D47A38"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761AF95" w14:textId="77777777" w:rsidR="00C459A8" w:rsidRPr="00234042" w:rsidRDefault="00C459A8" w:rsidP="00C459A8">
            <w:pPr>
              <w:pStyle w:val="TAL"/>
              <w:rPr>
                <w:sz w:val="16"/>
                <w:szCs w:val="16"/>
              </w:rPr>
            </w:pPr>
            <w:r w:rsidRPr="00234042">
              <w:rPr>
                <w:sz w:val="16"/>
                <w:szCs w:val="16"/>
              </w:rPr>
              <w:t>1054</w:t>
            </w:r>
          </w:p>
        </w:tc>
        <w:tc>
          <w:tcPr>
            <w:tcW w:w="217" w:type="pct"/>
            <w:shd w:val="solid" w:color="FFFFFF" w:fill="auto"/>
            <w:vAlign w:val="center"/>
          </w:tcPr>
          <w:p w14:paraId="1999969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31C4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45E0979" w14:textId="77777777" w:rsidR="00C459A8" w:rsidRPr="00234042" w:rsidRDefault="00C459A8" w:rsidP="00C459A8">
            <w:pPr>
              <w:pStyle w:val="TAL"/>
              <w:rPr>
                <w:sz w:val="16"/>
                <w:szCs w:val="16"/>
              </w:rPr>
            </w:pPr>
            <w:r w:rsidRPr="00234042">
              <w:rPr>
                <w:sz w:val="16"/>
                <w:szCs w:val="16"/>
              </w:rPr>
              <w:t>Correction of Timing Error Margin</w:t>
            </w:r>
          </w:p>
        </w:tc>
        <w:tc>
          <w:tcPr>
            <w:tcW w:w="367" w:type="pct"/>
            <w:shd w:val="solid" w:color="FFFFFF" w:fill="auto"/>
            <w:vAlign w:val="center"/>
          </w:tcPr>
          <w:p w14:paraId="569E6DAD" w14:textId="77777777" w:rsidR="00C459A8" w:rsidRPr="00234042" w:rsidRDefault="00C459A8" w:rsidP="00C459A8">
            <w:pPr>
              <w:pStyle w:val="TAC"/>
              <w:rPr>
                <w:sz w:val="16"/>
                <w:szCs w:val="16"/>
              </w:rPr>
            </w:pPr>
            <w:r w:rsidRPr="00234042">
              <w:rPr>
                <w:sz w:val="16"/>
                <w:szCs w:val="16"/>
              </w:rPr>
              <w:t>17.3.0</w:t>
            </w:r>
          </w:p>
        </w:tc>
      </w:tr>
      <w:tr w:rsidR="00C459A8" w:rsidRPr="00234042" w14:paraId="5753A7E6" w14:textId="77777777" w:rsidTr="008807EC">
        <w:tc>
          <w:tcPr>
            <w:tcW w:w="406" w:type="pct"/>
            <w:shd w:val="solid" w:color="FFFFFF" w:fill="auto"/>
            <w:vAlign w:val="center"/>
          </w:tcPr>
          <w:p w14:paraId="08E78D4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6245CD3"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C09D7AE"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10A3FD90" w14:textId="77777777" w:rsidR="00C459A8" w:rsidRPr="00234042" w:rsidRDefault="00C459A8" w:rsidP="00C459A8">
            <w:pPr>
              <w:pStyle w:val="TAL"/>
              <w:rPr>
                <w:sz w:val="16"/>
                <w:szCs w:val="16"/>
              </w:rPr>
            </w:pPr>
            <w:r w:rsidRPr="00234042">
              <w:rPr>
                <w:sz w:val="16"/>
                <w:szCs w:val="16"/>
              </w:rPr>
              <w:t>1057</w:t>
            </w:r>
          </w:p>
        </w:tc>
        <w:tc>
          <w:tcPr>
            <w:tcW w:w="217" w:type="pct"/>
            <w:shd w:val="solid" w:color="FFFFFF" w:fill="auto"/>
            <w:vAlign w:val="center"/>
          </w:tcPr>
          <w:p w14:paraId="7E433E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C18F6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0A6AF8B" w14:textId="77777777" w:rsidR="00C459A8" w:rsidRPr="00234042" w:rsidRDefault="00C459A8" w:rsidP="00C459A8">
            <w:pPr>
              <w:pStyle w:val="TAL"/>
              <w:rPr>
                <w:sz w:val="16"/>
                <w:szCs w:val="16"/>
              </w:rPr>
            </w:pPr>
            <w:r w:rsidRPr="00234042">
              <w:rPr>
                <w:sz w:val="16"/>
                <w:szCs w:val="16"/>
              </w:rPr>
              <w:t>CR to 38.473 on SRS periodicity</w:t>
            </w:r>
          </w:p>
        </w:tc>
        <w:tc>
          <w:tcPr>
            <w:tcW w:w="367" w:type="pct"/>
            <w:shd w:val="solid" w:color="FFFFFF" w:fill="auto"/>
            <w:vAlign w:val="center"/>
          </w:tcPr>
          <w:p w14:paraId="55A93499" w14:textId="77777777" w:rsidR="00C459A8" w:rsidRPr="00234042" w:rsidRDefault="00C459A8" w:rsidP="00C459A8">
            <w:pPr>
              <w:pStyle w:val="TAC"/>
              <w:rPr>
                <w:sz w:val="16"/>
                <w:szCs w:val="16"/>
              </w:rPr>
            </w:pPr>
            <w:r w:rsidRPr="00234042">
              <w:rPr>
                <w:sz w:val="16"/>
                <w:szCs w:val="16"/>
              </w:rPr>
              <w:t>17.3.0</w:t>
            </w:r>
          </w:p>
        </w:tc>
      </w:tr>
      <w:tr w:rsidR="00C459A8" w:rsidRPr="00234042" w14:paraId="2D70E0F9" w14:textId="77777777" w:rsidTr="008807EC">
        <w:tc>
          <w:tcPr>
            <w:tcW w:w="406" w:type="pct"/>
            <w:shd w:val="solid" w:color="FFFFFF" w:fill="auto"/>
            <w:vAlign w:val="center"/>
          </w:tcPr>
          <w:p w14:paraId="3F5D05F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BB6FC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7BD3B2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21942B9B" w14:textId="77777777" w:rsidR="00C459A8" w:rsidRPr="00234042" w:rsidRDefault="00C459A8" w:rsidP="00C459A8">
            <w:pPr>
              <w:pStyle w:val="TAL"/>
              <w:rPr>
                <w:sz w:val="16"/>
                <w:szCs w:val="16"/>
              </w:rPr>
            </w:pPr>
            <w:r w:rsidRPr="00234042">
              <w:rPr>
                <w:sz w:val="16"/>
                <w:szCs w:val="16"/>
              </w:rPr>
              <w:t>1058</w:t>
            </w:r>
          </w:p>
        </w:tc>
        <w:tc>
          <w:tcPr>
            <w:tcW w:w="217" w:type="pct"/>
            <w:shd w:val="solid" w:color="FFFFFF" w:fill="auto"/>
            <w:vAlign w:val="center"/>
          </w:tcPr>
          <w:p w14:paraId="4C598F4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2D9A86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31F2216" w14:textId="77777777" w:rsidR="00C459A8" w:rsidRPr="00234042" w:rsidRDefault="00C459A8" w:rsidP="00C459A8">
            <w:pPr>
              <w:pStyle w:val="TAL"/>
              <w:rPr>
                <w:sz w:val="16"/>
                <w:szCs w:val="16"/>
              </w:rPr>
            </w:pPr>
            <w:r w:rsidRPr="00234042">
              <w:rPr>
                <w:sz w:val="16"/>
                <w:szCs w:val="16"/>
              </w:rPr>
              <w:t>Correction of ASN.1 for UL RTOA Measurement</w:t>
            </w:r>
          </w:p>
        </w:tc>
        <w:tc>
          <w:tcPr>
            <w:tcW w:w="367" w:type="pct"/>
            <w:shd w:val="solid" w:color="FFFFFF" w:fill="auto"/>
            <w:vAlign w:val="center"/>
          </w:tcPr>
          <w:p w14:paraId="2C6B5A38" w14:textId="77777777" w:rsidR="00C459A8" w:rsidRPr="00234042" w:rsidRDefault="00C459A8" w:rsidP="00C459A8">
            <w:pPr>
              <w:pStyle w:val="TAC"/>
              <w:rPr>
                <w:sz w:val="16"/>
                <w:szCs w:val="16"/>
              </w:rPr>
            </w:pPr>
            <w:r w:rsidRPr="00234042">
              <w:rPr>
                <w:sz w:val="16"/>
                <w:szCs w:val="16"/>
              </w:rPr>
              <w:t>17.3.0</w:t>
            </w:r>
          </w:p>
        </w:tc>
      </w:tr>
      <w:tr w:rsidR="00C459A8" w:rsidRPr="00234042" w14:paraId="5E5DA45C" w14:textId="77777777" w:rsidTr="008807EC">
        <w:tc>
          <w:tcPr>
            <w:tcW w:w="406" w:type="pct"/>
            <w:shd w:val="solid" w:color="FFFFFF" w:fill="auto"/>
            <w:vAlign w:val="center"/>
          </w:tcPr>
          <w:p w14:paraId="5E7386F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10EDCF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2400B5C"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6E008629" w14:textId="77777777" w:rsidR="00C459A8" w:rsidRPr="00234042" w:rsidRDefault="00C459A8" w:rsidP="00C459A8">
            <w:pPr>
              <w:pStyle w:val="TAL"/>
              <w:rPr>
                <w:sz w:val="16"/>
                <w:szCs w:val="16"/>
              </w:rPr>
            </w:pPr>
            <w:r w:rsidRPr="00234042">
              <w:rPr>
                <w:sz w:val="16"/>
                <w:szCs w:val="16"/>
              </w:rPr>
              <w:t>1060</w:t>
            </w:r>
          </w:p>
        </w:tc>
        <w:tc>
          <w:tcPr>
            <w:tcW w:w="217" w:type="pct"/>
            <w:shd w:val="solid" w:color="FFFFFF" w:fill="auto"/>
            <w:vAlign w:val="center"/>
          </w:tcPr>
          <w:p w14:paraId="2527C68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1F7647D"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0AD6BB2C" w14:textId="77777777" w:rsidR="00C459A8" w:rsidRPr="00234042" w:rsidRDefault="00C459A8" w:rsidP="00C459A8">
            <w:pPr>
              <w:pStyle w:val="TAL"/>
              <w:rPr>
                <w:sz w:val="16"/>
                <w:szCs w:val="16"/>
              </w:rPr>
            </w:pPr>
            <w:r w:rsidRPr="00234042">
              <w:rPr>
                <w:sz w:val="16"/>
                <w:szCs w:val="16"/>
              </w:rPr>
              <w:t>Correction on positioning SI delivery over F1AP</w:t>
            </w:r>
          </w:p>
        </w:tc>
        <w:tc>
          <w:tcPr>
            <w:tcW w:w="367" w:type="pct"/>
            <w:shd w:val="solid" w:color="FFFFFF" w:fill="auto"/>
            <w:vAlign w:val="center"/>
          </w:tcPr>
          <w:p w14:paraId="6AD73D75" w14:textId="77777777" w:rsidR="00C459A8" w:rsidRPr="00234042" w:rsidRDefault="00C459A8" w:rsidP="00C459A8">
            <w:pPr>
              <w:pStyle w:val="TAC"/>
              <w:rPr>
                <w:sz w:val="16"/>
                <w:szCs w:val="16"/>
              </w:rPr>
            </w:pPr>
            <w:r w:rsidRPr="00234042">
              <w:rPr>
                <w:sz w:val="16"/>
                <w:szCs w:val="16"/>
              </w:rPr>
              <w:t>17.3.0</w:t>
            </w:r>
          </w:p>
        </w:tc>
      </w:tr>
      <w:tr w:rsidR="00C459A8" w:rsidRPr="00234042" w14:paraId="392665FA" w14:textId="77777777" w:rsidTr="008807EC">
        <w:tc>
          <w:tcPr>
            <w:tcW w:w="406" w:type="pct"/>
            <w:shd w:val="solid" w:color="FFFFFF" w:fill="auto"/>
            <w:vAlign w:val="center"/>
          </w:tcPr>
          <w:p w14:paraId="49773982"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DE61321"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E78D032" w14:textId="77777777" w:rsidR="00C459A8" w:rsidRPr="00234042" w:rsidRDefault="00C459A8" w:rsidP="00C459A8">
            <w:pPr>
              <w:pStyle w:val="TAC"/>
              <w:rPr>
                <w:sz w:val="16"/>
                <w:szCs w:val="16"/>
              </w:rPr>
            </w:pPr>
            <w:r w:rsidRPr="00234042">
              <w:rPr>
                <w:sz w:val="16"/>
                <w:szCs w:val="16"/>
              </w:rPr>
              <w:t>RP-222881</w:t>
            </w:r>
          </w:p>
        </w:tc>
        <w:tc>
          <w:tcPr>
            <w:tcW w:w="269" w:type="pct"/>
            <w:shd w:val="solid" w:color="FFFFFF" w:fill="auto"/>
            <w:vAlign w:val="center"/>
          </w:tcPr>
          <w:p w14:paraId="7BD80E10" w14:textId="77777777" w:rsidR="00C459A8" w:rsidRPr="00234042" w:rsidRDefault="00C459A8" w:rsidP="00C459A8">
            <w:pPr>
              <w:pStyle w:val="TAL"/>
              <w:rPr>
                <w:sz w:val="16"/>
                <w:szCs w:val="16"/>
              </w:rPr>
            </w:pPr>
            <w:r w:rsidRPr="00234042">
              <w:rPr>
                <w:sz w:val="16"/>
                <w:szCs w:val="16"/>
              </w:rPr>
              <w:t>1061</w:t>
            </w:r>
          </w:p>
        </w:tc>
        <w:tc>
          <w:tcPr>
            <w:tcW w:w="217" w:type="pct"/>
            <w:shd w:val="solid" w:color="FFFFFF" w:fill="auto"/>
            <w:vAlign w:val="center"/>
          </w:tcPr>
          <w:p w14:paraId="2AA07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1E73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0FC63" w14:textId="77777777" w:rsidR="00C459A8" w:rsidRPr="00234042" w:rsidRDefault="00C459A8" w:rsidP="00C459A8">
            <w:pPr>
              <w:pStyle w:val="TAL"/>
              <w:rPr>
                <w:sz w:val="16"/>
                <w:szCs w:val="16"/>
              </w:rPr>
            </w:pPr>
            <w:r w:rsidRPr="00234042">
              <w:rPr>
                <w:sz w:val="16"/>
                <w:szCs w:val="16"/>
              </w:rPr>
              <w:t xml:space="preserve">Correction on resource configuration for IAB </w:t>
            </w:r>
          </w:p>
        </w:tc>
        <w:tc>
          <w:tcPr>
            <w:tcW w:w="367" w:type="pct"/>
            <w:shd w:val="solid" w:color="FFFFFF" w:fill="auto"/>
            <w:vAlign w:val="center"/>
          </w:tcPr>
          <w:p w14:paraId="4B4F380F" w14:textId="77777777" w:rsidR="00C459A8" w:rsidRPr="00234042" w:rsidRDefault="00C459A8" w:rsidP="00C459A8">
            <w:pPr>
              <w:pStyle w:val="TAC"/>
              <w:rPr>
                <w:sz w:val="16"/>
                <w:szCs w:val="16"/>
              </w:rPr>
            </w:pPr>
            <w:r w:rsidRPr="00234042">
              <w:rPr>
                <w:sz w:val="16"/>
                <w:szCs w:val="16"/>
              </w:rPr>
              <w:t>17.3.0</w:t>
            </w:r>
          </w:p>
        </w:tc>
      </w:tr>
      <w:tr w:rsidR="00C459A8" w:rsidRPr="00234042" w14:paraId="0512404F" w14:textId="77777777" w:rsidTr="008807EC">
        <w:tc>
          <w:tcPr>
            <w:tcW w:w="406" w:type="pct"/>
            <w:shd w:val="solid" w:color="FFFFFF" w:fill="auto"/>
            <w:vAlign w:val="center"/>
          </w:tcPr>
          <w:p w14:paraId="1122E916"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354AC7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269F36D"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5AC8966" w14:textId="77777777" w:rsidR="00C459A8" w:rsidRPr="00234042" w:rsidRDefault="00C459A8" w:rsidP="00C459A8">
            <w:pPr>
              <w:pStyle w:val="TAL"/>
              <w:rPr>
                <w:sz w:val="16"/>
                <w:szCs w:val="16"/>
              </w:rPr>
            </w:pPr>
            <w:r w:rsidRPr="00234042">
              <w:rPr>
                <w:sz w:val="16"/>
                <w:szCs w:val="16"/>
              </w:rPr>
              <w:t>1072</w:t>
            </w:r>
          </w:p>
        </w:tc>
        <w:tc>
          <w:tcPr>
            <w:tcW w:w="217" w:type="pct"/>
            <w:shd w:val="solid" w:color="FFFFFF" w:fill="auto"/>
            <w:vAlign w:val="center"/>
          </w:tcPr>
          <w:p w14:paraId="171FCEA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3A4759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E3F4B85" w14:textId="77777777" w:rsidR="00C459A8" w:rsidRPr="00234042" w:rsidRDefault="00C459A8" w:rsidP="00C459A8">
            <w:pPr>
              <w:pStyle w:val="TAL"/>
              <w:rPr>
                <w:sz w:val="16"/>
                <w:szCs w:val="16"/>
              </w:rPr>
            </w:pPr>
            <w:r w:rsidRPr="00234042">
              <w:rPr>
                <w:sz w:val="16"/>
                <w:szCs w:val="16"/>
              </w:rPr>
              <w:t>Correction on presence of timing error margin for TRP TEGs</w:t>
            </w:r>
          </w:p>
        </w:tc>
        <w:tc>
          <w:tcPr>
            <w:tcW w:w="367" w:type="pct"/>
            <w:shd w:val="solid" w:color="FFFFFF" w:fill="auto"/>
            <w:vAlign w:val="center"/>
          </w:tcPr>
          <w:p w14:paraId="3D4116BE" w14:textId="77777777" w:rsidR="00C459A8" w:rsidRPr="00234042" w:rsidRDefault="00C459A8" w:rsidP="00C459A8">
            <w:pPr>
              <w:pStyle w:val="TAC"/>
              <w:rPr>
                <w:sz w:val="16"/>
                <w:szCs w:val="16"/>
              </w:rPr>
            </w:pPr>
            <w:r w:rsidRPr="00234042">
              <w:rPr>
                <w:sz w:val="16"/>
                <w:szCs w:val="16"/>
              </w:rPr>
              <w:t>17.3.0</w:t>
            </w:r>
          </w:p>
        </w:tc>
      </w:tr>
      <w:tr w:rsidR="00C459A8" w:rsidRPr="00234042" w14:paraId="679283AB" w14:textId="77777777" w:rsidTr="008807EC">
        <w:tc>
          <w:tcPr>
            <w:tcW w:w="406" w:type="pct"/>
            <w:shd w:val="solid" w:color="FFFFFF" w:fill="auto"/>
            <w:vAlign w:val="center"/>
          </w:tcPr>
          <w:p w14:paraId="2839BC8A"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A02C98E"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7FB3B1A"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2C175194" w14:textId="77777777" w:rsidR="00C459A8" w:rsidRPr="00234042" w:rsidRDefault="00C459A8" w:rsidP="00C459A8">
            <w:pPr>
              <w:pStyle w:val="TAL"/>
              <w:rPr>
                <w:sz w:val="16"/>
                <w:szCs w:val="16"/>
              </w:rPr>
            </w:pPr>
            <w:r w:rsidRPr="00234042">
              <w:rPr>
                <w:sz w:val="16"/>
                <w:szCs w:val="16"/>
              </w:rPr>
              <w:t>1075</w:t>
            </w:r>
          </w:p>
        </w:tc>
        <w:tc>
          <w:tcPr>
            <w:tcW w:w="217" w:type="pct"/>
            <w:shd w:val="solid" w:color="FFFFFF" w:fill="auto"/>
            <w:vAlign w:val="center"/>
          </w:tcPr>
          <w:p w14:paraId="15A15B4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379BB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725CBA87" w14:textId="77777777" w:rsidR="00C459A8" w:rsidRPr="00234042" w:rsidRDefault="00C459A8" w:rsidP="00C459A8">
            <w:pPr>
              <w:pStyle w:val="TAL"/>
              <w:rPr>
                <w:sz w:val="16"/>
                <w:szCs w:val="16"/>
              </w:rPr>
            </w:pPr>
            <w:r w:rsidRPr="00234042">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234042" w:rsidRDefault="00C459A8" w:rsidP="00C459A8">
            <w:pPr>
              <w:pStyle w:val="TAC"/>
              <w:rPr>
                <w:sz w:val="16"/>
                <w:szCs w:val="16"/>
              </w:rPr>
            </w:pPr>
            <w:r w:rsidRPr="00234042">
              <w:rPr>
                <w:sz w:val="16"/>
                <w:szCs w:val="16"/>
              </w:rPr>
              <w:t>17.3.0</w:t>
            </w:r>
          </w:p>
        </w:tc>
      </w:tr>
      <w:tr w:rsidR="00C459A8" w:rsidRPr="00234042" w14:paraId="74A39B5C" w14:textId="77777777" w:rsidTr="008807EC">
        <w:tc>
          <w:tcPr>
            <w:tcW w:w="406" w:type="pct"/>
            <w:shd w:val="solid" w:color="FFFFFF" w:fill="auto"/>
            <w:vAlign w:val="center"/>
          </w:tcPr>
          <w:p w14:paraId="7AD225D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B037AF4"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F90E397"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747808EB" w14:textId="77777777" w:rsidR="00C459A8" w:rsidRPr="00234042" w:rsidRDefault="00C459A8" w:rsidP="00C459A8">
            <w:pPr>
              <w:pStyle w:val="TAL"/>
              <w:rPr>
                <w:sz w:val="16"/>
                <w:szCs w:val="16"/>
              </w:rPr>
            </w:pPr>
            <w:r w:rsidRPr="00234042">
              <w:rPr>
                <w:sz w:val="16"/>
                <w:szCs w:val="16"/>
              </w:rPr>
              <w:t>1076</w:t>
            </w:r>
          </w:p>
        </w:tc>
        <w:tc>
          <w:tcPr>
            <w:tcW w:w="217" w:type="pct"/>
            <w:shd w:val="solid" w:color="FFFFFF" w:fill="auto"/>
            <w:vAlign w:val="center"/>
          </w:tcPr>
          <w:p w14:paraId="3BFB235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C86D5A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BC06CB2"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016C580" w14:textId="77777777" w:rsidR="00C459A8" w:rsidRPr="00234042" w:rsidRDefault="00C459A8" w:rsidP="00C459A8">
            <w:pPr>
              <w:pStyle w:val="TAC"/>
              <w:rPr>
                <w:sz w:val="16"/>
                <w:szCs w:val="16"/>
              </w:rPr>
            </w:pPr>
            <w:r w:rsidRPr="00234042">
              <w:rPr>
                <w:sz w:val="16"/>
                <w:szCs w:val="16"/>
              </w:rPr>
              <w:t>17.3.0</w:t>
            </w:r>
          </w:p>
        </w:tc>
      </w:tr>
      <w:tr w:rsidR="00C459A8" w:rsidRPr="00234042" w14:paraId="3D9063AD" w14:textId="77777777" w:rsidTr="008807EC">
        <w:tc>
          <w:tcPr>
            <w:tcW w:w="406" w:type="pct"/>
            <w:shd w:val="solid" w:color="FFFFFF" w:fill="auto"/>
            <w:vAlign w:val="center"/>
          </w:tcPr>
          <w:p w14:paraId="438C0C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D3584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CEF87A5"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4C33A094" w14:textId="77777777" w:rsidR="00C459A8" w:rsidRPr="00234042" w:rsidRDefault="00C459A8" w:rsidP="00C459A8">
            <w:pPr>
              <w:pStyle w:val="TAL"/>
              <w:rPr>
                <w:sz w:val="16"/>
                <w:szCs w:val="16"/>
              </w:rPr>
            </w:pPr>
            <w:r w:rsidRPr="00234042">
              <w:rPr>
                <w:sz w:val="16"/>
                <w:szCs w:val="16"/>
              </w:rPr>
              <w:t>1077</w:t>
            </w:r>
          </w:p>
        </w:tc>
        <w:tc>
          <w:tcPr>
            <w:tcW w:w="217" w:type="pct"/>
            <w:shd w:val="solid" w:color="FFFFFF" w:fill="auto"/>
            <w:vAlign w:val="center"/>
          </w:tcPr>
          <w:p w14:paraId="73A42D39"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7C67CD4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53B1A73" w14:textId="77777777" w:rsidR="00C459A8" w:rsidRPr="00234042" w:rsidRDefault="00C459A8" w:rsidP="00C459A8">
            <w:pPr>
              <w:pStyle w:val="TAL"/>
              <w:rPr>
                <w:sz w:val="16"/>
                <w:szCs w:val="16"/>
              </w:rPr>
            </w:pPr>
            <w:r w:rsidRPr="00234042">
              <w:rPr>
                <w:sz w:val="16"/>
                <w:szCs w:val="16"/>
              </w:rPr>
              <w:t>Correction to 38.473 for SL relay (R17)</w:t>
            </w:r>
          </w:p>
        </w:tc>
        <w:tc>
          <w:tcPr>
            <w:tcW w:w="367" w:type="pct"/>
            <w:shd w:val="solid" w:color="FFFFFF" w:fill="auto"/>
            <w:vAlign w:val="center"/>
          </w:tcPr>
          <w:p w14:paraId="377278C8" w14:textId="77777777" w:rsidR="00C459A8" w:rsidRPr="00234042" w:rsidRDefault="00C459A8" w:rsidP="00C459A8">
            <w:pPr>
              <w:pStyle w:val="TAC"/>
              <w:rPr>
                <w:sz w:val="16"/>
                <w:szCs w:val="16"/>
              </w:rPr>
            </w:pPr>
            <w:r w:rsidRPr="00234042">
              <w:rPr>
                <w:sz w:val="16"/>
                <w:szCs w:val="16"/>
              </w:rPr>
              <w:t>17.3.0</w:t>
            </w:r>
          </w:p>
        </w:tc>
      </w:tr>
      <w:tr w:rsidR="00C459A8" w:rsidRPr="00234042" w14:paraId="77710D6C" w14:textId="77777777" w:rsidTr="008807EC">
        <w:tc>
          <w:tcPr>
            <w:tcW w:w="406" w:type="pct"/>
            <w:shd w:val="solid" w:color="FFFFFF" w:fill="auto"/>
            <w:vAlign w:val="center"/>
          </w:tcPr>
          <w:p w14:paraId="674CC79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791498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BBF05A0" w14:textId="77777777" w:rsidR="00C459A8" w:rsidRPr="00234042" w:rsidRDefault="00C459A8" w:rsidP="00C459A8">
            <w:pPr>
              <w:pStyle w:val="TAC"/>
              <w:rPr>
                <w:sz w:val="16"/>
                <w:szCs w:val="16"/>
              </w:rPr>
            </w:pPr>
            <w:r w:rsidRPr="00234042">
              <w:rPr>
                <w:sz w:val="16"/>
                <w:szCs w:val="16"/>
              </w:rPr>
              <w:t>RP-222957</w:t>
            </w:r>
          </w:p>
        </w:tc>
        <w:tc>
          <w:tcPr>
            <w:tcW w:w="269" w:type="pct"/>
            <w:shd w:val="solid" w:color="FFFFFF" w:fill="auto"/>
            <w:vAlign w:val="center"/>
          </w:tcPr>
          <w:p w14:paraId="1A47CACE" w14:textId="77777777" w:rsidR="00C459A8" w:rsidRPr="00234042" w:rsidRDefault="00C459A8" w:rsidP="00C459A8">
            <w:pPr>
              <w:pStyle w:val="TAL"/>
              <w:rPr>
                <w:sz w:val="16"/>
                <w:szCs w:val="16"/>
              </w:rPr>
            </w:pPr>
            <w:r w:rsidRPr="00234042">
              <w:rPr>
                <w:sz w:val="16"/>
                <w:szCs w:val="16"/>
              </w:rPr>
              <w:t>1081</w:t>
            </w:r>
          </w:p>
        </w:tc>
        <w:tc>
          <w:tcPr>
            <w:tcW w:w="217" w:type="pct"/>
            <w:shd w:val="solid" w:color="FFFFFF" w:fill="auto"/>
            <w:vAlign w:val="center"/>
          </w:tcPr>
          <w:p w14:paraId="4F3C0818"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4D0F50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F93A2D2" w14:textId="77777777" w:rsidR="00C459A8" w:rsidRPr="00234042" w:rsidRDefault="00C459A8" w:rsidP="00C459A8">
            <w:pPr>
              <w:pStyle w:val="TAL"/>
              <w:rPr>
                <w:sz w:val="16"/>
                <w:szCs w:val="16"/>
              </w:rPr>
            </w:pPr>
            <w:r w:rsidRPr="00234042">
              <w:rPr>
                <w:sz w:val="16"/>
                <w:szCs w:val="16"/>
              </w:rPr>
              <w:t>Support of DC Location for two UL CCs in Split architecture</w:t>
            </w:r>
          </w:p>
        </w:tc>
        <w:tc>
          <w:tcPr>
            <w:tcW w:w="367" w:type="pct"/>
            <w:shd w:val="solid" w:color="FFFFFF" w:fill="auto"/>
            <w:vAlign w:val="center"/>
          </w:tcPr>
          <w:p w14:paraId="3DDA36B2" w14:textId="77777777" w:rsidR="00C459A8" w:rsidRPr="00234042" w:rsidRDefault="00C459A8" w:rsidP="00C459A8">
            <w:pPr>
              <w:pStyle w:val="TAC"/>
              <w:rPr>
                <w:sz w:val="16"/>
                <w:szCs w:val="16"/>
              </w:rPr>
            </w:pPr>
            <w:r w:rsidRPr="00234042">
              <w:rPr>
                <w:sz w:val="16"/>
                <w:szCs w:val="16"/>
              </w:rPr>
              <w:t>17.3.0</w:t>
            </w:r>
          </w:p>
        </w:tc>
      </w:tr>
      <w:tr w:rsidR="00C459A8" w:rsidRPr="00234042" w14:paraId="4B07D6D3" w14:textId="77777777" w:rsidTr="008807EC">
        <w:tc>
          <w:tcPr>
            <w:tcW w:w="406" w:type="pct"/>
            <w:shd w:val="solid" w:color="FFFFFF" w:fill="auto"/>
            <w:vAlign w:val="center"/>
          </w:tcPr>
          <w:p w14:paraId="471CE25E"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A250CFC"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A6FFB69"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750CB924" w14:textId="77777777" w:rsidR="00C459A8" w:rsidRPr="00234042" w:rsidRDefault="00C459A8" w:rsidP="00C459A8">
            <w:pPr>
              <w:pStyle w:val="TAL"/>
              <w:rPr>
                <w:sz w:val="16"/>
                <w:szCs w:val="16"/>
              </w:rPr>
            </w:pPr>
            <w:r w:rsidRPr="00234042">
              <w:rPr>
                <w:sz w:val="16"/>
                <w:szCs w:val="16"/>
              </w:rPr>
              <w:t>1083</w:t>
            </w:r>
          </w:p>
        </w:tc>
        <w:tc>
          <w:tcPr>
            <w:tcW w:w="217" w:type="pct"/>
            <w:shd w:val="solid" w:color="FFFFFF" w:fill="auto"/>
            <w:vAlign w:val="center"/>
          </w:tcPr>
          <w:p w14:paraId="04279DA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ED7E8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BEC747C" w14:textId="77777777" w:rsidR="00C459A8" w:rsidRPr="00234042" w:rsidRDefault="00C459A8" w:rsidP="00C459A8">
            <w:pPr>
              <w:pStyle w:val="TAL"/>
              <w:rPr>
                <w:sz w:val="16"/>
                <w:szCs w:val="16"/>
              </w:rPr>
            </w:pPr>
            <w:r w:rsidRPr="00234042">
              <w:rPr>
                <w:sz w:val="16"/>
                <w:szCs w:val="16"/>
              </w:rPr>
              <w:t>Correction on NR MBS over F1AP</w:t>
            </w:r>
          </w:p>
        </w:tc>
        <w:tc>
          <w:tcPr>
            <w:tcW w:w="367" w:type="pct"/>
            <w:shd w:val="solid" w:color="FFFFFF" w:fill="auto"/>
            <w:vAlign w:val="center"/>
          </w:tcPr>
          <w:p w14:paraId="793D9847" w14:textId="77777777" w:rsidR="00C459A8" w:rsidRPr="00234042" w:rsidRDefault="00C459A8" w:rsidP="00C459A8">
            <w:pPr>
              <w:pStyle w:val="TAC"/>
              <w:rPr>
                <w:sz w:val="16"/>
                <w:szCs w:val="16"/>
              </w:rPr>
            </w:pPr>
            <w:r w:rsidRPr="00234042">
              <w:rPr>
                <w:sz w:val="16"/>
                <w:szCs w:val="16"/>
              </w:rPr>
              <w:t>17.3.0</w:t>
            </w:r>
          </w:p>
        </w:tc>
      </w:tr>
      <w:tr w:rsidR="00C459A8" w:rsidRPr="00234042" w14:paraId="04AB19E5" w14:textId="77777777" w:rsidTr="008807EC">
        <w:tc>
          <w:tcPr>
            <w:tcW w:w="406" w:type="pct"/>
            <w:shd w:val="solid" w:color="FFFFFF" w:fill="auto"/>
            <w:vAlign w:val="center"/>
          </w:tcPr>
          <w:p w14:paraId="06C9406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1B7C0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15BF55F"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2FE116E7" w14:textId="77777777" w:rsidR="00C459A8" w:rsidRPr="00234042" w:rsidRDefault="00C459A8" w:rsidP="00C459A8">
            <w:pPr>
              <w:pStyle w:val="TAL"/>
              <w:rPr>
                <w:sz w:val="16"/>
                <w:szCs w:val="16"/>
              </w:rPr>
            </w:pPr>
            <w:r w:rsidRPr="00234042">
              <w:rPr>
                <w:sz w:val="16"/>
                <w:szCs w:val="16"/>
              </w:rPr>
              <w:t>1084</w:t>
            </w:r>
          </w:p>
        </w:tc>
        <w:tc>
          <w:tcPr>
            <w:tcW w:w="217" w:type="pct"/>
            <w:shd w:val="solid" w:color="FFFFFF" w:fill="auto"/>
            <w:vAlign w:val="center"/>
          </w:tcPr>
          <w:p w14:paraId="69386A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4CD9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351F25" w14:textId="77777777" w:rsidR="00C459A8" w:rsidRPr="00234042" w:rsidRDefault="00C459A8" w:rsidP="00C459A8">
            <w:pPr>
              <w:pStyle w:val="TAL"/>
              <w:rPr>
                <w:sz w:val="16"/>
                <w:szCs w:val="16"/>
              </w:rPr>
            </w:pPr>
            <w:r w:rsidRPr="00234042">
              <w:rPr>
                <w:sz w:val="16"/>
                <w:szCs w:val="16"/>
              </w:rPr>
              <w:t>Correction on MRB QoS Information</w:t>
            </w:r>
          </w:p>
        </w:tc>
        <w:tc>
          <w:tcPr>
            <w:tcW w:w="367" w:type="pct"/>
            <w:shd w:val="solid" w:color="FFFFFF" w:fill="auto"/>
            <w:vAlign w:val="center"/>
          </w:tcPr>
          <w:p w14:paraId="27F888F6" w14:textId="77777777" w:rsidR="00C459A8" w:rsidRPr="00234042" w:rsidRDefault="00C459A8" w:rsidP="00C459A8">
            <w:pPr>
              <w:pStyle w:val="TAC"/>
              <w:rPr>
                <w:sz w:val="16"/>
                <w:szCs w:val="16"/>
              </w:rPr>
            </w:pPr>
            <w:r w:rsidRPr="00234042">
              <w:rPr>
                <w:sz w:val="16"/>
                <w:szCs w:val="16"/>
              </w:rPr>
              <w:t>17.3.0</w:t>
            </w:r>
          </w:p>
        </w:tc>
      </w:tr>
      <w:tr w:rsidR="00C459A8" w:rsidRPr="00234042" w14:paraId="61ACE7BB" w14:textId="77777777" w:rsidTr="008807EC">
        <w:tc>
          <w:tcPr>
            <w:tcW w:w="406" w:type="pct"/>
            <w:shd w:val="solid" w:color="FFFFFF" w:fill="auto"/>
            <w:vAlign w:val="center"/>
          </w:tcPr>
          <w:p w14:paraId="330D061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5B0488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6DBFDAD"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609F8F04" w14:textId="77777777" w:rsidR="00C459A8" w:rsidRPr="00234042" w:rsidRDefault="00C459A8" w:rsidP="00C459A8">
            <w:pPr>
              <w:pStyle w:val="TAL"/>
              <w:rPr>
                <w:sz w:val="16"/>
                <w:szCs w:val="16"/>
              </w:rPr>
            </w:pPr>
            <w:r w:rsidRPr="00234042">
              <w:rPr>
                <w:sz w:val="16"/>
                <w:szCs w:val="16"/>
              </w:rPr>
              <w:t>1091</w:t>
            </w:r>
          </w:p>
        </w:tc>
        <w:tc>
          <w:tcPr>
            <w:tcW w:w="217" w:type="pct"/>
            <w:shd w:val="solid" w:color="FFFFFF" w:fill="auto"/>
            <w:vAlign w:val="center"/>
          </w:tcPr>
          <w:p w14:paraId="643E7CF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4E1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A491A1" w14:textId="77777777" w:rsidR="00C459A8" w:rsidRPr="00234042" w:rsidRDefault="00C459A8" w:rsidP="00C459A8">
            <w:pPr>
              <w:pStyle w:val="TAL"/>
              <w:rPr>
                <w:sz w:val="16"/>
                <w:szCs w:val="16"/>
              </w:rPr>
            </w:pPr>
            <w:r w:rsidRPr="00234042">
              <w:rPr>
                <w:sz w:val="16"/>
                <w:szCs w:val="16"/>
              </w:rPr>
              <w:t>Correction on Resource Status Reporting procedure over F1</w:t>
            </w:r>
          </w:p>
        </w:tc>
        <w:tc>
          <w:tcPr>
            <w:tcW w:w="367" w:type="pct"/>
            <w:shd w:val="solid" w:color="FFFFFF" w:fill="auto"/>
            <w:vAlign w:val="center"/>
          </w:tcPr>
          <w:p w14:paraId="4673C081" w14:textId="77777777" w:rsidR="00C459A8" w:rsidRPr="00234042" w:rsidRDefault="00C459A8" w:rsidP="00C459A8">
            <w:pPr>
              <w:pStyle w:val="TAC"/>
              <w:rPr>
                <w:sz w:val="16"/>
                <w:szCs w:val="16"/>
              </w:rPr>
            </w:pPr>
            <w:r w:rsidRPr="00234042">
              <w:rPr>
                <w:sz w:val="16"/>
                <w:szCs w:val="16"/>
              </w:rPr>
              <w:t>17.3.0</w:t>
            </w:r>
          </w:p>
        </w:tc>
      </w:tr>
      <w:tr w:rsidR="00C459A8" w:rsidRPr="00234042" w14:paraId="2AA522FC" w14:textId="77777777" w:rsidTr="008807EC">
        <w:tc>
          <w:tcPr>
            <w:tcW w:w="406" w:type="pct"/>
            <w:shd w:val="solid" w:color="FFFFFF" w:fill="auto"/>
            <w:vAlign w:val="center"/>
          </w:tcPr>
          <w:p w14:paraId="4142ED17"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F8E64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54AD6242" w14:textId="77777777" w:rsidR="00C459A8" w:rsidRPr="00234042" w:rsidRDefault="00C459A8" w:rsidP="00C459A8">
            <w:pPr>
              <w:pStyle w:val="TAC"/>
              <w:rPr>
                <w:sz w:val="16"/>
                <w:szCs w:val="16"/>
              </w:rPr>
            </w:pPr>
            <w:r w:rsidRPr="00234042">
              <w:rPr>
                <w:sz w:val="16"/>
                <w:szCs w:val="16"/>
              </w:rPr>
              <w:t>RP-222885</w:t>
            </w:r>
          </w:p>
        </w:tc>
        <w:tc>
          <w:tcPr>
            <w:tcW w:w="269" w:type="pct"/>
            <w:shd w:val="solid" w:color="FFFFFF" w:fill="auto"/>
            <w:vAlign w:val="center"/>
          </w:tcPr>
          <w:p w14:paraId="1A9F5E56" w14:textId="77777777" w:rsidR="00C459A8" w:rsidRPr="00234042" w:rsidRDefault="00C459A8" w:rsidP="00C459A8">
            <w:pPr>
              <w:pStyle w:val="TAL"/>
              <w:rPr>
                <w:sz w:val="16"/>
                <w:szCs w:val="16"/>
              </w:rPr>
            </w:pPr>
            <w:r w:rsidRPr="00234042">
              <w:rPr>
                <w:sz w:val="16"/>
                <w:szCs w:val="16"/>
              </w:rPr>
              <w:t>1094</w:t>
            </w:r>
          </w:p>
        </w:tc>
        <w:tc>
          <w:tcPr>
            <w:tcW w:w="217" w:type="pct"/>
            <w:shd w:val="solid" w:color="FFFFFF" w:fill="auto"/>
            <w:vAlign w:val="center"/>
          </w:tcPr>
          <w:p w14:paraId="6EF2D35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74A2C97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4177C53" w14:textId="77777777" w:rsidR="00C459A8" w:rsidRPr="00234042" w:rsidRDefault="00C459A8" w:rsidP="00C459A8">
            <w:pPr>
              <w:pStyle w:val="TAL"/>
              <w:rPr>
                <w:sz w:val="16"/>
                <w:szCs w:val="16"/>
              </w:rPr>
            </w:pPr>
            <w:r w:rsidRPr="00234042">
              <w:rPr>
                <w:sz w:val="16"/>
                <w:szCs w:val="16"/>
              </w:rPr>
              <w:t>Support of DC Location for more carriers in Split architecture</w:t>
            </w:r>
          </w:p>
          <w:p w14:paraId="34094881" w14:textId="77777777" w:rsidR="00C459A8" w:rsidRPr="00234042" w:rsidRDefault="00C459A8" w:rsidP="00C459A8">
            <w:pPr>
              <w:pStyle w:val="TAL"/>
              <w:rPr>
                <w:sz w:val="16"/>
                <w:szCs w:val="16"/>
              </w:rPr>
            </w:pPr>
            <w:r w:rsidRPr="00234042">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234042" w:rsidRDefault="00C459A8" w:rsidP="00C459A8">
            <w:pPr>
              <w:pStyle w:val="TAC"/>
              <w:rPr>
                <w:sz w:val="16"/>
                <w:szCs w:val="16"/>
              </w:rPr>
            </w:pPr>
            <w:r w:rsidRPr="00234042">
              <w:rPr>
                <w:sz w:val="16"/>
                <w:szCs w:val="16"/>
              </w:rPr>
              <w:t>17.3.0</w:t>
            </w:r>
          </w:p>
        </w:tc>
      </w:tr>
      <w:tr w:rsidR="00C459A8" w:rsidRPr="00234042" w14:paraId="5A48E552" w14:textId="77777777" w:rsidTr="008807EC">
        <w:tc>
          <w:tcPr>
            <w:tcW w:w="406" w:type="pct"/>
            <w:shd w:val="solid" w:color="FFFFFF" w:fill="auto"/>
            <w:vAlign w:val="center"/>
          </w:tcPr>
          <w:p w14:paraId="1C3BF51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33546A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DE40DF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60F9B23F" w14:textId="77777777" w:rsidR="00C459A8" w:rsidRPr="00234042" w:rsidRDefault="00C459A8" w:rsidP="00C459A8">
            <w:pPr>
              <w:pStyle w:val="TAL"/>
              <w:rPr>
                <w:sz w:val="16"/>
                <w:szCs w:val="16"/>
              </w:rPr>
            </w:pPr>
            <w:r w:rsidRPr="00234042">
              <w:rPr>
                <w:sz w:val="16"/>
                <w:szCs w:val="16"/>
              </w:rPr>
              <w:t>1100</w:t>
            </w:r>
          </w:p>
        </w:tc>
        <w:tc>
          <w:tcPr>
            <w:tcW w:w="217" w:type="pct"/>
            <w:shd w:val="solid" w:color="FFFFFF" w:fill="auto"/>
            <w:vAlign w:val="center"/>
          </w:tcPr>
          <w:p w14:paraId="6638072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E7775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7E0C605" w14:textId="77777777" w:rsidR="00C459A8" w:rsidRPr="00234042" w:rsidRDefault="00C459A8" w:rsidP="00C459A8">
            <w:pPr>
              <w:pStyle w:val="TAL"/>
              <w:rPr>
                <w:sz w:val="16"/>
                <w:szCs w:val="16"/>
              </w:rPr>
            </w:pPr>
            <w:r w:rsidRPr="00234042">
              <w:rPr>
                <w:sz w:val="16"/>
                <w:szCs w:val="16"/>
              </w:rPr>
              <w:t>Support of DC Location for more carriers in Split architecture</w:t>
            </w:r>
          </w:p>
        </w:tc>
        <w:tc>
          <w:tcPr>
            <w:tcW w:w="367" w:type="pct"/>
            <w:shd w:val="solid" w:color="FFFFFF" w:fill="auto"/>
            <w:vAlign w:val="center"/>
          </w:tcPr>
          <w:p w14:paraId="2519651E" w14:textId="77777777" w:rsidR="00C459A8" w:rsidRPr="00234042" w:rsidRDefault="00C459A8" w:rsidP="00C459A8">
            <w:pPr>
              <w:pStyle w:val="TAC"/>
              <w:rPr>
                <w:sz w:val="16"/>
                <w:szCs w:val="16"/>
              </w:rPr>
            </w:pPr>
            <w:r w:rsidRPr="00234042">
              <w:rPr>
                <w:sz w:val="16"/>
                <w:szCs w:val="16"/>
              </w:rPr>
              <w:t>17.3.0</w:t>
            </w:r>
          </w:p>
        </w:tc>
      </w:tr>
      <w:tr w:rsidR="001B4927" w:rsidRPr="00234042" w14:paraId="15246676" w14:textId="77777777" w:rsidTr="008807EC">
        <w:tc>
          <w:tcPr>
            <w:tcW w:w="406" w:type="pct"/>
            <w:shd w:val="solid" w:color="FFFFFF" w:fill="auto"/>
            <w:vAlign w:val="center"/>
          </w:tcPr>
          <w:p w14:paraId="6BF0C854" w14:textId="1BC3F768"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F421DAE" w14:textId="6EE3362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67943B2" w14:textId="745E91AA"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2526F94E" w14:textId="0849CCEA" w:rsidR="001B4927" w:rsidRPr="00234042" w:rsidRDefault="001B4927" w:rsidP="001B4927">
            <w:pPr>
              <w:pStyle w:val="TAL"/>
              <w:rPr>
                <w:sz w:val="16"/>
                <w:szCs w:val="16"/>
              </w:rPr>
            </w:pPr>
            <w:r w:rsidRPr="00234042">
              <w:rPr>
                <w:rFonts w:cs="Arial"/>
                <w:sz w:val="16"/>
                <w:szCs w:val="16"/>
              </w:rPr>
              <w:t>1029</w:t>
            </w:r>
          </w:p>
        </w:tc>
        <w:tc>
          <w:tcPr>
            <w:tcW w:w="217" w:type="pct"/>
            <w:shd w:val="solid" w:color="FFFFFF" w:fill="auto"/>
            <w:vAlign w:val="center"/>
          </w:tcPr>
          <w:p w14:paraId="6336DFB4" w14:textId="4413473C"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4B30E956" w14:textId="59F33D36"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2E746621" w14:textId="4483CC2D" w:rsidR="001B4927" w:rsidRPr="00234042" w:rsidRDefault="001B4927" w:rsidP="001B4927">
            <w:pPr>
              <w:pStyle w:val="TAL"/>
              <w:rPr>
                <w:sz w:val="16"/>
                <w:szCs w:val="16"/>
              </w:rPr>
            </w:pPr>
            <w:r w:rsidRPr="00234042">
              <w:rPr>
                <w:rFonts w:cs="Arial"/>
                <w:sz w:val="16"/>
                <w:szCs w:val="16"/>
              </w:rPr>
              <w:t>Introduction of two PHR mode [NR_feMIMO-Core]</w:t>
            </w:r>
          </w:p>
        </w:tc>
        <w:tc>
          <w:tcPr>
            <w:tcW w:w="367" w:type="pct"/>
            <w:shd w:val="solid" w:color="FFFFFF" w:fill="auto"/>
            <w:vAlign w:val="center"/>
          </w:tcPr>
          <w:p w14:paraId="427ECA51" w14:textId="26C827E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6DB41C6" w14:textId="77777777" w:rsidTr="008807EC">
        <w:tc>
          <w:tcPr>
            <w:tcW w:w="406" w:type="pct"/>
            <w:shd w:val="solid" w:color="FFFFFF" w:fill="auto"/>
            <w:vAlign w:val="center"/>
          </w:tcPr>
          <w:p w14:paraId="789A4428" w14:textId="3EE85F5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135B2F5" w14:textId="031C7402"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41F47BC" w14:textId="5B27B7CE" w:rsidR="001B4927" w:rsidRPr="00234042" w:rsidRDefault="001B4927" w:rsidP="001B4927">
            <w:pPr>
              <w:pStyle w:val="TAC"/>
              <w:rPr>
                <w:sz w:val="16"/>
                <w:szCs w:val="16"/>
              </w:rPr>
            </w:pPr>
            <w:r w:rsidRPr="00234042">
              <w:rPr>
                <w:rFonts w:cs="Arial"/>
                <w:color w:val="000000"/>
                <w:sz w:val="16"/>
                <w:szCs w:val="16"/>
              </w:rPr>
              <w:t>RP-230582</w:t>
            </w:r>
          </w:p>
        </w:tc>
        <w:tc>
          <w:tcPr>
            <w:tcW w:w="269" w:type="pct"/>
            <w:shd w:val="solid" w:color="FFFFFF" w:fill="auto"/>
            <w:vAlign w:val="center"/>
          </w:tcPr>
          <w:p w14:paraId="0F0FABE6" w14:textId="681D5D6D" w:rsidR="001B4927" w:rsidRPr="00234042" w:rsidRDefault="001B4927" w:rsidP="001B4927">
            <w:pPr>
              <w:pStyle w:val="TAL"/>
              <w:rPr>
                <w:sz w:val="16"/>
                <w:szCs w:val="16"/>
              </w:rPr>
            </w:pPr>
            <w:r w:rsidRPr="00234042">
              <w:rPr>
                <w:rFonts w:cs="Arial"/>
                <w:sz w:val="16"/>
                <w:szCs w:val="16"/>
              </w:rPr>
              <w:t>1090</w:t>
            </w:r>
          </w:p>
        </w:tc>
        <w:tc>
          <w:tcPr>
            <w:tcW w:w="217" w:type="pct"/>
            <w:shd w:val="solid" w:color="FFFFFF" w:fill="auto"/>
            <w:vAlign w:val="center"/>
          </w:tcPr>
          <w:p w14:paraId="67425DA9" w14:textId="1D5C84D7"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781004B1" w14:textId="7D70DD28"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1990F483" w14:textId="78613F5F" w:rsidR="001B4927" w:rsidRPr="00234042" w:rsidRDefault="001B4927" w:rsidP="001B4927">
            <w:pPr>
              <w:pStyle w:val="TAL"/>
              <w:rPr>
                <w:sz w:val="16"/>
                <w:szCs w:val="16"/>
              </w:rPr>
            </w:pPr>
            <w:r w:rsidRPr="00234042">
              <w:rPr>
                <w:rFonts w:cs="Arial"/>
                <w:sz w:val="16"/>
                <w:szCs w:val="16"/>
              </w:rPr>
              <w:t>Correction to conditional MCG configuration in CPAC</w:t>
            </w:r>
          </w:p>
        </w:tc>
        <w:tc>
          <w:tcPr>
            <w:tcW w:w="367" w:type="pct"/>
            <w:shd w:val="solid" w:color="FFFFFF" w:fill="auto"/>
            <w:vAlign w:val="center"/>
          </w:tcPr>
          <w:p w14:paraId="690102F4" w14:textId="4D1AE08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2891456" w14:textId="77777777" w:rsidTr="008807EC">
        <w:tc>
          <w:tcPr>
            <w:tcW w:w="406" w:type="pct"/>
            <w:shd w:val="solid" w:color="FFFFFF" w:fill="auto"/>
            <w:vAlign w:val="center"/>
          </w:tcPr>
          <w:p w14:paraId="74750B20" w14:textId="5BD96AF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938D145" w14:textId="47304D6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3C12DA4" w14:textId="54FC892E"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4500C3CB" w14:textId="43DA13C8" w:rsidR="001B4927" w:rsidRPr="00234042" w:rsidRDefault="001B4927" w:rsidP="001B4927">
            <w:pPr>
              <w:pStyle w:val="TAL"/>
              <w:rPr>
                <w:sz w:val="16"/>
                <w:szCs w:val="16"/>
              </w:rPr>
            </w:pPr>
            <w:r w:rsidRPr="00234042">
              <w:rPr>
                <w:rFonts w:cs="Arial"/>
                <w:sz w:val="16"/>
                <w:szCs w:val="16"/>
              </w:rPr>
              <w:t>1093</w:t>
            </w:r>
          </w:p>
        </w:tc>
        <w:tc>
          <w:tcPr>
            <w:tcW w:w="217" w:type="pct"/>
            <w:shd w:val="solid" w:color="FFFFFF" w:fill="auto"/>
            <w:vAlign w:val="center"/>
          </w:tcPr>
          <w:p w14:paraId="49642D12" w14:textId="45EC67E6"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2321DBB7" w14:textId="47FD4BBE"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F6BC97" w14:textId="19253FBB" w:rsidR="001B4927" w:rsidRPr="00234042" w:rsidRDefault="001B4927" w:rsidP="001B4927">
            <w:pPr>
              <w:pStyle w:val="TAL"/>
              <w:rPr>
                <w:sz w:val="16"/>
                <w:szCs w:val="16"/>
              </w:rPr>
            </w:pPr>
            <w:r w:rsidRPr="00234042">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2009C0" w14:textId="77777777" w:rsidTr="008807EC">
        <w:tc>
          <w:tcPr>
            <w:tcW w:w="406" w:type="pct"/>
            <w:shd w:val="solid" w:color="FFFFFF" w:fill="auto"/>
            <w:vAlign w:val="center"/>
          </w:tcPr>
          <w:p w14:paraId="4BA07C7E" w14:textId="00A15B76"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66D4C729" w14:textId="7CD10027"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BE9647D" w14:textId="0B951565"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13C0B4CD" w14:textId="6B206BAB" w:rsidR="001B4927" w:rsidRPr="00234042" w:rsidRDefault="001B4927" w:rsidP="001B4927">
            <w:pPr>
              <w:pStyle w:val="TAL"/>
              <w:rPr>
                <w:sz w:val="16"/>
                <w:szCs w:val="16"/>
              </w:rPr>
            </w:pPr>
            <w:r w:rsidRPr="00234042">
              <w:rPr>
                <w:rFonts w:cs="Arial"/>
                <w:sz w:val="16"/>
                <w:szCs w:val="16"/>
              </w:rPr>
              <w:t>1094</w:t>
            </w:r>
          </w:p>
        </w:tc>
        <w:tc>
          <w:tcPr>
            <w:tcW w:w="217" w:type="pct"/>
            <w:shd w:val="solid" w:color="FFFFFF" w:fill="auto"/>
            <w:vAlign w:val="center"/>
          </w:tcPr>
          <w:p w14:paraId="62E4E873" w14:textId="11970475" w:rsidR="001B4927" w:rsidRPr="00234042" w:rsidRDefault="001B4927" w:rsidP="001B4927">
            <w:pPr>
              <w:pStyle w:val="TAR"/>
              <w:rPr>
                <w:sz w:val="16"/>
                <w:szCs w:val="16"/>
              </w:rPr>
            </w:pPr>
            <w:r w:rsidRPr="00234042">
              <w:rPr>
                <w:rFonts w:cs="Arial"/>
                <w:color w:val="000000"/>
                <w:sz w:val="16"/>
                <w:szCs w:val="16"/>
              </w:rPr>
              <w:t>3</w:t>
            </w:r>
          </w:p>
        </w:tc>
        <w:tc>
          <w:tcPr>
            <w:tcW w:w="217" w:type="pct"/>
            <w:shd w:val="solid" w:color="FFFFFF" w:fill="auto"/>
            <w:vAlign w:val="center"/>
          </w:tcPr>
          <w:p w14:paraId="02B664AA" w14:textId="3DA688A3"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A407BEA" w14:textId="67480491" w:rsidR="001B4927" w:rsidRPr="00234042" w:rsidRDefault="001B4927" w:rsidP="001B4927">
            <w:pPr>
              <w:pStyle w:val="TAL"/>
              <w:rPr>
                <w:sz w:val="16"/>
                <w:szCs w:val="16"/>
              </w:rPr>
            </w:pPr>
            <w:r w:rsidRPr="00234042">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FAB00DE" w14:textId="77777777" w:rsidTr="008807EC">
        <w:tc>
          <w:tcPr>
            <w:tcW w:w="406" w:type="pct"/>
            <w:shd w:val="solid" w:color="FFFFFF" w:fill="auto"/>
            <w:vAlign w:val="center"/>
          </w:tcPr>
          <w:p w14:paraId="6DB8902B" w14:textId="39CD43D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C7FB42F" w14:textId="2CFD85FC"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3064F0" w14:textId="378FAEB5" w:rsidR="001B4927" w:rsidRPr="00234042" w:rsidRDefault="001B4927" w:rsidP="001B4927">
            <w:pPr>
              <w:pStyle w:val="TAC"/>
              <w:rPr>
                <w:sz w:val="16"/>
                <w:szCs w:val="16"/>
              </w:rPr>
            </w:pPr>
            <w:r w:rsidRPr="00234042">
              <w:rPr>
                <w:rFonts w:cs="Arial"/>
                <w:color w:val="000000"/>
                <w:sz w:val="16"/>
                <w:szCs w:val="16"/>
              </w:rPr>
              <w:t>RP-230585</w:t>
            </w:r>
          </w:p>
        </w:tc>
        <w:tc>
          <w:tcPr>
            <w:tcW w:w="269" w:type="pct"/>
            <w:shd w:val="solid" w:color="FFFFFF" w:fill="auto"/>
            <w:vAlign w:val="center"/>
          </w:tcPr>
          <w:p w14:paraId="1D9D1A50" w14:textId="6DDBE0C4" w:rsidR="001B4927" w:rsidRPr="00234042" w:rsidRDefault="001B4927" w:rsidP="001B4927">
            <w:pPr>
              <w:pStyle w:val="TAL"/>
              <w:rPr>
                <w:sz w:val="16"/>
                <w:szCs w:val="16"/>
              </w:rPr>
            </w:pPr>
            <w:r w:rsidRPr="00234042">
              <w:rPr>
                <w:rFonts w:cs="Arial"/>
                <w:sz w:val="16"/>
                <w:szCs w:val="16"/>
              </w:rPr>
              <w:t>1097</w:t>
            </w:r>
          </w:p>
        </w:tc>
        <w:tc>
          <w:tcPr>
            <w:tcW w:w="217" w:type="pct"/>
            <w:shd w:val="solid" w:color="FFFFFF" w:fill="auto"/>
            <w:vAlign w:val="center"/>
          </w:tcPr>
          <w:p w14:paraId="2F0741B6" w14:textId="782DDB14"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470A401" w14:textId="6B0288B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0509FBE" w14:textId="52DBBF90" w:rsidR="001B4927" w:rsidRPr="00234042" w:rsidRDefault="001B4927" w:rsidP="001B4927">
            <w:pPr>
              <w:pStyle w:val="TAL"/>
              <w:rPr>
                <w:sz w:val="16"/>
                <w:szCs w:val="16"/>
              </w:rPr>
            </w:pPr>
            <w:r w:rsidRPr="00234042">
              <w:rPr>
                <w:rFonts w:cs="Arial"/>
                <w:sz w:val="16"/>
                <w:szCs w:val="16"/>
              </w:rPr>
              <w:t>Correction of NR PRACH Configuration List for FR2-2</w:t>
            </w:r>
          </w:p>
        </w:tc>
        <w:tc>
          <w:tcPr>
            <w:tcW w:w="367" w:type="pct"/>
            <w:shd w:val="solid" w:color="FFFFFF" w:fill="auto"/>
            <w:vAlign w:val="center"/>
          </w:tcPr>
          <w:p w14:paraId="200D0CA6" w14:textId="5D2FC57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CAE490A" w14:textId="77777777" w:rsidTr="008807EC">
        <w:tc>
          <w:tcPr>
            <w:tcW w:w="406" w:type="pct"/>
            <w:shd w:val="solid" w:color="FFFFFF" w:fill="auto"/>
            <w:vAlign w:val="center"/>
          </w:tcPr>
          <w:p w14:paraId="38314215" w14:textId="5C9D627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4C0EBE8" w14:textId="7324B1A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826F9AD" w14:textId="50B10A4B"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5A4525E2" w14:textId="0DAB5B00" w:rsidR="001B4927" w:rsidRPr="00234042" w:rsidRDefault="001B4927" w:rsidP="001B4927">
            <w:pPr>
              <w:pStyle w:val="TAL"/>
              <w:rPr>
                <w:sz w:val="16"/>
                <w:szCs w:val="16"/>
              </w:rPr>
            </w:pPr>
            <w:r w:rsidRPr="00234042">
              <w:rPr>
                <w:rFonts w:cs="Arial"/>
                <w:sz w:val="16"/>
                <w:szCs w:val="16"/>
              </w:rPr>
              <w:t>1113</w:t>
            </w:r>
          </w:p>
        </w:tc>
        <w:tc>
          <w:tcPr>
            <w:tcW w:w="217" w:type="pct"/>
            <w:shd w:val="solid" w:color="FFFFFF" w:fill="auto"/>
            <w:vAlign w:val="center"/>
          </w:tcPr>
          <w:p w14:paraId="29CB263F" w14:textId="75ED5E22"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86FBE0" w14:textId="1715615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279BB08" w14:textId="01BD2978" w:rsidR="001B4927" w:rsidRPr="00234042" w:rsidRDefault="001B4927" w:rsidP="001B4927">
            <w:pPr>
              <w:pStyle w:val="TAL"/>
              <w:rPr>
                <w:sz w:val="16"/>
                <w:szCs w:val="16"/>
              </w:rPr>
            </w:pPr>
            <w:r w:rsidRPr="00234042">
              <w:rPr>
                <w:rFonts w:cs="Arial"/>
                <w:sz w:val="16"/>
                <w:szCs w:val="16"/>
              </w:rPr>
              <w:t>Correction on missing cause value for CG-SDT</w:t>
            </w:r>
          </w:p>
        </w:tc>
        <w:tc>
          <w:tcPr>
            <w:tcW w:w="367" w:type="pct"/>
            <w:shd w:val="solid" w:color="FFFFFF" w:fill="auto"/>
            <w:vAlign w:val="center"/>
          </w:tcPr>
          <w:p w14:paraId="73090914" w14:textId="1BC60D1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28D2C28" w14:textId="77777777" w:rsidTr="008807EC">
        <w:tc>
          <w:tcPr>
            <w:tcW w:w="406" w:type="pct"/>
            <w:shd w:val="solid" w:color="FFFFFF" w:fill="auto"/>
            <w:vAlign w:val="center"/>
          </w:tcPr>
          <w:p w14:paraId="6F585C2D" w14:textId="78CD5E75"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D523F6" w14:textId="1605F3A9"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D15748" w14:textId="1A81E3D7"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3C0E2080" w14:textId="37DA34F0" w:rsidR="001B4927" w:rsidRPr="00234042" w:rsidRDefault="001B4927" w:rsidP="001B4927">
            <w:pPr>
              <w:pStyle w:val="TAL"/>
              <w:rPr>
                <w:sz w:val="16"/>
                <w:szCs w:val="16"/>
              </w:rPr>
            </w:pPr>
            <w:r w:rsidRPr="00234042">
              <w:rPr>
                <w:rFonts w:cs="Arial"/>
                <w:sz w:val="16"/>
                <w:szCs w:val="16"/>
              </w:rPr>
              <w:t>1114</w:t>
            </w:r>
          </w:p>
        </w:tc>
        <w:tc>
          <w:tcPr>
            <w:tcW w:w="217" w:type="pct"/>
            <w:shd w:val="solid" w:color="FFFFFF" w:fill="auto"/>
            <w:vAlign w:val="center"/>
          </w:tcPr>
          <w:p w14:paraId="0501A2F3" w14:textId="7952E18A"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2AD4EC97" w14:textId="46E69929"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852C0E" w14:textId="5F1F9D3E" w:rsidR="001B4927" w:rsidRPr="00234042" w:rsidRDefault="001B4927" w:rsidP="001B4927">
            <w:pPr>
              <w:pStyle w:val="TAL"/>
              <w:rPr>
                <w:sz w:val="16"/>
                <w:szCs w:val="16"/>
              </w:rPr>
            </w:pPr>
            <w:r w:rsidRPr="00234042">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0BE7D6" w14:textId="77777777" w:rsidTr="008807EC">
        <w:tc>
          <w:tcPr>
            <w:tcW w:w="406" w:type="pct"/>
            <w:shd w:val="solid" w:color="FFFFFF" w:fill="auto"/>
            <w:vAlign w:val="center"/>
          </w:tcPr>
          <w:p w14:paraId="73DA1912" w14:textId="44E85AA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100B5B0" w14:textId="02CFBD2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6346D503" w14:textId="381CC86C" w:rsidR="001B4927" w:rsidRPr="00234042" w:rsidRDefault="001B4927" w:rsidP="001B4927">
            <w:pPr>
              <w:pStyle w:val="TAC"/>
              <w:rPr>
                <w:sz w:val="16"/>
                <w:szCs w:val="16"/>
              </w:rPr>
            </w:pPr>
            <w:r w:rsidRPr="00234042">
              <w:rPr>
                <w:rFonts w:cs="Arial"/>
                <w:color w:val="000000"/>
                <w:sz w:val="16"/>
                <w:szCs w:val="16"/>
              </w:rPr>
              <w:t>RP-230596</w:t>
            </w:r>
          </w:p>
        </w:tc>
        <w:tc>
          <w:tcPr>
            <w:tcW w:w="269" w:type="pct"/>
            <w:shd w:val="solid" w:color="FFFFFF" w:fill="auto"/>
            <w:vAlign w:val="center"/>
          </w:tcPr>
          <w:p w14:paraId="2F66B725" w14:textId="4ABCF15E" w:rsidR="001B4927" w:rsidRPr="00234042" w:rsidRDefault="001B4927" w:rsidP="001B4927">
            <w:pPr>
              <w:pStyle w:val="TAL"/>
              <w:rPr>
                <w:sz w:val="16"/>
                <w:szCs w:val="16"/>
              </w:rPr>
            </w:pPr>
            <w:r w:rsidRPr="00234042">
              <w:rPr>
                <w:rFonts w:cs="Arial"/>
                <w:sz w:val="16"/>
                <w:szCs w:val="16"/>
              </w:rPr>
              <w:t>1116</w:t>
            </w:r>
          </w:p>
        </w:tc>
        <w:tc>
          <w:tcPr>
            <w:tcW w:w="217" w:type="pct"/>
            <w:shd w:val="solid" w:color="FFFFFF" w:fill="auto"/>
            <w:vAlign w:val="center"/>
          </w:tcPr>
          <w:p w14:paraId="128CE53B" w14:textId="6DC492B4"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4242B34B" w14:textId="204D632E"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13E51A31" w14:textId="39AF672A" w:rsidR="001B4927" w:rsidRPr="00234042" w:rsidRDefault="001B4927" w:rsidP="001B4927">
            <w:pPr>
              <w:pStyle w:val="TAL"/>
              <w:rPr>
                <w:sz w:val="16"/>
                <w:szCs w:val="16"/>
              </w:rPr>
            </w:pPr>
            <w:r w:rsidRPr="00234042">
              <w:rPr>
                <w:rFonts w:cs="Arial"/>
                <w:sz w:val="16"/>
                <w:szCs w:val="16"/>
              </w:rPr>
              <w:t>Correction on IAB UP configuration update</w:t>
            </w:r>
          </w:p>
        </w:tc>
        <w:tc>
          <w:tcPr>
            <w:tcW w:w="367" w:type="pct"/>
            <w:shd w:val="solid" w:color="FFFFFF" w:fill="auto"/>
            <w:vAlign w:val="center"/>
          </w:tcPr>
          <w:p w14:paraId="572A8A63" w14:textId="6B3D412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F7F96C2" w14:textId="77777777" w:rsidTr="008807EC">
        <w:tc>
          <w:tcPr>
            <w:tcW w:w="406" w:type="pct"/>
            <w:shd w:val="solid" w:color="FFFFFF" w:fill="auto"/>
            <w:vAlign w:val="center"/>
          </w:tcPr>
          <w:p w14:paraId="7F638BA4" w14:textId="12E2A3A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F10B37" w14:textId="397CC336"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248018A" w14:textId="49BF5E6D"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5F6FECB0" w14:textId="1A9DBAC5" w:rsidR="001B4927" w:rsidRPr="00234042" w:rsidRDefault="001B4927" w:rsidP="001B4927">
            <w:pPr>
              <w:pStyle w:val="TAL"/>
              <w:rPr>
                <w:sz w:val="16"/>
                <w:szCs w:val="16"/>
              </w:rPr>
            </w:pPr>
            <w:r w:rsidRPr="00234042">
              <w:rPr>
                <w:rFonts w:cs="Arial"/>
                <w:sz w:val="16"/>
                <w:szCs w:val="16"/>
              </w:rPr>
              <w:t>1117</w:t>
            </w:r>
          </w:p>
        </w:tc>
        <w:tc>
          <w:tcPr>
            <w:tcW w:w="217" w:type="pct"/>
            <w:shd w:val="solid" w:color="FFFFFF" w:fill="auto"/>
            <w:vAlign w:val="center"/>
          </w:tcPr>
          <w:p w14:paraId="63D808CE" w14:textId="603D060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D6C41D" w14:textId="2B52970F"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572E8159" w14:textId="4E8A4702" w:rsidR="001B4927" w:rsidRPr="00234042" w:rsidRDefault="001B4927" w:rsidP="001B4927">
            <w:pPr>
              <w:pStyle w:val="TAL"/>
              <w:rPr>
                <w:sz w:val="16"/>
                <w:szCs w:val="16"/>
              </w:rPr>
            </w:pPr>
            <w:r w:rsidRPr="00234042">
              <w:rPr>
                <w:rFonts w:cs="Arial"/>
                <w:sz w:val="16"/>
                <w:szCs w:val="16"/>
              </w:rPr>
              <w:t>Correction on NR MBS Broadcast aspects</w:t>
            </w:r>
          </w:p>
        </w:tc>
        <w:tc>
          <w:tcPr>
            <w:tcW w:w="367" w:type="pct"/>
            <w:shd w:val="solid" w:color="FFFFFF" w:fill="auto"/>
            <w:vAlign w:val="center"/>
          </w:tcPr>
          <w:p w14:paraId="2E251411" w14:textId="1FA9356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C60B1FF" w14:textId="77777777" w:rsidTr="008807EC">
        <w:tc>
          <w:tcPr>
            <w:tcW w:w="406" w:type="pct"/>
            <w:shd w:val="solid" w:color="FFFFFF" w:fill="auto"/>
            <w:vAlign w:val="center"/>
          </w:tcPr>
          <w:p w14:paraId="6E46E71E" w14:textId="6F6753C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11D5CFD" w14:textId="1FA6BC50"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E852FC0" w14:textId="5395EFD0" w:rsidR="001B4927" w:rsidRPr="00234042" w:rsidRDefault="001B4927" w:rsidP="001B4927">
            <w:pPr>
              <w:pStyle w:val="TAC"/>
              <w:rPr>
                <w:sz w:val="16"/>
                <w:szCs w:val="16"/>
              </w:rPr>
            </w:pPr>
            <w:r w:rsidRPr="00234042">
              <w:rPr>
                <w:rFonts w:cs="Arial"/>
                <w:color w:val="000000"/>
                <w:sz w:val="16"/>
                <w:szCs w:val="16"/>
              </w:rPr>
              <w:t>RP-230587</w:t>
            </w:r>
          </w:p>
        </w:tc>
        <w:tc>
          <w:tcPr>
            <w:tcW w:w="269" w:type="pct"/>
            <w:shd w:val="solid" w:color="FFFFFF" w:fill="auto"/>
            <w:vAlign w:val="center"/>
          </w:tcPr>
          <w:p w14:paraId="6685AA6B" w14:textId="27D84403" w:rsidR="001B4927" w:rsidRPr="00234042" w:rsidRDefault="001B4927" w:rsidP="001B4927">
            <w:pPr>
              <w:pStyle w:val="TAL"/>
              <w:rPr>
                <w:sz w:val="16"/>
                <w:szCs w:val="16"/>
              </w:rPr>
            </w:pPr>
            <w:r w:rsidRPr="00234042">
              <w:rPr>
                <w:rFonts w:cs="Arial"/>
                <w:sz w:val="16"/>
                <w:szCs w:val="16"/>
              </w:rPr>
              <w:t>1118</w:t>
            </w:r>
          </w:p>
        </w:tc>
        <w:tc>
          <w:tcPr>
            <w:tcW w:w="217" w:type="pct"/>
            <w:shd w:val="solid" w:color="FFFFFF" w:fill="auto"/>
            <w:vAlign w:val="center"/>
          </w:tcPr>
          <w:p w14:paraId="30E7CAA0" w14:textId="144EFEA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47552A5A" w14:textId="6C078A1C"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9468A73" w14:textId="615C1652" w:rsidR="001B4927" w:rsidRPr="00234042" w:rsidRDefault="001B4927" w:rsidP="001B4927">
            <w:pPr>
              <w:pStyle w:val="TAL"/>
              <w:rPr>
                <w:sz w:val="16"/>
                <w:szCs w:val="16"/>
              </w:rPr>
            </w:pPr>
            <w:r w:rsidRPr="00234042">
              <w:rPr>
                <w:rFonts w:cs="Arial"/>
                <w:sz w:val="16"/>
                <w:szCs w:val="16"/>
              </w:rPr>
              <w:t>Correction of gNB Rx-Tx Time Difference</w:t>
            </w:r>
          </w:p>
        </w:tc>
        <w:tc>
          <w:tcPr>
            <w:tcW w:w="367" w:type="pct"/>
            <w:shd w:val="solid" w:color="FFFFFF" w:fill="auto"/>
            <w:vAlign w:val="center"/>
          </w:tcPr>
          <w:p w14:paraId="123A29C2" w14:textId="096AE7FA"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22E61B" w14:textId="77777777" w:rsidTr="008807EC">
        <w:tc>
          <w:tcPr>
            <w:tcW w:w="406" w:type="pct"/>
            <w:shd w:val="solid" w:color="FFFFFF" w:fill="auto"/>
            <w:vAlign w:val="center"/>
          </w:tcPr>
          <w:p w14:paraId="640B228F" w14:textId="1B8E992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A39A5C3" w14:textId="752183B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3098ED34" w14:textId="59864A50" w:rsidR="001B4927" w:rsidRPr="00234042" w:rsidRDefault="001B4927" w:rsidP="001B4927">
            <w:pPr>
              <w:pStyle w:val="TAC"/>
              <w:rPr>
                <w:sz w:val="16"/>
                <w:szCs w:val="16"/>
              </w:rPr>
            </w:pPr>
            <w:r w:rsidRPr="00234042">
              <w:rPr>
                <w:rFonts w:cs="Arial"/>
                <w:color w:val="000000"/>
                <w:sz w:val="16"/>
                <w:szCs w:val="16"/>
              </w:rPr>
              <w:t>RP-230590</w:t>
            </w:r>
          </w:p>
        </w:tc>
        <w:tc>
          <w:tcPr>
            <w:tcW w:w="269" w:type="pct"/>
            <w:shd w:val="solid" w:color="FFFFFF" w:fill="auto"/>
            <w:vAlign w:val="center"/>
          </w:tcPr>
          <w:p w14:paraId="75D0A2AD" w14:textId="49055C57" w:rsidR="001B4927" w:rsidRPr="00234042" w:rsidRDefault="001B4927" w:rsidP="001B4927">
            <w:pPr>
              <w:pStyle w:val="TAL"/>
              <w:rPr>
                <w:sz w:val="16"/>
                <w:szCs w:val="16"/>
              </w:rPr>
            </w:pPr>
            <w:r w:rsidRPr="00234042">
              <w:rPr>
                <w:rFonts w:cs="Arial"/>
                <w:sz w:val="16"/>
                <w:szCs w:val="16"/>
              </w:rPr>
              <w:t>1120</w:t>
            </w:r>
          </w:p>
        </w:tc>
        <w:tc>
          <w:tcPr>
            <w:tcW w:w="217" w:type="pct"/>
            <w:shd w:val="solid" w:color="FFFFFF" w:fill="auto"/>
            <w:vAlign w:val="center"/>
          </w:tcPr>
          <w:p w14:paraId="5FFDCF4A" w14:textId="374A91C1"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706413F" w14:textId="502F639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601CEED" w14:textId="0B4FB5DF" w:rsidR="001B4927" w:rsidRPr="00234042" w:rsidRDefault="001B4927" w:rsidP="001B4927">
            <w:pPr>
              <w:pStyle w:val="TAL"/>
              <w:rPr>
                <w:sz w:val="16"/>
                <w:szCs w:val="16"/>
              </w:rPr>
            </w:pPr>
            <w:r w:rsidRPr="00234042">
              <w:rPr>
                <w:rFonts w:cs="Arial"/>
                <w:sz w:val="16"/>
                <w:szCs w:val="16"/>
              </w:rPr>
              <w:t>Correction of RRC references for SLrelay</w:t>
            </w:r>
          </w:p>
        </w:tc>
        <w:tc>
          <w:tcPr>
            <w:tcW w:w="367" w:type="pct"/>
            <w:shd w:val="solid" w:color="FFFFFF" w:fill="auto"/>
            <w:vAlign w:val="center"/>
          </w:tcPr>
          <w:p w14:paraId="7E6C270C" w14:textId="197085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9BA4BBF" w14:textId="77777777" w:rsidTr="008807EC">
        <w:tc>
          <w:tcPr>
            <w:tcW w:w="406" w:type="pct"/>
            <w:shd w:val="solid" w:color="FFFFFF" w:fill="auto"/>
            <w:vAlign w:val="center"/>
          </w:tcPr>
          <w:p w14:paraId="3057B718" w14:textId="58AB514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017D2A9" w14:textId="6235903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F9670D" w14:textId="53601F82"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6F32668" w14:textId="510C92BE" w:rsidR="001B4927" w:rsidRPr="00234042" w:rsidRDefault="001B4927" w:rsidP="001B4927">
            <w:pPr>
              <w:pStyle w:val="TAL"/>
              <w:rPr>
                <w:sz w:val="16"/>
                <w:szCs w:val="16"/>
              </w:rPr>
            </w:pPr>
            <w:r w:rsidRPr="00234042">
              <w:rPr>
                <w:rFonts w:cs="Arial"/>
                <w:sz w:val="16"/>
                <w:szCs w:val="16"/>
              </w:rPr>
              <w:t>1121</w:t>
            </w:r>
          </w:p>
        </w:tc>
        <w:tc>
          <w:tcPr>
            <w:tcW w:w="217" w:type="pct"/>
            <w:shd w:val="solid" w:color="FFFFFF" w:fill="auto"/>
            <w:vAlign w:val="center"/>
          </w:tcPr>
          <w:p w14:paraId="59151E99" w14:textId="766100CC"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1A43C3FA" w14:textId="7D7A7E92"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4C212FB" w14:textId="17B19CED" w:rsidR="001B4927" w:rsidRPr="00234042" w:rsidRDefault="001B4927" w:rsidP="001B4927">
            <w:pPr>
              <w:pStyle w:val="TAL"/>
              <w:rPr>
                <w:sz w:val="16"/>
                <w:szCs w:val="16"/>
              </w:rPr>
            </w:pPr>
            <w:r w:rsidRPr="00234042">
              <w:rPr>
                <w:rFonts w:cs="Arial"/>
                <w:sz w:val="16"/>
                <w:szCs w:val="16"/>
              </w:rPr>
              <w:t>Correction of RRC references for DRX</w:t>
            </w:r>
          </w:p>
        </w:tc>
        <w:tc>
          <w:tcPr>
            <w:tcW w:w="367" w:type="pct"/>
            <w:shd w:val="solid" w:color="FFFFFF" w:fill="auto"/>
            <w:vAlign w:val="center"/>
          </w:tcPr>
          <w:p w14:paraId="145EF3C3" w14:textId="44B2161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CC985B" w14:textId="77777777" w:rsidTr="008807EC">
        <w:tc>
          <w:tcPr>
            <w:tcW w:w="406" w:type="pct"/>
            <w:shd w:val="solid" w:color="FFFFFF" w:fill="auto"/>
            <w:vAlign w:val="center"/>
          </w:tcPr>
          <w:p w14:paraId="30A2DE36" w14:textId="20617E3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7333920F" w14:textId="0E1F002A"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773E7D" w14:textId="3B794B36"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5A510C3" w14:textId="412089EB" w:rsidR="001B4927" w:rsidRPr="00234042" w:rsidRDefault="001B4927" w:rsidP="001B4927">
            <w:pPr>
              <w:pStyle w:val="TAL"/>
              <w:rPr>
                <w:sz w:val="16"/>
                <w:szCs w:val="16"/>
              </w:rPr>
            </w:pPr>
            <w:r w:rsidRPr="00234042">
              <w:rPr>
                <w:rFonts w:cs="Arial"/>
                <w:sz w:val="16"/>
                <w:szCs w:val="16"/>
              </w:rPr>
              <w:t>1122</w:t>
            </w:r>
          </w:p>
        </w:tc>
        <w:tc>
          <w:tcPr>
            <w:tcW w:w="217" w:type="pct"/>
            <w:shd w:val="solid" w:color="FFFFFF" w:fill="auto"/>
            <w:vAlign w:val="center"/>
          </w:tcPr>
          <w:p w14:paraId="4880CA07" w14:textId="7B74364A"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0FD3496F" w14:textId="072C4336"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7B4E777" w14:textId="56A105BD" w:rsidR="001B4927" w:rsidRPr="00234042" w:rsidRDefault="001B4927" w:rsidP="001B4927">
            <w:pPr>
              <w:pStyle w:val="TAL"/>
              <w:rPr>
                <w:sz w:val="16"/>
                <w:szCs w:val="16"/>
              </w:rPr>
            </w:pPr>
            <w:r w:rsidRPr="00234042">
              <w:rPr>
                <w:rFonts w:cs="Arial"/>
                <w:sz w:val="16"/>
                <w:szCs w:val="16"/>
              </w:rPr>
              <w:t>Correction of RRC references</w:t>
            </w:r>
          </w:p>
        </w:tc>
        <w:tc>
          <w:tcPr>
            <w:tcW w:w="367" w:type="pct"/>
            <w:shd w:val="solid" w:color="FFFFFF" w:fill="auto"/>
            <w:vAlign w:val="center"/>
          </w:tcPr>
          <w:p w14:paraId="3220864A" w14:textId="38C5E62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B96A25D" w14:textId="77777777" w:rsidTr="008807EC">
        <w:tc>
          <w:tcPr>
            <w:tcW w:w="406" w:type="pct"/>
            <w:shd w:val="solid" w:color="FFFFFF" w:fill="auto"/>
            <w:vAlign w:val="center"/>
          </w:tcPr>
          <w:p w14:paraId="49FDC899" w14:textId="5682F5E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057232" w14:textId="087EC85B"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3FAAF1E" w14:textId="5B8C89B7"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731D129F" w14:textId="4C44F558" w:rsidR="001B4927" w:rsidRPr="00234042" w:rsidRDefault="001B4927" w:rsidP="001B4927">
            <w:pPr>
              <w:pStyle w:val="TAL"/>
              <w:rPr>
                <w:sz w:val="16"/>
                <w:szCs w:val="16"/>
              </w:rPr>
            </w:pPr>
            <w:r w:rsidRPr="00234042">
              <w:rPr>
                <w:rFonts w:cs="Arial"/>
                <w:sz w:val="16"/>
                <w:szCs w:val="16"/>
              </w:rPr>
              <w:t>1124</w:t>
            </w:r>
          </w:p>
        </w:tc>
        <w:tc>
          <w:tcPr>
            <w:tcW w:w="217" w:type="pct"/>
            <w:shd w:val="solid" w:color="FFFFFF" w:fill="auto"/>
            <w:vAlign w:val="center"/>
          </w:tcPr>
          <w:p w14:paraId="3D60605D" w14:textId="66D71A8D"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55D9A57" w14:textId="76F51701"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62F6CB2D" w14:textId="62F79501" w:rsidR="001B4927" w:rsidRPr="00234042" w:rsidRDefault="001B4927" w:rsidP="001B4927">
            <w:pPr>
              <w:pStyle w:val="TAL"/>
              <w:rPr>
                <w:sz w:val="16"/>
                <w:szCs w:val="16"/>
              </w:rPr>
            </w:pPr>
            <w:r w:rsidRPr="00234042">
              <w:rPr>
                <w:rFonts w:cs="Arial"/>
                <w:sz w:val="16"/>
                <w:szCs w:val="16"/>
              </w:rPr>
              <w:t>Missing transmission bandwidth configurations in F1AP</w:t>
            </w:r>
          </w:p>
        </w:tc>
        <w:tc>
          <w:tcPr>
            <w:tcW w:w="367" w:type="pct"/>
            <w:shd w:val="solid" w:color="FFFFFF" w:fill="auto"/>
            <w:vAlign w:val="center"/>
          </w:tcPr>
          <w:p w14:paraId="30DD79CE" w14:textId="0A70FD2C"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027B102A" w14:textId="77777777" w:rsidTr="008807EC">
        <w:tc>
          <w:tcPr>
            <w:tcW w:w="406" w:type="pct"/>
            <w:shd w:val="solid" w:color="FFFFFF" w:fill="auto"/>
            <w:vAlign w:val="center"/>
          </w:tcPr>
          <w:p w14:paraId="30E61225" w14:textId="2DBCD04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552F547" w14:textId="1AACEF75"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A98647B" w14:textId="611665C2"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2353ABA9" w14:textId="54C64CF4" w:rsidR="001B4927" w:rsidRPr="00234042" w:rsidRDefault="001B4927" w:rsidP="001B4927">
            <w:pPr>
              <w:pStyle w:val="TAL"/>
              <w:rPr>
                <w:sz w:val="16"/>
                <w:szCs w:val="16"/>
              </w:rPr>
            </w:pPr>
            <w:r w:rsidRPr="00234042">
              <w:rPr>
                <w:rFonts w:cs="Arial"/>
                <w:sz w:val="16"/>
                <w:szCs w:val="16"/>
              </w:rPr>
              <w:t>1125</w:t>
            </w:r>
          </w:p>
        </w:tc>
        <w:tc>
          <w:tcPr>
            <w:tcW w:w="217" w:type="pct"/>
            <w:shd w:val="solid" w:color="FFFFFF" w:fill="auto"/>
            <w:vAlign w:val="center"/>
          </w:tcPr>
          <w:p w14:paraId="5BED383A" w14:textId="7C93A33B"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3692EE00" w14:textId="1AD0658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DC1432D" w14:textId="520E77BE" w:rsidR="001B4927" w:rsidRPr="00234042" w:rsidRDefault="001B4927" w:rsidP="001B4927">
            <w:pPr>
              <w:pStyle w:val="TAL"/>
              <w:rPr>
                <w:sz w:val="16"/>
                <w:szCs w:val="16"/>
              </w:rPr>
            </w:pPr>
            <w:r w:rsidRPr="00234042">
              <w:rPr>
                <w:rFonts w:cs="Arial"/>
                <w:sz w:val="16"/>
                <w:szCs w:val="16"/>
              </w:rPr>
              <w:t>Correction of F1 Broadcast Setup</w:t>
            </w:r>
          </w:p>
        </w:tc>
        <w:tc>
          <w:tcPr>
            <w:tcW w:w="367" w:type="pct"/>
            <w:shd w:val="solid" w:color="FFFFFF" w:fill="auto"/>
            <w:vAlign w:val="center"/>
          </w:tcPr>
          <w:p w14:paraId="3A3AF2A2" w14:textId="0148154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D4DC2A" w14:textId="77777777" w:rsidTr="008807EC">
        <w:tc>
          <w:tcPr>
            <w:tcW w:w="406" w:type="pct"/>
            <w:shd w:val="solid" w:color="FFFFFF" w:fill="auto"/>
            <w:vAlign w:val="center"/>
          </w:tcPr>
          <w:p w14:paraId="61415E43" w14:textId="73DF47B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3CA23BB" w14:textId="60371C98"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C98C49" w14:textId="60D19EDE" w:rsidR="001B4927" w:rsidRPr="00234042" w:rsidRDefault="001B4927" w:rsidP="001B4927">
            <w:pPr>
              <w:pStyle w:val="TAC"/>
              <w:rPr>
                <w:sz w:val="16"/>
                <w:szCs w:val="16"/>
              </w:rPr>
            </w:pPr>
            <w:r w:rsidRPr="00234042">
              <w:rPr>
                <w:rFonts w:cs="Arial"/>
                <w:color w:val="000000"/>
                <w:sz w:val="16"/>
                <w:szCs w:val="16"/>
              </w:rPr>
              <w:t>RP-230588</w:t>
            </w:r>
          </w:p>
        </w:tc>
        <w:tc>
          <w:tcPr>
            <w:tcW w:w="269" w:type="pct"/>
            <w:shd w:val="solid" w:color="FFFFFF" w:fill="auto"/>
            <w:vAlign w:val="center"/>
          </w:tcPr>
          <w:p w14:paraId="7B178DB4" w14:textId="7F413688" w:rsidR="001B4927" w:rsidRPr="00234042" w:rsidRDefault="001B4927" w:rsidP="001B4927">
            <w:pPr>
              <w:pStyle w:val="TAL"/>
              <w:rPr>
                <w:sz w:val="16"/>
                <w:szCs w:val="16"/>
              </w:rPr>
            </w:pPr>
            <w:r w:rsidRPr="00234042">
              <w:rPr>
                <w:rFonts w:cs="Arial"/>
                <w:sz w:val="16"/>
                <w:szCs w:val="16"/>
              </w:rPr>
              <w:t>1126</w:t>
            </w:r>
          </w:p>
        </w:tc>
        <w:tc>
          <w:tcPr>
            <w:tcW w:w="217" w:type="pct"/>
            <w:shd w:val="solid" w:color="FFFFFF" w:fill="auto"/>
            <w:vAlign w:val="center"/>
          </w:tcPr>
          <w:p w14:paraId="51A433A4" w14:textId="41B38CE7"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235E0128" w14:textId="1E3938BB"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85F288E" w14:textId="472C8919" w:rsidR="001B4927" w:rsidRPr="00234042" w:rsidRDefault="001B4927" w:rsidP="001B4927">
            <w:pPr>
              <w:pStyle w:val="TAL"/>
              <w:rPr>
                <w:sz w:val="16"/>
                <w:szCs w:val="16"/>
              </w:rPr>
            </w:pPr>
            <w:r w:rsidRPr="00234042">
              <w:rPr>
                <w:rFonts w:cs="Arial"/>
                <w:sz w:val="16"/>
                <w:szCs w:val="16"/>
              </w:rPr>
              <w:t>PRS configuration procedure correction</w:t>
            </w:r>
          </w:p>
        </w:tc>
        <w:tc>
          <w:tcPr>
            <w:tcW w:w="367" w:type="pct"/>
            <w:shd w:val="solid" w:color="FFFFFF" w:fill="auto"/>
            <w:vAlign w:val="center"/>
          </w:tcPr>
          <w:p w14:paraId="25A3C54D" w14:textId="6273866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4FFDC6A" w14:textId="77777777" w:rsidTr="008807EC">
        <w:tc>
          <w:tcPr>
            <w:tcW w:w="406" w:type="pct"/>
            <w:shd w:val="solid" w:color="FFFFFF" w:fill="auto"/>
            <w:vAlign w:val="center"/>
          </w:tcPr>
          <w:p w14:paraId="733F004E" w14:textId="6066FD64"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2FB9B8F" w14:textId="179E8C7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98B9418" w14:textId="2C9A9A14"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1ABD19B7" w14:textId="56D056FE" w:rsidR="001B4927" w:rsidRPr="00234042" w:rsidRDefault="001B4927" w:rsidP="001B4927">
            <w:pPr>
              <w:pStyle w:val="TAL"/>
              <w:rPr>
                <w:sz w:val="16"/>
                <w:szCs w:val="16"/>
              </w:rPr>
            </w:pPr>
            <w:r w:rsidRPr="00234042">
              <w:rPr>
                <w:rFonts w:cs="Arial"/>
                <w:sz w:val="16"/>
                <w:szCs w:val="16"/>
              </w:rPr>
              <w:t>1127</w:t>
            </w:r>
          </w:p>
        </w:tc>
        <w:tc>
          <w:tcPr>
            <w:tcW w:w="217" w:type="pct"/>
            <w:shd w:val="solid" w:color="FFFFFF" w:fill="auto"/>
            <w:vAlign w:val="center"/>
          </w:tcPr>
          <w:p w14:paraId="63902F69" w14:textId="2E6C1190"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D77B63F" w14:textId="7A273D2D"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976653" w14:textId="4459C976" w:rsidR="001B4927" w:rsidRPr="00234042" w:rsidRDefault="001B4927" w:rsidP="001B4927">
            <w:pPr>
              <w:pStyle w:val="TAL"/>
              <w:rPr>
                <w:sz w:val="16"/>
                <w:szCs w:val="16"/>
              </w:rPr>
            </w:pPr>
            <w:r w:rsidRPr="00234042">
              <w:rPr>
                <w:rFonts w:cs="Arial"/>
                <w:sz w:val="16"/>
                <w:szCs w:val="16"/>
              </w:rPr>
              <w:t>Correction to CellGroupConfig handling for SDT</w:t>
            </w:r>
          </w:p>
        </w:tc>
        <w:tc>
          <w:tcPr>
            <w:tcW w:w="367" w:type="pct"/>
            <w:shd w:val="solid" w:color="FFFFFF" w:fill="auto"/>
            <w:vAlign w:val="center"/>
          </w:tcPr>
          <w:p w14:paraId="1F3D7D62" w14:textId="6A7831B9"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96C42FF" w14:textId="77777777" w:rsidTr="008807EC">
        <w:tc>
          <w:tcPr>
            <w:tcW w:w="406" w:type="pct"/>
            <w:shd w:val="solid" w:color="FFFFFF" w:fill="auto"/>
            <w:vAlign w:val="center"/>
          </w:tcPr>
          <w:p w14:paraId="2138FA15" w14:textId="64DE3ED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1DEC661" w14:textId="566BFCB3"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A6D4D67" w14:textId="76E2AC90" w:rsidR="001B4927" w:rsidRPr="00234042" w:rsidRDefault="001B4927" w:rsidP="001B4927">
            <w:pPr>
              <w:pStyle w:val="TAC"/>
              <w:rPr>
                <w:sz w:val="16"/>
                <w:szCs w:val="16"/>
              </w:rPr>
            </w:pPr>
            <w:r w:rsidRPr="00234042">
              <w:rPr>
                <w:rFonts w:cs="Arial"/>
                <w:color w:val="000000"/>
                <w:sz w:val="16"/>
                <w:szCs w:val="16"/>
              </w:rPr>
              <w:t>RP-230584</w:t>
            </w:r>
          </w:p>
        </w:tc>
        <w:tc>
          <w:tcPr>
            <w:tcW w:w="269" w:type="pct"/>
            <w:shd w:val="solid" w:color="FFFFFF" w:fill="auto"/>
            <w:vAlign w:val="center"/>
          </w:tcPr>
          <w:p w14:paraId="4E3F6446" w14:textId="1D558D03" w:rsidR="001B4927" w:rsidRPr="00234042" w:rsidRDefault="001B4927" w:rsidP="001B4927">
            <w:pPr>
              <w:pStyle w:val="TAL"/>
              <w:rPr>
                <w:sz w:val="16"/>
                <w:szCs w:val="16"/>
              </w:rPr>
            </w:pPr>
            <w:r w:rsidRPr="00234042">
              <w:rPr>
                <w:rFonts w:cs="Arial"/>
                <w:sz w:val="16"/>
                <w:szCs w:val="16"/>
              </w:rPr>
              <w:t>1131</w:t>
            </w:r>
          </w:p>
        </w:tc>
        <w:tc>
          <w:tcPr>
            <w:tcW w:w="217" w:type="pct"/>
            <w:shd w:val="solid" w:color="FFFFFF" w:fill="auto"/>
            <w:vAlign w:val="center"/>
          </w:tcPr>
          <w:p w14:paraId="70F6B502" w14:textId="470B8CC3"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38AF6ED" w14:textId="79A2653A"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2FBCD6" w14:textId="67E9C4DA" w:rsidR="001B4927" w:rsidRPr="00234042" w:rsidRDefault="001B4927" w:rsidP="001B4927">
            <w:pPr>
              <w:pStyle w:val="TAL"/>
              <w:rPr>
                <w:sz w:val="16"/>
                <w:szCs w:val="16"/>
              </w:rPr>
            </w:pPr>
            <w:r w:rsidRPr="00234042">
              <w:rPr>
                <w:rFonts w:cs="Arial"/>
                <w:sz w:val="16"/>
                <w:szCs w:val="16"/>
              </w:rPr>
              <w:t>Correction on NR-U Channel ID</w:t>
            </w:r>
          </w:p>
        </w:tc>
        <w:tc>
          <w:tcPr>
            <w:tcW w:w="367" w:type="pct"/>
            <w:shd w:val="solid" w:color="FFFFFF" w:fill="auto"/>
            <w:vAlign w:val="center"/>
          </w:tcPr>
          <w:p w14:paraId="536C364E" w14:textId="257D3578"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697C4D0" w14:textId="77777777" w:rsidTr="008807EC">
        <w:tc>
          <w:tcPr>
            <w:tcW w:w="406" w:type="pct"/>
            <w:shd w:val="solid" w:color="FFFFFF" w:fill="auto"/>
            <w:vAlign w:val="center"/>
          </w:tcPr>
          <w:p w14:paraId="35D79CEC" w14:textId="6F45413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ABD45D" w14:textId="7AC009C1"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9FECA53" w14:textId="1193D912" w:rsidR="001B4927" w:rsidRPr="00234042" w:rsidRDefault="001B4927" w:rsidP="001B4927">
            <w:pPr>
              <w:pStyle w:val="TAC"/>
              <w:rPr>
                <w:sz w:val="16"/>
                <w:szCs w:val="16"/>
              </w:rPr>
            </w:pPr>
            <w:r w:rsidRPr="00234042">
              <w:rPr>
                <w:rFonts w:cs="Arial"/>
                <w:color w:val="000000"/>
                <w:sz w:val="16"/>
                <w:szCs w:val="16"/>
              </w:rPr>
              <w:t>RP-230595</w:t>
            </w:r>
          </w:p>
        </w:tc>
        <w:tc>
          <w:tcPr>
            <w:tcW w:w="269" w:type="pct"/>
            <w:shd w:val="solid" w:color="FFFFFF" w:fill="auto"/>
            <w:vAlign w:val="center"/>
          </w:tcPr>
          <w:p w14:paraId="3EA4CA7D" w14:textId="127E8C5D" w:rsidR="001B4927" w:rsidRPr="00234042" w:rsidRDefault="001B4927" w:rsidP="001B4927">
            <w:pPr>
              <w:pStyle w:val="TAL"/>
              <w:rPr>
                <w:sz w:val="16"/>
                <w:szCs w:val="16"/>
              </w:rPr>
            </w:pPr>
            <w:r w:rsidRPr="00234042">
              <w:rPr>
                <w:rFonts w:cs="Arial"/>
                <w:sz w:val="16"/>
                <w:szCs w:val="16"/>
              </w:rPr>
              <w:t>1137</w:t>
            </w:r>
          </w:p>
        </w:tc>
        <w:tc>
          <w:tcPr>
            <w:tcW w:w="217" w:type="pct"/>
            <w:shd w:val="solid" w:color="FFFFFF" w:fill="auto"/>
            <w:vAlign w:val="center"/>
          </w:tcPr>
          <w:p w14:paraId="52F8EC75" w14:textId="4F7735F5"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294368C" w14:textId="4BF9FE1A"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7AFD5DDD" w14:textId="2786457C" w:rsidR="001B4927" w:rsidRPr="00234042" w:rsidRDefault="001B4927" w:rsidP="001B4927">
            <w:pPr>
              <w:pStyle w:val="TAL"/>
              <w:rPr>
                <w:sz w:val="16"/>
                <w:szCs w:val="16"/>
              </w:rPr>
            </w:pPr>
            <w:r w:rsidRPr="00234042">
              <w:rPr>
                <w:rFonts w:cs="Arial"/>
                <w:sz w:val="16"/>
                <w:szCs w:val="16"/>
              </w:rPr>
              <w:t>ASN.1 Correction of M6 Configuration</w:t>
            </w:r>
          </w:p>
        </w:tc>
        <w:tc>
          <w:tcPr>
            <w:tcW w:w="367" w:type="pct"/>
            <w:shd w:val="solid" w:color="FFFFFF" w:fill="auto"/>
            <w:vAlign w:val="center"/>
          </w:tcPr>
          <w:p w14:paraId="6506F2A6" w14:textId="42009385"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71F844A" w14:textId="77777777" w:rsidTr="008807EC">
        <w:tc>
          <w:tcPr>
            <w:tcW w:w="406" w:type="pct"/>
            <w:shd w:val="solid" w:color="FFFFFF" w:fill="auto"/>
            <w:vAlign w:val="center"/>
          </w:tcPr>
          <w:p w14:paraId="3224C902" w14:textId="3F1629A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8400F64" w14:textId="2BDDBD3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C9B5BF9" w14:textId="6567EBB6" w:rsidR="001B4927" w:rsidRPr="00234042" w:rsidRDefault="001B4927" w:rsidP="001B4927">
            <w:pPr>
              <w:pStyle w:val="TAC"/>
              <w:rPr>
                <w:sz w:val="16"/>
                <w:szCs w:val="16"/>
              </w:rPr>
            </w:pPr>
            <w:r w:rsidRPr="00234042">
              <w:rPr>
                <w:rFonts w:cs="Arial"/>
                <w:color w:val="000000"/>
                <w:sz w:val="16"/>
                <w:szCs w:val="16"/>
              </w:rPr>
              <w:t>RP-230586</w:t>
            </w:r>
          </w:p>
        </w:tc>
        <w:tc>
          <w:tcPr>
            <w:tcW w:w="269" w:type="pct"/>
            <w:shd w:val="solid" w:color="FFFFFF" w:fill="auto"/>
            <w:vAlign w:val="center"/>
          </w:tcPr>
          <w:p w14:paraId="4F2447D5" w14:textId="1DB99D89" w:rsidR="001B4927" w:rsidRPr="00234042" w:rsidRDefault="001B4927" w:rsidP="001B4927">
            <w:pPr>
              <w:pStyle w:val="TAL"/>
              <w:rPr>
                <w:sz w:val="16"/>
                <w:szCs w:val="16"/>
              </w:rPr>
            </w:pPr>
            <w:r w:rsidRPr="00234042">
              <w:rPr>
                <w:rFonts w:cs="Arial"/>
                <w:sz w:val="16"/>
                <w:szCs w:val="16"/>
              </w:rPr>
              <w:t>1138</w:t>
            </w:r>
          </w:p>
        </w:tc>
        <w:tc>
          <w:tcPr>
            <w:tcW w:w="217" w:type="pct"/>
            <w:shd w:val="solid" w:color="FFFFFF" w:fill="auto"/>
            <w:vAlign w:val="center"/>
          </w:tcPr>
          <w:p w14:paraId="3DE49131" w14:textId="68872B6F"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04A2E457" w14:textId="4B60BA4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781E816B" w14:textId="407EE148" w:rsidR="001B4927" w:rsidRPr="00234042" w:rsidRDefault="001B4927" w:rsidP="001B4927">
            <w:pPr>
              <w:pStyle w:val="TAL"/>
              <w:rPr>
                <w:sz w:val="16"/>
                <w:szCs w:val="16"/>
              </w:rPr>
            </w:pPr>
            <w:r w:rsidRPr="00234042">
              <w:rPr>
                <w:rFonts w:cs="Arial"/>
                <w:sz w:val="16"/>
                <w:szCs w:val="16"/>
              </w:rPr>
              <w:t>Correction to TS 38.473 on Re-routing Enable Indicator</w:t>
            </w:r>
          </w:p>
        </w:tc>
        <w:tc>
          <w:tcPr>
            <w:tcW w:w="367" w:type="pct"/>
            <w:shd w:val="solid" w:color="FFFFFF" w:fill="auto"/>
            <w:vAlign w:val="center"/>
          </w:tcPr>
          <w:p w14:paraId="4557DF54" w14:textId="25EA4EF6" w:rsidR="001B4927" w:rsidRPr="00234042" w:rsidRDefault="001B4927" w:rsidP="001B4927">
            <w:pPr>
              <w:pStyle w:val="TAC"/>
              <w:rPr>
                <w:sz w:val="16"/>
                <w:szCs w:val="16"/>
              </w:rPr>
            </w:pPr>
            <w:r w:rsidRPr="00234042">
              <w:rPr>
                <w:rFonts w:cs="Arial"/>
                <w:color w:val="000000"/>
                <w:sz w:val="16"/>
                <w:szCs w:val="16"/>
              </w:rPr>
              <w:t>17.4.0</w:t>
            </w:r>
          </w:p>
        </w:tc>
      </w:tr>
      <w:tr w:rsidR="003F40E0" w:rsidRPr="00234042" w14:paraId="2A9B0A29" w14:textId="77777777" w:rsidTr="008807EC">
        <w:tc>
          <w:tcPr>
            <w:tcW w:w="406" w:type="pct"/>
            <w:shd w:val="solid" w:color="FFFFFF" w:fill="auto"/>
            <w:vAlign w:val="center"/>
          </w:tcPr>
          <w:p w14:paraId="66F9BAD0" w14:textId="75C2036D" w:rsidR="003F40E0" w:rsidRPr="00234042" w:rsidRDefault="003F40E0" w:rsidP="001B4927">
            <w:pPr>
              <w:pStyle w:val="TAC"/>
              <w:rPr>
                <w:rFonts w:cs="Arial"/>
                <w:color w:val="000000"/>
                <w:sz w:val="16"/>
                <w:szCs w:val="16"/>
              </w:rPr>
            </w:pPr>
            <w:r w:rsidRPr="00234042">
              <w:rPr>
                <w:rFonts w:cs="Arial"/>
                <w:color w:val="000000"/>
                <w:sz w:val="16"/>
                <w:szCs w:val="16"/>
              </w:rPr>
              <w:t>2023-04</w:t>
            </w:r>
          </w:p>
        </w:tc>
        <w:tc>
          <w:tcPr>
            <w:tcW w:w="471" w:type="pct"/>
            <w:shd w:val="solid" w:color="FFFFFF" w:fill="auto"/>
            <w:vAlign w:val="center"/>
          </w:tcPr>
          <w:p w14:paraId="1580A14C" w14:textId="0AABDB81" w:rsidR="003F40E0" w:rsidRPr="00234042" w:rsidRDefault="00F379F8" w:rsidP="001B4927">
            <w:pPr>
              <w:pStyle w:val="TAC"/>
              <w:rPr>
                <w:rFonts w:cs="Arial"/>
                <w:color w:val="000000"/>
                <w:sz w:val="16"/>
                <w:szCs w:val="16"/>
              </w:rPr>
            </w:pPr>
            <w:r w:rsidRPr="00234042">
              <w:rPr>
                <w:rFonts w:cs="Arial"/>
                <w:color w:val="000000"/>
                <w:sz w:val="16"/>
                <w:szCs w:val="16"/>
              </w:rPr>
              <w:t>RAN#99</w:t>
            </w:r>
          </w:p>
        </w:tc>
        <w:tc>
          <w:tcPr>
            <w:tcW w:w="518" w:type="pct"/>
            <w:shd w:val="solid" w:color="FFFFFF" w:fill="auto"/>
            <w:vAlign w:val="center"/>
          </w:tcPr>
          <w:p w14:paraId="02B88B06" w14:textId="561D2F2F" w:rsidR="003F40E0" w:rsidRPr="00234042" w:rsidRDefault="00893511" w:rsidP="001B4927">
            <w:pPr>
              <w:pStyle w:val="TAC"/>
              <w:rPr>
                <w:rFonts w:cs="Arial"/>
                <w:color w:val="000000"/>
                <w:sz w:val="16"/>
                <w:szCs w:val="16"/>
              </w:rPr>
            </w:pPr>
            <w:r w:rsidRPr="00234042">
              <w:rPr>
                <w:rFonts w:cs="Arial"/>
                <w:color w:val="000000"/>
                <w:sz w:val="16"/>
                <w:szCs w:val="16"/>
              </w:rPr>
              <w:t>-</w:t>
            </w:r>
          </w:p>
        </w:tc>
        <w:tc>
          <w:tcPr>
            <w:tcW w:w="269" w:type="pct"/>
            <w:shd w:val="solid" w:color="FFFFFF" w:fill="auto"/>
            <w:vAlign w:val="center"/>
          </w:tcPr>
          <w:p w14:paraId="7CBA114F" w14:textId="76736321" w:rsidR="003F40E0" w:rsidRPr="00234042" w:rsidRDefault="003F40E0" w:rsidP="001B4927">
            <w:pPr>
              <w:pStyle w:val="TAL"/>
              <w:rPr>
                <w:rFonts w:cs="Arial"/>
                <w:color w:val="000000"/>
                <w:sz w:val="16"/>
                <w:szCs w:val="16"/>
              </w:rPr>
            </w:pPr>
            <w:r w:rsidRPr="00234042">
              <w:rPr>
                <w:rFonts w:cs="Arial"/>
                <w:sz w:val="16"/>
                <w:szCs w:val="16"/>
              </w:rPr>
              <w:t>-</w:t>
            </w:r>
          </w:p>
        </w:tc>
        <w:tc>
          <w:tcPr>
            <w:tcW w:w="217" w:type="pct"/>
            <w:shd w:val="solid" w:color="FFFFFF" w:fill="auto"/>
            <w:vAlign w:val="center"/>
          </w:tcPr>
          <w:p w14:paraId="09370362" w14:textId="6C435A2A" w:rsidR="003F40E0" w:rsidRPr="00234042" w:rsidRDefault="003F40E0" w:rsidP="001B4927">
            <w:pPr>
              <w:pStyle w:val="TAR"/>
              <w:rPr>
                <w:rFonts w:cs="Arial"/>
                <w:color w:val="000000"/>
                <w:sz w:val="16"/>
                <w:szCs w:val="16"/>
              </w:rPr>
            </w:pPr>
            <w:r w:rsidRPr="00234042">
              <w:rPr>
                <w:rFonts w:cs="Arial"/>
                <w:color w:val="000000"/>
                <w:sz w:val="16"/>
                <w:szCs w:val="16"/>
              </w:rPr>
              <w:t>-</w:t>
            </w:r>
          </w:p>
        </w:tc>
        <w:tc>
          <w:tcPr>
            <w:tcW w:w="217" w:type="pct"/>
            <w:shd w:val="solid" w:color="FFFFFF" w:fill="auto"/>
            <w:vAlign w:val="center"/>
          </w:tcPr>
          <w:p w14:paraId="1E897E93" w14:textId="6B8CE139" w:rsidR="003F40E0" w:rsidRPr="00234042" w:rsidRDefault="003F40E0" w:rsidP="001B4927">
            <w:pPr>
              <w:pStyle w:val="TAC"/>
              <w:rPr>
                <w:rFonts w:cs="Arial"/>
                <w:color w:val="000000"/>
                <w:sz w:val="16"/>
                <w:szCs w:val="16"/>
              </w:rPr>
            </w:pPr>
            <w:r w:rsidRPr="00234042">
              <w:rPr>
                <w:rFonts w:cs="Arial"/>
                <w:color w:val="000000"/>
                <w:sz w:val="16"/>
                <w:szCs w:val="16"/>
              </w:rPr>
              <w:t>-</w:t>
            </w:r>
          </w:p>
        </w:tc>
        <w:tc>
          <w:tcPr>
            <w:tcW w:w="2535" w:type="pct"/>
            <w:shd w:val="solid" w:color="FFFFFF" w:fill="auto"/>
            <w:vAlign w:val="center"/>
          </w:tcPr>
          <w:p w14:paraId="1BC99B2E" w14:textId="4C098E79" w:rsidR="003F40E0" w:rsidRPr="00234042" w:rsidRDefault="003F40E0" w:rsidP="001B4927">
            <w:pPr>
              <w:pStyle w:val="TAL"/>
              <w:rPr>
                <w:rFonts w:cs="Arial"/>
                <w:color w:val="000000"/>
                <w:sz w:val="16"/>
                <w:szCs w:val="16"/>
              </w:rPr>
            </w:pPr>
            <w:r w:rsidRPr="00234042">
              <w:rPr>
                <w:rFonts w:cs="Arial"/>
                <w:sz w:val="16"/>
                <w:szCs w:val="16"/>
              </w:rPr>
              <w:t>Editorial Changes(font, style, line break)</w:t>
            </w:r>
          </w:p>
        </w:tc>
        <w:tc>
          <w:tcPr>
            <w:tcW w:w="367" w:type="pct"/>
            <w:shd w:val="solid" w:color="FFFFFF" w:fill="auto"/>
            <w:vAlign w:val="center"/>
          </w:tcPr>
          <w:p w14:paraId="2052FC05" w14:textId="71A5A56E" w:rsidR="003F40E0" w:rsidRPr="00234042" w:rsidRDefault="003F40E0" w:rsidP="001B4927">
            <w:pPr>
              <w:pStyle w:val="TAC"/>
              <w:rPr>
                <w:rFonts w:cs="Arial"/>
                <w:color w:val="000000"/>
                <w:sz w:val="16"/>
                <w:szCs w:val="16"/>
              </w:rPr>
            </w:pPr>
            <w:r w:rsidRPr="00234042">
              <w:rPr>
                <w:rFonts w:cs="Arial"/>
                <w:color w:val="000000"/>
                <w:sz w:val="16"/>
                <w:szCs w:val="16"/>
              </w:rPr>
              <w:t>17.4.1</w:t>
            </w:r>
          </w:p>
        </w:tc>
      </w:tr>
      <w:tr w:rsidR="00975AEF" w:rsidRPr="00234042" w14:paraId="25EB713B" w14:textId="77777777" w:rsidTr="008807EC">
        <w:tc>
          <w:tcPr>
            <w:tcW w:w="406" w:type="pct"/>
            <w:shd w:val="solid" w:color="FFFFFF" w:fill="auto"/>
            <w:vAlign w:val="center"/>
          </w:tcPr>
          <w:p w14:paraId="108B99BF" w14:textId="2943E4A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95EB15" w14:textId="2CA6E1A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50687565" w14:textId="192BE853" w:rsidR="00975AEF" w:rsidRPr="00234042" w:rsidRDefault="00975AEF" w:rsidP="00975AEF">
            <w:pPr>
              <w:pStyle w:val="TAC"/>
              <w:rPr>
                <w:rFonts w:cs="Arial"/>
                <w:color w:val="000000"/>
                <w:sz w:val="16"/>
                <w:szCs w:val="16"/>
              </w:rPr>
            </w:pPr>
            <w:r w:rsidRPr="00234042">
              <w:rPr>
                <w:rFonts w:cs="Arial"/>
                <w:color w:val="000000"/>
                <w:sz w:val="16"/>
                <w:szCs w:val="16"/>
              </w:rPr>
              <w:t>RP-231073</w:t>
            </w:r>
          </w:p>
        </w:tc>
        <w:tc>
          <w:tcPr>
            <w:tcW w:w="269" w:type="pct"/>
            <w:shd w:val="solid" w:color="FFFFFF" w:fill="auto"/>
            <w:vAlign w:val="center"/>
          </w:tcPr>
          <w:p w14:paraId="526C8BB1" w14:textId="447C84C4" w:rsidR="00975AEF" w:rsidRPr="00234042" w:rsidRDefault="00975AEF" w:rsidP="00975AEF">
            <w:pPr>
              <w:pStyle w:val="TAL"/>
              <w:rPr>
                <w:rFonts w:cs="Arial"/>
                <w:color w:val="000000"/>
                <w:sz w:val="16"/>
                <w:szCs w:val="16"/>
              </w:rPr>
            </w:pPr>
            <w:r w:rsidRPr="00234042">
              <w:rPr>
                <w:rFonts w:cs="Arial"/>
                <w:sz w:val="16"/>
                <w:szCs w:val="16"/>
              </w:rPr>
              <w:t>1119</w:t>
            </w:r>
          </w:p>
        </w:tc>
        <w:tc>
          <w:tcPr>
            <w:tcW w:w="217" w:type="pct"/>
            <w:shd w:val="solid" w:color="FFFFFF" w:fill="auto"/>
            <w:vAlign w:val="center"/>
          </w:tcPr>
          <w:p w14:paraId="2937E3A3" w14:textId="77FE35C5"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024B1FD" w14:textId="6E61B19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ACD2593" w14:textId="34E5C9D7" w:rsidR="00975AEF" w:rsidRPr="00234042" w:rsidRDefault="00975AEF" w:rsidP="00975AEF">
            <w:pPr>
              <w:pStyle w:val="TAL"/>
              <w:rPr>
                <w:rFonts w:cs="Arial"/>
                <w:color w:val="000000"/>
                <w:sz w:val="16"/>
                <w:szCs w:val="16"/>
              </w:rPr>
            </w:pPr>
            <w:r w:rsidRPr="00234042">
              <w:rPr>
                <w:rFonts w:cs="Arial"/>
                <w:sz w:val="16"/>
                <w:szCs w:val="16"/>
              </w:rPr>
              <w:t>Correction of Burst Arrival Time semantics description</w:t>
            </w:r>
          </w:p>
        </w:tc>
        <w:tc>
          <w:tcPr>
            <w:tcW w:w="367" w:type="pct"/>
            <w:shd w:val="solid" w:color="FFFFFF" w:fill="auto"/>
            <w:vAlign w:val="center"/>
          </w:tcPr>
          <w:p w14:paraId="2B278379" w14:textId="6E7CFF9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EFAA2BE" w14:textId="77777777" w:rsidTr="008807EC">
        <w:tc>
          <w:tcPr>
            <w:tcW w:w="406" w:type="pct"/>
            <w:shd w:val="solid" w:color="FFFFFF" w:fill="auto"/>
            <w:vAlign w:val="center"/>
          </w:tcPr>
          <w:p w14:paraId="2B810B40" w14:textId="4C653BE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10994F80" w14:textId="62B92D2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48B8C48" w14:textId="7505BECD"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8919B7E" w14:textId="7875C0EB" w:rsidR="00975AEF" w:rsidRPr="00234042" w:rsidRDefault="00975AEF" w:rsidP="00975AEF">
            <w:pPr>
              <w:pStyle w:val="TAL"/>
              <w:rPr>
                <w:rFonts w:cs="Arial"/>
                <w:color w:val="000000"/>
                <w:sz w:val="16"/>
                <w:szCs w:val="16"/>
              </w:rPr>
            </w:pPr>
            <w:r w:rsidRPr="00234042">
              <w:rPr>
                <w:rFonts w:cs="Arial"/>
                <w:sz w:val="16"/>
                <w:szCs w:val="16"/>
              </w:rPr>
              <w:t>1135</w:t>
            </w:r>
          </w:p>
        </w:tc>
        <w:tc>
          <w:tcPr>
            <w:tcW w:w="217" w:type="pct"/>
            <w:shd w:val="solid" w:color="FFFFFF" w:fill="auto"/>
            <w:vAlign w:val="center"/>
          </w:tcPr>
          <w:p w14:paraId="65071BD8" w14:textId="587700B7"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5CC41CF6" w14:textId="6863445F"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A97EDFE" w14:textId="4342CCD3" w:rsidR="00975AEF" w:rsidRPr="00234042" w:rsidRDefault="00975AEF" w:rsidP="00975AEF">
            <w:pPr>
              <w:pStyle w:val="TAL"/>
              <w:rPr>
                <w:rFonts w:cs="Arial"/>
                <w:color w:val="000000"/>
                <w:sz w:val="16"/>
                <w:szCs w:val="16"/>
              </w:rPr>
            </w:pPr>
            <w:r w:rsidRPr="00234042">
              <w:rPr>
                <w:rFonts w:cs="Arial"/>
                <w:sz w:val="16"/>
                <w:szCs w:val="16"/>
              </w:rPr>
              <w:t>Correction of SIType List</w:t>
            </w:r>
          </w:p>
        </w:tc>
        <w:tc>
          <w:tcPr>
            <w:tcW w:w="367" w:type="pct"/>
            <w:shd w:val="solid" w:color="FFFFFF" w:fill="auto"/>
            <w:vAlign w:val="center"/>
          </w:tcPr>
          <w:p w14:paraId="6192274D" w14:textId="74B88C19"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DB02261" w14:textId="77777777" w:rsidTr="008807EC">
        <w:tc>
          <w:tcPr>
            <w:tcW w:w="406" w:type="pct"/>
            <w:shd w:val="solid" w:color="FFFFFF" w:fill="auto"/>
            <w:vAlign w:val="center"/>
          </w:tcPr>
          <w:p w14:paraId="6134AA2D" w14:textId="66E385E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C7158D7" w14:textId="4195D633"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6A02E6" w14:textId="2C473B18"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74FE26BD" w14:textId="43B2D605" w:rsidR="00975AEF" w:rsidRPr="00234042" w:rsidRDefault="00975AEF" w:rsidP="00975AEF">
            <w:pPr>
              <w:pStyle w:val="TAL"/>
              <w:rPr>
                <w:rFonts w:cs="Arial"/>
                <w:color w:val="000000"/>
                <w:sz w:val="16"/>
                <w:szCs w:val="16"/>
              </w:rPr>
            </w:pPr>
            <w:r w:rsidRPr="00234042">
              <w:rPr>
                <w:rFonts w:cs="Arial"/>
                <w:sz w:val="16"/>
                <w:szCs w:val="16"/>
              </w:rPr>
              <w:t>1144</w:t>
            </w:r>
          </w:p>
        </w:tc>
        <w:tc>
          <w:tcPr>
            <w:tcW w:w="217" w:type="pct"/>
            <w:shd w:val="solid" w:color="FFFFFF" w:fill="auto"/>
            <w:vAlign w:val="center"/>
          </w:tcPr>
          <w:p w14:paraId="55212429" w14:textId="3EC9508A"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3750A57" w14:textId="4C2385FD"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C1A9673" w14:textId="09D81C2C" w:rsidR="00975AEF" w:rsidRPr="00234042" w:rsidRDefault="00975AEF" w:rsidP="00975AEF">
            <w:pPr>
              <w:pStyle w:val="TAL"/>
              <w:rPr>
                <w:rFonts w:cs="Arial"/>
                <w:color w:val="000000"/>
                <w:sz w:val="16"/>
                <w:szCs w:val="16"/>
              </w:rPr>
            </w:pPr>
            <w:r w:rsidRPr="00234042">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F141B72" w14:textId="77777777" w:rsidTr="008807EC">
        <w:tc>
          <w:tcPr>
            <w:tcW w:w="406" w:type="pct"/>
            <w:shd w:val="solid" w:color="FFFFFF" w:fill="auto"/>
            <w:vAlign w:val="center"/>
          </w:tcPr>
          <w:p w14:paraId="6741C306" w14:textId="78498ACC"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0E39E23" w14:textId="385EA76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7368035" w14:textId="2249C90E" w:rsidR="00975AEF" w:rsidRPr="00234042" w:rsidRDefault="00975AEF" w:rsidP="00975AEF">
            <w:pPr>
              <w:pStyle w:val="TAC"/>
              <w:rPr>
                <w:rFonts w:cs="Arial"/>
                <w:color w:val="000000"/>
                <w:sz w:val="16"/>
                <w:szCs w:val="16"/>
              </w:rPr>
            </w:pPr>
            <w:r w:rsidRPr="00234042">
              <w:rPr>
                <w:rFonts w:cs="Arial"/>
                <w:color w:val="000000"/>
                <w:sz w:val="16"/>
                <w:szCs w:val="16"/>
              </w:rPr>
              <w:t>RP-231072</w:t>
            </w:r>
          </w:p>
        </w:tc>
        <w:tc>
          <w:tcPr>
            <w:tcW w:w="269" w:type="pct"/>
            <w:shd w:val="solid" w:color="FFFFFF" w:fill="auto"/>
            <w:vAlign w:val="center"/>
          </w:tcPr>
          <w:p w14:paraId="20E11C6A" w14:textId="03B2EA5E" w:rsidR="00975AEF" w:rsidRPr="00234042" w:rsidRDefault="00975AEF" w:rsidP="00975AEF">
            <w:pPr>
              <w:pStyle w:val="TAL"/>
              <w:rPr>
                <w:rFonts w:cs="Arial"/>
                <w:color w:val="000000"/>
                <w:sz w:val="16"/>
                <w:szCs w:val="16"/>
              </w:rPr>
            </w:pPr>
            <w:r w:rsidRPr="00234042">
              <w:rPr>
                <w:rFonts w:cs="Arial"/>
                <w:sz w:val="16"/>
                <w:szCs w:val="16"/>
              </w:rPr>
              <w:t>1145</w:t>
            </w:r>
          </w:p>
        </w:tc>
        <w:tc>
          <w:tcPr>
            <w:tcW w:w="217" w:type="pct"/>
            <w:shd w:val="solid" w:color="FFFFFF" w:fill="auto"/>
            <w:vAlign w:val="center"/>
          </w:tcPr>
          <w:p w14:paraId="770BD9F5" w14:textId="01D5C82E"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CB588D6" w14:textId="016D50C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B4F44E4" w14:textId="59BF8688" w:rsidR="00975AEF" w:rsidRPr="00234042" w:rsidRDefault="00975AEF" w:rsidP="00975AEF">
            <w:pPr>
              <w:pStyle w:val="TAL"/>
              <w:rPr>
                <w:rFonts w:cs="Arial"/>
                <w:color w:val="000000"/>
                <w:sz w:val="16"/>
                <w:szCs w:val="16"/>
              </w:rPr>
            </w:pPr>
            <w:r w:rsidRPr="00234042">
              <w:rPr>
                <w:rFonts w:cs="Arial"/>
                <w:sz w:val="16"/>
                <w:szCs w:val="16"/>
              </w:rPr>
              <w:t>Correction to TS 38.473 on RB Set Configuration</w:t>
            </w:r>
          </w:p>
        </w:tc>
        <w:tc>
          <w:tcPr>
            <w:tcW w:w="367" w:type="pct"/>
            <w:shd w:val="solid" w:color="FFFFFF" w:fill="auto"/>
            <w:vAlign w:val="center"/>
          </w:tcPr>
          <w:p w14:paraId="2B12E626" w14:textId="2398E36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C43DF4B" w14:textId="77777777" w:rsidTr="008807EC">
        <w:tc>
          <w:tcPr>
            <w:tcW w:w="406" w:type="pct"/>
            <w:shd w:val="solid" w:color="FFFFFF" w:fill="auto"/>
            <w:vAlign w:val="center"/>
          </w:tcPr>
          <w:p w14:paraId="42B985AA" w14:textId="3B58782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249B0CF" w14:textId="4C07320F"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010DE2D" w14:textId="4B184FE0"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62282A2E" w14:textId="7EBD29D3" w:rsidR="00975AEF" w:rsidRPr="00234042" w:rsidRDefault="00975AEF" w:rsidP="00975AEF">
            <w:pPr>
              <w:pStyle w:val="TAL"/>
              <w:rPr>
                <w:rFonts w:cs="Arial"/>
                <w:color w:val="000000"/>
                <w:sz w:val="16"/>
                <w:szCs w:val="16"/>
              </w:rPr>
            </w:pPr>
            <w:r w:rsidRPr="00234042">
              <w:rPr>
                <w:rFonts w:cs="Arial"/>
                <w:sz w:val="16"/>
                <w:szCs w:val="16"/>
              </w:rPr>
              <w:t>1146</w:t>
            </w:r>
          </w:p>
        </w:tc>
        <w:tc>
          <w:tcPr>
            <w:tcW w:w="217" w:type="pct"/>
            <w:shd w:val="solid" w:color="FFFFFF" w:fill="auto"/>
            <w:vAlign w:val="center"/>
          </w:tcPr>
          <w:p w14:paraId="39E70BA4" w14:textId="39FA81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FB65FC0" w14:textId="5A4AFE2F"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2844C66" w14:textId="0A0639FA" w:rsidR="00975AEF" w:rsidRPr="00234042" w:rsidRDefault="00975AEF" w:rsidP="00975AEF">
            <w:pPr>
              <w:pStyle w:val="TAL"/>
              <w:rPr>
                <w:rFonts w:cs="Arial"/>
                <w:color w:val="000000"/>
                <w:sz w:val="16"/>
                <w:szCs w:val="16"/>
              </w:rPr>
            </w:pPr>
            <w:r w:rsidRPr="00234042">
              <w:rPr>
                <w:rFonts w:cs="Arial"/>
                <w:sz w:val="16"/>
                <w:szCs w:val="16"/>
              </w:rPr>
              <w:t>Introduction of the UE hashed ID to 38.473</w:t>
            </w:r>
          </w:p>
        </w:tc>
        <w:tc>
          <w:tcPr>
            <w:tcW w:w="367" w:type="pct"/>
            <w:shd w:val="solid" w:color="FFFFFF" w:fill="auto"/>
            <w:vAlign w:val="center"/>
          </w:tcPr>
          <w:p w14:paraId="6873C470" w14:textId="2BEAEAB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8FF385F" w14:textId="77777777" w:rsidTr="008807EC">
        <w:tc>
          <w:tcPr>
            <w:tcW w:w="406" w:type="pct"/>
            <w:shd w:val="solid" w:color="FFFFFF" w:fill="auto"/>
            <w:vAlign w:val="center"/>
          </w:tcPr>
          <w:p w14:paraId="1846A5B2" w14:textId="6E3A249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94F6691" w14:textId="479BDAE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61EBEC4" w14:textId="412A96FB"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48922E0" w14:textId="19EEEFB5" w:rsidR="00975AEF" w:rsidRPr="00234042" w:rsidRDefault="00975AEF" w:rsidP="00975AEF">
            <w:pPr>
              <w:pStyle w:val="TAL"/>
              <w:rPr>
                <w:rFonts w:cs="Arial"/>
                <w:color w:val="000000"/>
                <w:sz w:val="16"/>
                <w:szCs w:val="16"/>
              </w:rPr>
            </w:pPr>
            <w:r w:rsidRPr="00234042">
              <w:rPr>
                <w:rFonts w:cs="Arial"/>
                <w:sz w:val="16"/>
                <w:szCs w:val="16"/>
              </w:rPr>
              <w:t>1147</w:t>
            </w:r>
          </w:p>
        </w:tc>
        <w:tc>
          <w:tcPr>
            <w:tcW w:w="217" w:type="pct"/>
            <w:shd w:val="solid" w:color="FFFFFF" w:fill="auto"/>
            <w:vAlign w:val="center"/>
          </w:tcPr>
          <w:p w14:paraId="1C0B8B4C" w14:textId="7E6EA208"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1EBA4A0" w14:textId="754AFE58"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8174293" w14:textId="590C7678" w:rsidR="00975AEF" w:rsidRPr="00234042" w:rsidRDefault="00975AEF" w:rsidP="00975AEF">
            <w:pPr>
              <w:pStyle w:val="TAL"/>
              <w:rPr>
                <w:rFonts w:cs="Arial"/>
                <w:color w:val="000000"/>
                <w:sz w:val="16"/>
                <w:szCs w:val="16"/>
              </w:rPr>
            </w:pPr>
            <w:r w:rsidRPr="00234042">
              <w:rPr>
                <w:rFonts w:cs="Arial"/>
                <w:sz w:val="16"/>
                <w:szCs w:val="16"/>
              </w:rPr>
              <w:t>Correction on Broadcast Partial Success</w:t>
            </w:r>
          </w:p>
        </w:tc>
        <w:tc>
          <w:tcPr>
            <w:tcW w:w="367" w:type="pct"/>
            <w:shd w:val="solid" w:color="FFFFFF" w:fill="auto"/>
            <w:vAlign w:val="center"/>
          </w:tcPr>
          <w:p w14:paraId="3F61E0F0" w14:textId="4E29C737"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3736514" w14:textId="77777777" w:rsidTr="008807EC">
        <w:tc>
          <w:tcPr>
            <w:tcW w:w="406" w:type="pct"/>
            <w:shd w:val="solid" w:color="FFFFFF" w:fill="auto"/>
            <w:vAlign w:val="center"/>
          </w:tcPr>
          <w:p w14:paraId="47E948B8" w14:textId="33CC58D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B97A2FE" w14:textId="4179952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54D68B" w14:textId="705C2A4C" w:rsidR="00975AEF" w:rsidRPr="00234042" w:rsidRDefault="00975AEF" w:rsidP="00975AEF">
            <w:pPr>
              <w:pStyle w:val="TAC"/>
              <w:rPr>
                <w:rFonts w:cs="Arial"/>
                <w:color w:val="000000"/>
                <w:sz w:val="16"/>
                <w:szCs w:val="16"/>
              </w:rPr>
            </w:pPr>
            <w:r w:rsidRPr="00234042">
              <w:rPr>
                <w:rFonts w:cs="Arial"/>
                <w:color w:val="000000"/>
                <w:sz w:val="16"/>
                <w:szCs w:val="16"/>
              </w:rPr>
              <w:t>RP-231081</w:t>
            </w:r>
          </w:p>
        </w:tc>
        <w:tc>
          <w:tcPr>
            <w:tcW w:w="269" w:type="pct"/>
            <w:shd w:val="solid" w:color="FFFFFF" w:fill="auto"/>
            <w:vAlign w:val="center"/>
          </w:tcPr>
          <w:p w14:paraId="48B77E65" w14:textId="1ACF8EBD" w:rsidR="00975AEF" w:rsidRPr="00234042" w:rsidRDefault="00975AEF" w:rsidP="00975AEF">
            <w:pPr>
              <w:pStyle w:val="TAL"/>
              <w:rPr>
                <w:rFonts w:cs="Arial"/>
                <w:color w:val="000000"/>
                <w:sz w:val="16"/>
                <w:szCs w:val="16"/>
              </w:rPr>
            </w:pPr>
            <w:r w:rsidRPr="00234042">
              <w:rPr>
                <w:rFonts w:cs="Arial"/>
                <w:sz w:val="16"/>
                <w:szCs w:val="16"/>
              </w:rPr>
              <w:t>1150</w:t>
            </w:r>
          </w:p>
        </w:tc>
        <w:tc>
          <w:tcPr>
            <w:tcW w:w="217" w:type="pct"/>
            <w:shd w:val="solid" w:color="FFFFFF" w:fill="auto"/>
            <w:vAlign w:val="center"/>
          </w:tcPr>
          <w:p w14:paraId="4278B1BF" w14:textId="27A39625"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2B47CA0C" w14:textId="49C3C6BC"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C1F0A25" w14:textId="76ABE419" w:rsidR="00975AEF" w:rsidRPr="00234042" w:rsidRDefault="00975AEF" w:rsidP="00975AEF">
            <w:pPr>
              <w:pStyle w:val="TAL"/>
              <w:rPr>
                <w:rFonts w:cs="Arial"/>
                <w:color w:val="000000"/>
                <w:sz w:val="16"/>
                <w:szCs w:val="16"/>
              </w:rPr>
            </w:pPr>
            <w:r w:rsidRPr="00234042">
              <w:rPr>
                <w:rFonts w:cs="Arial"/>
                <w:sz w:val="16"/>
                <w:szCs w:val="16"/>
              </w:rPr>
              <w:t>ASN.1 Correction of PRACH Configuration</w:t>
            </w:r>
          </w:p>
        </w:tc>
        <w:tc>
          <w:tcPr>
            <w:tcW w:w="367" w:type="pct"/>
            <w:shd w:val="solid" w:color="FFFFFF" w:fill="auto"/>
            <w:vAlign w:val="center"/>
          </w:tcPr>
          <w:p w14:paraId="4DD51AD6" w14:textId="3B5A901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5D38953" w14:textId="77777777" w:rsidTr="008807EC">
        <w:tc>
          <w:tcPr>
            <w:tcW w:w="406" w:type="pct"/>
            <w:shd w:val="solid" w:color="FFFFFF" w:fill="auto"/>
            <w:vAlign w:val="center"/>
          </w:tcPr>
          <w:p w14:paraId="56EAAF75" w14:textId="1C558EC1"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045A0156" w14:textId="19524CE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0BF1EDF4" w14:textId="055CAB50" w:rsidR="00975AEF" w:rsidRPr="00234042" w:rsidRDefault="00975AEF" w:rsidP="00975AEF">
            <w:pPr>
              <w:pStyle w:val="TAC"/>
              <w:rPr>
                <w:rFonts w:cs="Arial"/>
                <w:color w:val="000000"/>
                <w:sz w:val="16"/>
                <w:szCs w:val="16"/>
              </w:rPr>
            </w:pPr>
            <w:r w:rsidRPr="00234042">
              <w:rPr>
                <w:rFonts w:cs="Arial"/>
                <w:color w:val="000000"/>
                <w:sz w:val="16"/>
                <w:szCs w:val="16"/>
              </w:rPr>
              <w:t>RP-231071</w:t>
            </w:r>
          </w:p>
        </w:tc>
        <w:tc>
          <w:tcPr>
            <w:tcW w:w="269" w:type="pct"/>
            <w:shd w:val="solid" w:color="FFFFFF" w:fill="auto"/>
            <w:vAlign w:val="center"/>
          </w:tcPr>
          <w:p w14:paraId="5B425579" w14:textId="4F24BF6E" w:rsidR="00975AEF" w:rsidRPr="00234042" w:rsidRDefault="00975AEF" w:rsidP="00975AEF">
            <w:pPr>
              <w:pStyle w:val="TAL"/>
              <w:rPr>
                <w:rFonts w:cs="Arial"/>
                <w:color w:val="000000"/>
                <w:sz w:val="16"/>
                <w:szCs w:val="16"/>
              </w:rPr>
            </w:pPr>
            <w:r w:rsidRPr="00234042">
              <w:rPr>
                <w:rFonts w:cs="Arial"/>
                <w:sz w:val="16"/>
                <w:szCs w:val="16"/>
              </w:rPr>
              <w:t>1158</w:t>
            </w:r>
          </w:p>
        </w:tc>
        <w:tc>
          <w:tcPr>
            <w:tcW w:w="217" w:type="pct"/>
            <w:shd w:val="solid" w:color="FFFFFF" w:fill="auto"/>
            <w:vAlign w:val="center"/>
          </w:tcPr>
          <w:p w14:paraId="1AD5E6C4" w14:textId="4FD0AE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B029E95" w14:textId="13C773B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E8A8881" w14:textId="65AFBDB3" w:rsidR="00975AEF" w:rsidRPr="00234042" w:rsidRDefault="00975AEF" w:rsidP="00975AEF">
            <w:pPr>
              <w:pStyle w:val="TAL"/>
              <w:rPr>
                <w:rFonts w:cs="Arial"/>
                <w:color w:val="000000"/>
                <w:sz w:val="16"/>
                <w:szCs w:val="16"/>
              </w:rPr>
            </w:pPr>
            <w:r w:rsidRPr="00234042">
              <w:rPr>
                <w:rFonts w:cs="Arial"/>
                <w:sz w:val="16"/>
                <w:szCs w:val="16"/>
              </w:rPr>
              <w:t>F1AP Rel-17 correction for NR-U metrics</w:t>
            </w:r>
          </w:p>
        </w:tc>
        <w:tc>
          <w:tcPr>
            <w:tcW w:w="367" w:type="pct"/>
            <w:shd w:val="solid" w:color="FFFFFF" w:fill="auto"/>
            <w:vAlign w:val="center"/>
          </w:tcPr>
          <w:p w14:paraId="33A3968E" w14:textId="220D640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D557F98" w14:textId="77777777" w:rsidTr="008807EC">
        <w:tc>
          <w:tcPr>
            <w:tcW w:w="406" w:type="pct"/>
            <w:shd w:val="solid" w:color="FFFFFF" w:fill="auto"/>
            <w:vAlign w:val="center"/>
          </w:tcPr>
          <w:p w14:paraId="64CEDA83" w14:textId="76C33EE0"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EA1BCDD" w14:textId="3B500B84"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DD74BFE" w14:textId="08D68F6A" w:rsidR="00975AEF" w:rsidRPr="00234042" w:rsidRDefault="00975AEF" w:rsidP="00975AEF">
            <w:pPr>
              <w:pStyle w:val="TAC"/>
              <w:rPr>
                <w:rFonts w:cs="Arial"/>
                <w:color w:val="000000"/>
                <w:sz w:val="16"/>
                <w:szCs w:val="16"/>
              </w:rPr>
            </w:pPr>
            <w:r w:rsidRPr="00234042">
              <w:rPr>
                <w:rFonts w:cs="Arial"/>
                <w:color w:val="000000"/>
                <w:sz w:val="16"/>
                <w:szCs w:val="16"/>
              </w:rPr>
              <w:t>RP-231080</w:t>
            </w:r>
          </w:p>
        </w:tc>
        <w:tc>
          <w:tcPr>
            <w:tcW w:w="269" w:type="pct"/>
            <w:shd w:val="solid" w:color="FFFFFF" w:fill="auto"/>
            <w:vAlign w:val="center"/>
          </w:tcPr>
          <w:p w14:paraId="578B23B7" w14:textId="2A487B6C" w:rsidR="00975AEF" w:rsidRPr="00234042" w:rsidRDefault="00975AEF" w:rsidP="00975AEF">
            <w:pPr>
              <w:pStyle w:val="TAL"/>
              <w:rPr>
                <w:rFonts w:cs="Arial"/>
                <w:color w:val="000000"/>
                <w:sz w:val="16"/>
                <w:szCs w:val="16"/>
              </w:rPr>
            </w:pPr>
            <w:r w:rsidRPr="00234042">
              <w:rPr>
                <w:rFonts w:cs="Arial"/>
                <w:sz w:val="16"/>
                <w:szCs w:val="16"/>
              </w:rPr>
              <w:t>1159</w:t>
            </w:r>
          </w:p>
        </w:tc>
        <w:tc>
          <w:tcPr>
            <w:tcW w:w="217" w:type="pct"/>
            <w:shd w:val="solid" w:color="FFFFFF" w:fill="auto"/>
            <w:vAlign w:val="center"/>
          </w:tcPr>
          <w:p w14:paraId="0FE61886" w14:textId="39B3B4A1"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9477585" w14:textId="3E254886"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15742292" w14:textId="375C13D2" w:rsidR="00975AEF" w:rsidRPr="00234042" w:rsidRDefault="00975AEF" w:rsidP="00975AEF">
            <w:pPr>
              <w:pStyle w:val="TAL"/>
              <w:rPr>
                <w:rFonts w:cs="Arial"/>
                <w:color w:val="000000"/>
                <w:sz w:val="16"/>
                <w:szCs w:val="16"/>
              </w:rPr>
            </w:pPr>
            <w:r w:rsidRPr="00234042">
              <w:rPr>
                <w:rFonts w:cs="Arial"/>
                <w:sz w:val="16"/>
                <w:szCs w:val="16"/>
              </w:rPr>
              <w:t>Correction on F1AP for L2 U2N Relay</w:t>
            </w:r>
          </w:p>
        </w:tc>
        <w:tc>
          <w:tcPr>
            <w:tcW w:w="367" w:type="pct"/>
            <w:shd w:val="solid" w:color="FFFFFF" w:fill="auto"/>
            <w:vAlign w:val="center"/>
          </w:tcPr>
          <w:p w14:paraId="235EF7CF" w14:textId="627142A4"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473E5E6B" w14:textId="77777777" w:rsidTr="008807EC">
        <w:tc>
          <w:tcPr>
            <w:tcW w:w="406" w:type="pct"/>
            <w:shd w:val="solid" w:color="FFFFFF" w:fill="auto"/>
            <w:vAlign w:val="center"/>
          </w:tcPr>
          <w:p w14:paraId="32714E17" w14:textId="2E16883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FCD8413" w14:textId="31754CE6"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A509DD3" w14:textId="7C13EAFE" w:rsidR="00975AEF" w:rsidRPr="00234042" w:rsidRDefault="00975AEF" w:rsidP="00975AEF">
            <w:pPr>
              <w:pStyle w:val="TAC"/>
              <w:rPr>
                <w:rFonts w:cs="Arial"/>
                <w:color w:val="000000"/>
                <w:sz w:val="16"/>
                <w:szCs w:val="16"/>
              </w:rPr>
            </w:pPr>
            <w:r w:rsidRPr="00234042">
              <w:rPr>
                <w:rFonts w:cs="Arial"/>
                <w:color w:val="000000"/>
                <w:sz w:val="16"/>
                <w:szCs w:val="16"/>
              </w:rPr>
              <w:t>RP-231084</w:t>
            </w:r>
          </w:p>
        </w:tc>
        <w:tc>
          <w:tcPr>
            <w:tcW w:w="269" w:type="pct"/>
            <w:shd w:val="solid" w:color="FFFFFF" w:fill="auto"/>
            <w:vAlign w:val="center"/>
          </w:tcPr>
          <w:p w14:paraId="11C38817" w14:textId="232B1181" w:rsidR="00975AEF" w:rsidRPr="00234042" w:rsidRDefault="00975AEF" w:rsidP="00975AEF">
            <w:pPr>
              <w:pStyle w:val="TAL"/>
              <w:rPr>
                <w:rFonts w:cs="Arial"/>
                <w:color w:val="000000"/>
                <w:sz w:val="16"/>
                <w:szCs w:val="16"/>
              </w:rPr>
            </w:pPr>
            <w:r w:rsidRPr="00234042">
              <w:rPr>
                <w:rFonts w:cs="Arial"/>
                <w:sz w:val="16"/>
                <w:szCs w:val="16"/>
              </w:rPr>
              <w:t>1162</w:t>
            </w:r>
          </w:p>
        </w:tc>
        <w:tc>
          <w:tcPr>
            <w:tcW w:w="217" w:type="pct"/>
            <w:shd w:val="solid" w:color="FFFFFF" w:fill="auto"/>
            <w:vAlign w:val="center"/>
          </w:tcPr>
          <w:p w14:paraId="15488511" w14:textId="464B45D3"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A25A52F" w14:textId="50C27FD3"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313EC4E8" w14:textId="50AEA921" w:rsidR="00975AEF" w:rsidRPr="00234042" w:rsidRDefault="00975AEF" w:rsidP="00975AEF">
            <w:pPr>
              <w:pStyle w:val="TAL"/>
              <w:rPr>
                <w:rFonts w:cs="Arial"/>
                <w:color w:val="000000"/>
                <w:sz w:val="16"/>
                <w:szCs w:val="16"/>
              </w:rPr>
            </w:pPr>
            <w:r w:rsidRPr="00234042">
              <w:rPr>
                <w:rFonts w:cs="Arial"/>
                <w:sz w:val="16"/>
                <w:szCs w:val="16"/>
              </w:rPr>
              <w:t>Correction of Extended Packet Delay Budget</w:t>
            </w:r>
          </w:p>
        </w:tc>
        <w:tc>
          <w:tcPr>
            <w:tcW w:w="367" w:type="pct"/>
            <w:shd w:val="solid" w:color="FFFFFF" w:fill="auto"/>
            <w:vAlign w:val="center"/>
          </w:tcPr>
          <w:p w14:paraId="5014C109" w14:textId="579B2AE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685D660E" w14:textId="77777777" w:rsidTr="008807EC">
        <w:tc>
          <w:tcPr>
            <w:tcW w:w="406" w:type="pct"/>
            <w:shd w:val="solid" w:color="FFFFFF" w:fill="auto"/>
            <w:vAlign w:val="center"/>
          </w:tcPr>
          <w:p w14:paraId="6DE41206" w14:textId="76C9F0E7"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194624B" w14:textId="3C2BB9F7"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48BC9AA" w14:textId="748A0FDF"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1C4403F" w14:textId="6F8FC15D" w:rsidR="00975AEF" w:rsidRPr="00234042" w:rsidRDefault="00975AEF" w:rsidP="00975AEF">
            <w:pPr>
              <w:pStyle w:val="TAL"/>
              <w:rPr>
                <w:rFonts w:cs="Arial"/>
                <w:color w:val="000000"/>
                <w:sz w:val="16"/>
                <w:szCs w:val="16"/>
              </w:rPr>
            </w:pPr>
            <w:r w:rsidRPr="00234042">
              <w:rPr>
                <w:rFonts w:cs="Arial"/>
                <w:sz w:val="16"/>
                <w:szCs w:val="16"/>
              </w:rPr>
              <w:t>1165</w:t>
            </w:r>
          </w:p>
        </w:tc>
        <w:tc>
          <w:tcPr>
            <w:tcW w:w="217" w:type="pct"/>
            <w:shd w:val="solid" w:color="FFFFFF" w:fill="auto"/>
            <w:vAlign w:val="center"/>
          </w:tcPr>
          <w:p w14:paraId="70E18148" w14:textId="78FA0797"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629A38A" w14:textId="2B0220F8"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5673ACB0" w14:textId="0BB7A057" w:rsidR="00975AEF" w:rsidRPr="00234042" w:rsidRDefault="00975AEF" w:rsidP="00975AEF">
            <w:pPr>
              <w:pStyle w:val="TAL"/>
              <w:rPr>
                <w:rFonts w:cs="Arial"/>
                <w:color w:val="000000"/>
                <w:sz w:val="16"/>
                <w:szCs w:val="16"/>
              </w:rPr>
            </w:pPr>
            <w:r w:rsidRPr="00234042">
              <w:rPr>
                <w:rFonts w:cs="Arial"/>
                <w:sz w:val="16"/>
                <w:szCs w:val="16"/>
              </w:rPr>
              <w:t>Correction on E-UTRA - NR Cell Resource Coordination</w:t>
            </w:r>
          </w:p>
        </w:tc>
        <w:tc>
          <w:tcPr>
            <w:tcW w:w="367" w:type="pct"/>
            <w:shd w:val="solid" w:color="FFFFFF" w:fill="auto"/>
            <w:vAlign w:val="center"/>
          </w:tcPr>
          <w:p w14:paraId="2EB4C7B0" w14:textId="1E8EDFB5"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C63EEC1" w14:textId="77777777" w:rsidTr="008807EC">
        <w:tc>
          <w:tcPr>
            <w:tcW w:w="406" w:type="pct"/>
            <w:shd w:val="solid" w:color="FFFFFF" w:fill="auto"/>
            <w:vAlign w:val="center"/>
          </w:tcPr>
          <w:p w14:paraId="121B2438" w14:textId="6A28DBC6"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64922D4" w14:textId="3C841D8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EC9F87B" w14:textId="336DEC1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154E5BE1" w14:textId="1B07B1C3" w:rsidR="00975AEF" w:rsidRPr="00234042" w:rsidRDefault="00975AEF" w:rsidP="00975AEF">
            <w:pPr>
              <w:pStyle w:val="TAL"/>
              <w:rPr>
                <w:rFonts w:cs="Arial"/>
                <w:color w:val="000000"/>
                <w:sz w:val="16"/>
                <w:szCs w:val="16"/>
              </w:rPr>
            </w:pPr>
            <w:r w:rsidRPr="00234042">
              <w:rPr>
                <w:rFonts w:cs="Arial"/>
                <w:sz w:val="16"/>
                <w:szCs w:val="16"/>
              </w:rPr>
              <w:t>1166</w:t>
            </w:r>
          </w:p>
        </w:tc>
        <w:tc>
          <w:tcPr>
            <w:tcW w:w="217" w:type="pct"/>
            <w:shd w:val="solid" w:color="FFFFFF" w:fill="auto"/>
            <w:vAlign w:val="center"/>
          </w:tcPr>
          <w:p w14:paraId="7A278E5E" w14:textId="113B332D"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5A8D9EDD" w14:textId="2726F4B4"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61461B9" w14:textId="1C866F71" w:rsidR="00975AEF" w:rsidRPr="00234042" w:rsidRDefault="00975AEF" w:rsidP="00975AEF">
            <w:pPr>
              <w:pStyle w:val="TAL"/>
              <w:rPr>
                <w:rFonts w:cs="Arial"/>
                <w:color w:val="000000"/>
                <w:sz w:val="16"/>
                <w:szCs w:val="16"/>
              </w:rPr>
            </w:pPr>
            <w:r w:rsidRPr="00234042">
              <w:rPr>
                <w:rFonts w:cs="Arial"/>
                <w:sz w:val="16"/>
                <w:szCs w:val="16"/>
              </w:rPr>
              <w:t>Transfer of MBSInterestIndication from CU to DU</w:t>
            </w:r>
          </w:p>
        </w:tc>
        <w:tc>
          <w:tcPr>
            <w:tcW w:w="367" w:type="pct"/>
            <w:shd w:val="solid" w:color="FFFFFF" w:fill="auto"/>
            <w:vAlign w:val="center"/>
          </w:tcPr>
          <w:p w14:paraId="56F5BD17" w14:textId="6C6DF18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709C1FC8" w14:textId="77777777" w:rsidTr="008807EC">
        <w:tc>
          <w:tcPr>
            <w:tcW w:w="406" w:type="pct"/>
            <w:shd w:val="solid" w:color="FFFFFF" w:fill="auto"/>
            <w:vAlign w:val="center"/>
          </w:tcPr>
          <w:p w14:paraId="7D13650A" w14:textId="50D8B49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C18248B" w14:textId="249412BE"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753EE8B2" w14:textId="5F9FC45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971ECC7" w14:textId="0F3CE640" w:rsidR="00975AEF" w:rsidRPr="00234042" w:rsidRDefault="00975AEF" w:rsidP="00975AEF">
            <w:pPr>
              <w:pStyle w:val="TAL"/>
              <w:rPr>
                <w:rFonts w:cs="Arial"/>
                <w:color w:val="000000"/>
                <w:sz w:val="16"/>
                <w:szCs w:val="16"/>
              </w:rPr>
            </w:pPr>
            <w:r w:rsidRPr="00234042">
              <w:rPr>
                <w:rFonts w:cs="Arial"/>
                <w:sz w:val="16"/>
                <w:szCs w:val="16"/>
              </w:rPr>
              <w:t>1170</w:t>
            </w:r>
          </w:p>
        </w:tc>
        <w:tc>
          <w:tcPr>
            <w:tcW w:w="217" w:type="pct"/>
            <w:shd w:val="solid" w:color="FFFFFF" w:fill="auto"/>
            <w:vAlign w:val="center"/>
          </w:tcPr>
          <w:p w14:paraId="7295485C" w14:textId="2E59DD26"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6405E8DB" w14:textId="4885C19D"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51C30814" w14:textId="4E617076" w:rsidR="00975AEF" w:rsidRPr="00234042" w:rsidRDefault="00975AEF" w:rsidP="00975AEF">
            <w:pPr>
              <w:pStyle w:val="TAL"/>
              <w:rPr>
                <w:rFonts w:cs="Arial"/>
                <w:color w:val="000000"/>
                <w:sz w:val="16"/>
                <w:szCs w:val="16"/>
              </w:rPr>
            </w:pPr>
            <w:r w:rsidRPr="00234042">
              <w:rPr>
                <w:rFonts w:cs="Arial"/>
                <w:sz w:val="16"/>
                <w:szCs w:val="16"/>
              </w:rPr>
              <w:t>Correction of MRB Setup</w:t>
            </w:r>
          </w:p>
        </w:tc>
        <w:tc>
          <w:tcPr>
            <w:tcW w:w="367" w:type="pct"/>
            <w:shd w:val="solid" w:color="FFFFFF" w:fill="auto"/>
            <w:vAlign w:val="center"/>
          </w:tcPr>
          <w:p w14:paraId="4219BE08" w14:textId="0B24433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ADF94E8" w14:textId="77777777" w:rsidTr="008807EC">
        <w:tc>
          <w:tcPr>
            <w:tcW w:w="406" w:type="pct"/>
            <w:shd w:val="solid" w:color="FFFFFF" w:fill="auto"/>
            <w:vAlign w:val="center"/>
          </w:tcPr>
          <w:p w14:paraId="2732640D" w14:textId="0932B753"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3350C68" w14:textId="79AF9CA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529C8C6" w14:textId="611A9B85"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1F08295A" w14:textId="54CD3520" w:rsidR="00975AEF" w:rsidRPr="00234042" w:rsidRDefault="00975AEF" w:rsidP="00975AEF">
            <w:pPr>
              <w:pStyle w:val="TAL"/>
              <w:rPr>
                <w:rFonts w:cs="Arial"/>
                <w:color w:val="000000"/>
                <w:sz w:val="16"/>
                <w:szCs w:val="16"/>
              </w:rPr>
            </w:pPr>
            <w:r w:rsidRPr="00234042">
              <w:rPr>
                <w:rFonts w:cs="Arial"/>
                <w:sz w:val="16"/>
                <w:szCs w:val="16"/>
              </w:rPr>
              <w:t>1172</w:t>
            </w:r>
          </w:p>
        </w:tc>
        <w:tc>
          <w:tcPr>
            <w:tcW w:w="217" w:type="pct"/>
            <w:shd w:val="solid" w:color="FFFFFF" w:fill="auto"/>
            <w:vAlign w:val="center"/>
          </w:tcPr>
          <w:p w14:paraId="172717DF" w14:textId="5F7BF779" w:rsidR="00975AEF" w:rsidRPr="00234042" w:rsidRDefault="00975AEF" w:rsidP="00975AEF">
            <w:pPr>
              <w:pStyle w:val="TAR"/>
              <w:rPr>
                <w:rFonts w:cs="Arial"/>
                <w:color w:val="000000"/>
                <w:sz w:val="16"/>
                <w:szCs w:val="16"/>
              </w:rPr>
            </w:pPr>
            <w:r w:rsidRPr="00234042">
              <w:rPr>
                <w:rFonts w:cs="Arial"/>
                <w:color w:val="000000"/>
                <w:sz w:val="16"/>
                <w:szCs w:val="16"/>
              </w:rPr>
              <w:t>0</w:t>
            </w:r>
          </w:p>
        </w:tc>
        <w:tc>
          <w:tcPr>
            <w:tcW w:w="217" w:type="pct"/>
            <w:shd w:val="solid" w:color="FFFFFF" w:fill="auto"/>
            <w:vAlign w:val="center"/>
          </w:tcPr>
          <w:p w14:paraId="51CB8600" w14:textId="31D1B78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7E08C7D" w14:textId="557B407D" w:rsidR="00975AEF" w:rsidRPr="00234042" w:rsidRDefault="00975AEF" w:rsidP="00975AEF">
            <w:pPr>
              <w:pStyle w:val="TAL"/>
              <w:rPr>
                <w:rFonts w:cs="Arial"/>
                <w:color w:val="000000"/>
                <w:sz w:val="16"/>
                <w:szCs w:val="16"/>
              </w:rPr>
            </w:pPr>
            <w:r w:rsidRPr="00234042">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1D6BAFD" w14:textId="77777777" w:rsidTr="008807EC">
        <w:tc>
          <w:tcPr>
            <w:tcW w:w="406" w:type="pct"/>
            <w:shd w:val="solid" w:color="FFFFFF" w:fill="auto"/>
            <w:vAlign w:val="center"/>
          </w:tcPr>
          <w:p w14:paraId="65004407" w14:textId="01344F9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3EA58C" w14:textId="4EDF091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C61C001" w14:textId="5D6C5CAB"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D0FBF88" w14:textId="212C02F6" w:rsidR="00975AEF" w:rsidRPr="00234042" w:rsidRDefault="00975AEF" w:rsidP="00975AEF">
            <w:pPr>
              <w:pStyle w:val="TAL"/>
              <w:rPr>
                <w:rFonts w:cs="Arial"/>
                <w:color w:val="000000"/>
                <w:sz w:val="16"/>
                <w:szCs w:val="16"/>
              </w:rPr>
            </w:pPr>
            <w:r w:rsidRPr="00234042">
              <w:rPr>
                <w:rFonts w:cs="Arial"/>
                <w:sz w:val="16"/>
                <w:szCs w:val="16"/>
              </w:rPr>
              <w:t>1177</w:t>
            </w:r>
          </w:p>
        </w:tc>
        <w:tc>
          <w:tcPr>
            <w:tcW w:w="217" w:type="pct"/>
            <w:shd w:val="solid" w:color="FFFFFF" w:fill="auto"/>
            <w:vAlign w:val="center"/>
          </w:tcPr>
          <w:p w14:paraId="30337DBA" w14:textId="307A4DFE"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426B20B0" w14:textId="5F0ECCB5"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2D1CACB" w14:textId="55D027E0" w:rsidR="00975AEF" w:rsidRPr="00234042" w:rsidRDefault="00975AEF" w:rsidP="00975AEF">
            <w:pPr>
              <w:pStyle w:val="TAL"/>
              <w:rPr>
                <w:rFonts w:cs="Arial"/>
                <w:color w:val="000000"/>
                <w:sz w:val="16"/>
                <w:szCs w:val="16"/>
              </w:rPr>
            </w:pPr>
            <w:r w:rsidRPr="00234042">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A643C9E" w14:textId="77777777" w:rsidTr="008807EC">
        <w:tc>
          <w:tcPr>
            <w:tcW w:w="406" w:type="pct"/>
            <w:shd w:val="solid" w:color="FFFFFF" w:fill="auto"/>
            <w:vAlign w:val="center"/>
          </w:tcPr>
          <w:p w14:paraId="0E9B0084" w14:textId="05ABA68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B6F83BE" w14:textId="2520D90C"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01E0E47" w14:textId="78335DD3"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C16962F" w14:textId="65A357E5" w:rsidR="00975AEF" w:rsidRPr="00234042" w:rsidRDefault="00975AEF" w:rsidP="00975AEF">
            <w:pPr>
              <w:pStyle w:val="TAL"/>
              <w:rPr>
                <w:rFonts w:cs="Arial"/>
                <w:color w:val="000000"/>
                <w:sz w:val="16"/>
                <w:szCs w:val="16"/>
              </w:rPr>
            </w:pPr>
            <w:r w:rsidRPr="00234042">
              <w:rPr>
                <w:rFonts w:cs="Arial"/>
                <w:sz w:val="16"/>
                <w:szCs w:val="16"/>
              </w:rPr>
              <w:t>1179</w:t>
            </w:r>
          </w:p>
        </w:tc>
        <w:tc>
          <w:tcPr>
            <w:tcW w:w="217" w:type="pct"/>
            <w:shd w:val="solid" w:color="FFFFFF" w:fill="auto"/>
            <w:vAlign w:val="center"/>
          </w:tcPr>
          <w:p w14:paraId="598C3B20" w14:textId="466FC9ED"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3C52159" w14:textId="49A26BDA"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9D54A8" w14:textId="77107377" w:rsidR="00975AEF" w:rsidRPr="00234042" w:rsidRDefault="00975AEF" w:rsidP="00975AEF">
            <w:pPr>
              <w:pStyle w:val="TAL"/>
              <w:rPr>
                <w:rFonts w:cs="Arial"/>
                <w:color w:val="000000"/>
                <w:sz w:val="16"/>
                <w:szCs w:val="16"/>
              </w:rPr>
            </w:pPr>
            <w:r w:rsidRPr="00234042">
              <w:rPr>
                <w:rFonts w:cs="Arial"/>
                <w:sz w:val="16"/>
                <w:szCs w:val="16"/>
              </w:rPr>
              <w:t>Subcarrier Spacing correction</w:t>
            </w:r>
          </w:p>
        </w:tc>
        <w:tc>
          <w:tcPr>
            <w:tcW w:w="367" w:type="pct"/>
            <w:shd w:val="solid" w:color="FFFFFF" w:fill="auto"/>
            <w:vAlign w:val="center"/>
          </w:tcPr>
          <w:p w14:paraId="6AC59EA6" w14:textId="4D2AA44D"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BD1EBE" w:rsidRPr="00234042" w14:paraId="11DB06B8" w14:textId="77777777" w:rsidTr="008807EC">
        <w:tc>
          <w:tcPr>
            <w:tcW w:w="406" w:type="pct"/>
            <w:shd w:val="solid" w:color="FFFFFF" w:fill="auto"/>
            <w:vAlign w:val="center"/>
          </w:tcPr>
          <w:p w14:paraId="666C1DFF" w14:textId="47CEF944"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CC7B3D9" w14:textId="6A3D93D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4B8177" w14:textId="16FCEDBA"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0FB2B92E" w14:textId="43866861" w:rsidR="00BD1EBE" w:rsidRPr="00234042" w:rsidRDefault="00BD1EBE" w:rsidP="00BD1EBE">
            <w:pPr>
              <w:pStyle w:val="TAL"/>
              <w:rPr>
                <w:rFonts w:cs="Arial"/>
                <w:color w:val="000000"/>
                <w:sz w:val="16"/>
                <w:szCs w:val="16"/>
              </w:rPr>
            </w:pPr>
            <w:r w:rsidRPr="00234042">
              <w:rPr>
                <w:rFonts w:cs="Arial"/>
                <w:sz w:val="16"/>
              </w:rPr>
              <w:t>1175</w:t>
            </w:r>
          </w:p>
        </w:tc>
        <w:tc>
          <w:tcPr>
            <w:tcW w:w="217" w:type="pct"/>
            <w:shd w:val="solid" w:color="FFFFFF" w:fill="auto"/>
            <w:vAlign w:val="center"/>
          </w:tcPr>
          <w:p w14:paraId="5676D26E" w14:textId="165F3844" w:rsidR="00BD1EBE" w:rsidRPr="00234042" w:rsidRDefault="00BD1EBE" w:rsidP="00BD1EBE">
            <w:pPr>
              <w:pStyle w:val="TAR"/>
              <w:rPr>
                <w:rFonts w:cs="Arial"/>
                <w:color w:val="000000"/>
                <w:sz w:val="16"/>
                <w:szCs w:val="16"/>
              </w:rPr>
            </w:pPr>
            <w:r w:rsidRPr="00234042">
              <w:rPr>
                <w:rFonts w:cs="Arial"/>
                <w:color w:val="000000"/>
                <w:sz w:val="16"/>
              </w:rPr>
              <w:t>3</w:t>
            </w:r>
          </w:p>
        </w:tc>
        <w:tc>
          <w:tcPr>
            <w:tcW w:w="217" w:type="pct"/>
            <w:shd w:val="solid" w:color="FFFFFF" w:fill="auto"/>
            <w:vAlign w:val="center"/>
          </w:tcPr>
          <w:p w14:paraId="2773B30F" w14:textId="5DFE592D"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1CA90BE9" w14:textId="01AFF056" w:rsidR="00BD1EBE" w:rsidRPr="00234042" w:rsidRDefault="00BD1EBE" w:rsidP="00BD1EBE">
            <w:pPr>
              <w:pStyle w:val="TAL"/>
              <w:rPr>
                <w:rFonts w:cs="Arial"/>
                <w:color w:val="000000"/>
                <w:sz w:val="16"/>
                <w:szCs w:val="16"/>
              </w:rPr>
            </w:pPr>
            <w:r w:rsidRPr="00234042">
              <w:rPr>
                <w:rFonts w:cs="Arial"/>
                <w:sz w:val="16"/>
              </w:rPr>
              <w:t>Correction on IAB bar configuration</w:t>
            </w:r>
          </w:p>
        </w:tc>
        <w:tc>
          <w:tcPr>
            <w:tcW w:w="367" w:type="pct"/>
            <w:shd w:val="solid" w:color="FFFFFF" w:fill="auto"/>
            <w:vAlign w:val="center"/>
          </w:tcPr>
          <w:p w14:paraId="1C3AABBC" w14:textId="55A3D6A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33D7611D" w14:textId="77777777" w:rsidTr="008807EC">
        <w:tc>
          <w:tcPr>
            <w:tcW w:w="406" w:type="pct"/>
            <w:shd w:val="solid" w:color="FFFFFF" w:fill="auto"/>
            <w:vAlign w:val="center"/>
          </w:tcPr>
          <w:p w14:paraId="7639E9D7" w14:textId="096F96FA"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6CCC8C7" w14:textId="18FF9D0F"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93F54E2" w14:textId="4016067F"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2DA82CBB" w14:textId="2541C0F3" w:rsidR="00BD1EBE" w:rsidRPr="00234042" w:rsidRDefault="00BD1EBE" w:rsidP="00BD1EBE">
            <w:pPr>
              <w:pStyle w:val="TAL"/>
              <w:rPr>
                <w:rFonts w:cs="Arial"/>
                <w:color w:val="000000"/>
                <w:sz w:val="16"/>
                <w:szCs w:val="16"/>
              </w:rPr>
            </w:pPr>
            <w:r w:rsidRPr="00234042">
              <w:rPr>
                <w:rFonts w:cs="Arial"/>
                <w:sz w:val="16"/>
              </w:rPr>
              <w:t>1191</w:t>
            </w:r>
          </w:p>
        </w:tc>
        <w:tc>
          <w:tcPr>
            <w:tcW w:w="217" w:type="pct"/>
            <w:shd w:val="solid" w:color="FFFFFF" w:fill="auto"/>
            <w:vAlign w:val="center"/>
          </w:tcPr>
          <w:p w14:paraId="27C8D87A" w14:textId="6693E6AB"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5F25924A" w14:textId="5305176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3F6A1625" w14:textId="055F5F67" w:rsidR="00BD1EBE" w:rsidRPr="00234042" w:rsidRDefault="00BD1EBE" w:rsidP="00BD1EBE">
            <w:pPr>
              <w:pStyle w:val="TAL"/>
              <w:rPr>
                <w:rFonts w:cs="Arial"/>
                <w:color w:val="000000"/>
                <w:sz w:val="16"/>
                <w:szCs w:val="16"/>
              </w:rPr>
            </w:pPr>
            <w:r w:rsidRPr="00234042">
              <w:rPr>
                <w:rFonts w:cs="Arial"/>
                <w:sz w:val="16"/>
              </w:rPr>
              <w:t>Correction of Distribution procedure</w:t>
            </w:r>
          </w:p>
        </w:tc>
        <w:tc>
          <w:tcPr>
            <w:tcW w:w="367" w:type="pct"/>
            <w:shd w:val="solid" w:color="FFFFFF" w:fill="auto"/>
            <w:vAlign w:val="center"/>
          </w:tcPr>
          <w:p w14:paraId="63E06D8B" w14:textId="36DBA080"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47B0C24" w14:textId="77777777" w:rsidTr="008807EC">
        <w:tc>
          <w:tcPr>
            <w:tcW w:w="406" w:type="pct"/>
            <w:shd w:val="solid" w:color="FFFFFF" w:fill="auto"/>
            <w:vAlign w:val="center"/>
          </w:tcPr>
          <w:p w14:paraId="6D33236F" w14:textId="22A91D2D"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DE34F09" w14:textId="4CD1168C"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5BF3E4" w14:textId="7C3970A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1</w:t>
            </w:r>
          </w:p>
        </w:tc>
        <w:tc>
          <w:tcPr>
            <w:tcW w:w="269" w:type="pct"/>
            <w:shd w:val="solid" w:color="FFFFFF" w:fill="auto"/>
            <w:vAlign w:val="center"/>
          </w:tcPr>
          <w:p w14:paraId="06A87A0D" w14:textId="13494F17" w:rsidR="00BD1EBE" w:rsidRPr="00234042" w:rsidRDefault="00BD1EBE" w:rsidP="00BD1EBE">
            <w:pPr>
              <w:pStyle w:val="TAL"/>
              <w:rPr>
                <w:rFonts w:cs="Arial"/>
                <w:color w:val="000000"/>
                <w:sz w:val="16"/>
                <w:szCs w:val="16"/>
              </w:rPr>
            </w:pPr>
            <w:r w:rsidRPr="00234042">
              <w:rPr>
                <w:rFonts w:cs="Arial"/>
                <w:sz w:val="16"/>
              </w:rPr>
              <w:t>1193</w:t>
            </w:r>
          </w:p>
        </w:tc>
        <w:tc>
          <w:tcPr>
            <w:tcW w:w="217" w:type="pct"/>
            <w:shd w:val="solid" w:color="FFFFFF" w:fill="auto"/>
            <w:vAlign w:val="center"/>
          </w:tcPr>
          <w:p w14:paraId="085F00E5" w14:textId="7E6BE4BE"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3FB1FF33" w14:textId="0C33407E"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2A980F3C" w14:textId="253DD1CE" w:rsidR="00BD1EBE" w:rsidRPr="00234042" w:rsidRDefault="00BD1EBE" w:rsidP="00BD1EBE">
            <w:pPr>
              <w:pStyle w:val="TAL"/>
              <w:rPr>
                <w:rFonts w:cs="Arial"/>
                <w:color w:val="000000"/>
                <w:sz w:val="16"/>
                <w:szCs w:val="16"/>
              </w:rPr>
            </w:pPr>
            <w:r w:rsidRPr="00234042">
              <w:rPr>
                <w:rFonts w:cs="Arial"/>
                <w:sz w:val="16"/>
              </w:rPr>
              <w:t>Mapping of SRB1 for the remote UE</w:t>
            </w:r>
          </w:p>
        </w:tc>
        <w:tc>
          <w:tcPr>
            <w:tcW w:w="367" w:type="pct"/>
            <w:shd w:val="solid" w:color="FFFFFF" w:fill="auto"/>
            <w:vAlign w:val="center"/>
          </w:tcPr>
          <w:p w14:paraId="268D441E" w14:textId="4FA68FDF"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F086E22" w14:textId="77777777" w:rsidTr="008807EC">
        <w:tc>
          <w:tcPr>
            <w:tcW w:w="406" w:type="pct"/>
            <w:shd w:val="solid" w:color="FFFFFF" w:fill="auto"/>
            <w:vAlign w:val="center"/>
          </w:tcPr>
          <w:p w14:paraId="4C9DF601" w14:textId="43EA3527"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62F356EF" w14:textId="0B05FC87"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5AEF1C" w14:textId="66CC232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9</w:t>
            </w:r>
          </w:p>
        </w:tc>
        <w:tc>
          <w:tcPr>
            <w:tcW w:w="269" w:type="pct"/>
            <w:shd w:val="solid" w:color="FFFFFF" w:fill="auto"/>
            <w:vAlign w:val="center"/>
          </w:tcPr>
          <w:p w14:paraId="3793C84F" w14:textId="6F555B8E" w:rsidR="00BD1EBE" w:rsidRPr="00234042" w:rsidRDefault="00BD1EBE" w:rsidP="00BD1EBE">
            <w:pPr>
              <w:pStyle w:val="TAL"/>
              <w:rPr>
                <w:rFonts w:cs="Arial"/>
                <w:color w:val="000000"/>
                <w:sz w:val="16"/>
                <w:szCs w:val="16"/>
              </w:rPr>
            </w:pPr>
            <w:r w:rsidRPr="00234042">
              <w:rPr>
                <w:rFonts w:cs="Arial"/>
                <w:sz w:val="16"/>
              </w:rPr>
              <w:t>1197</w:t>
            </w:r>
          </w:p>
        </w:tc>
        <w:tc>
          <w:tcPr>
            <w:tcW w:w="217" w:type="pct"/>
            <w:shd w:val="solid" w:color="FFFFFF" w:fill="auto"/>
            <w:vAlign w:val="center"/>
          </w:tcPr>
          <w:p w14:paraId="3B784EF3" w14:textId="38A65464"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1179885D" w14:textId="60005944"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7E710138" w14:textId="086D76D9" w:rsidR="00BD1EBE" w:rsidRPr="00234042" w:rsidRDefault="00BD1EBE" w:rsidP="00BD1EBE">
            <w:pPr>
              <w:pStyle w:val="TAL"/>
              <w:rPr>
                <w:rFonts w:cs="Arial"/>
                <w:color w:val="000000"/>
                <w:sz w:val="16"/>
                <w:szCs w:val="16"/>
              </w:rPr>
            </w:pPr>
            <w:r w:rsidRPr="00234042">
              <w:rPr>
                <w:rFonts w:cs="Arial"/>
                <w:sz w:val="16"/>
              </w:rPr>
              <w:t>Correction to TS 38.473 on inter-node message for CU-DU split scenario</w:t>
            </w:r>
          </w:p>
        </w:tc>
        <w:tc>
          <w:tcPr>
            <w:tcW w:w="367" w:type="pct"/>
            <w:shd w:val="solid" w:color="FFFFFF" w:fill="auto"/>
            <w:vAlign w:val="center"/>
          </w:tcPr>
          <w:p w14:paraId="5048AC57" w14:textId="6A7520F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9EF02B6" w14:textId="77777777" w:rsidTr="008807EC">
        <w:tc>
          <w:tcPr>
            <w:tcW w:w="406" w:type="pct"/>
            <w:shd w:val="solid" w:color="FFFFFF" w:fill="auto"/>
            <w:vAlign w:val="center"/>
          </w:tcPr>
          <w:p w14:paraId="3F31AF53" w14:textId="2A7DD40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701FE83A" w14:textId="383B206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31CFA8D" w14:textId="0389365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59C4A1E7" w14:textId="2C7CC498" w:rsidR="00BD1EBE" w:rsidRPr="00234042" w:rsidRDefault="00BD1EBE" w:rsidP="00BD1EBE">
            <w:pPr>
              <w:pStyle w:val="TAL"/>
              <w:rPr>
                <w:rFonts w:cs="Arial"/>
                <w:color w:val="000000"/>
                <w:sz w:val="16"/>
                <w:szCs w:val="16"/>
              </w:rPr>
            </w:pPr>
            <w:r w:rsidRPr="00234042">
              <w:rPr>
                <w:rFonts w:cs="Arial"/>
                <w:sz w:val="16"/>
              </w:rPr>
              <w:t>1203</w:t>
            </w:r>
          </w:p>
        </w:tc>
        <w:tc>
          <w:tcPr>
            <w:tcW w:w="217" w:type="pct"/>
            <w:shd w:val="solid" w:color="FFFFFF" w:fill="auto"/>
            <w:vAlign w:val="center"/>
          </w:tcPr>
          <w:p w14:paraId="6783FAF9" w14:textId="498EBCDB"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4D401D6A" w14:textId="03EFFBE6"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2FB5481F" w14:textId="289F4DF8" w:rsidR="00BD1EBE" w:rsidRPr="00234042" w:rsidRDefault="00BD1EBE" w:rsidP="00BD1EBE">
            <w:pPr>
              <w:pStyle w:val="TAL"/>
              <w:rPr>
                <w:rFonts w:cs="Arial"/>
                <w:color w:val="000000"/>
                <w:sz w:val="16"/>
                <w:szCs w:val="16"/>
              </w:rPr>
            </w:pPr>
            <w:r w:rsidRPr="00234042">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E7C765C" w14:textId="77777777" w:rsidTr="008807EC">
        <w:tc>
          <w:tcPr>
            <w:tcW w:w="406" w:type="pct"/>
            <w:shd w:val="solid" w:color="FFFFFF" w:fill="auto"/>
            <w:vAlign w:val="center"/>
          </w:tcPr>
          <w:p w14:paraId="79CC48DD" w14:textId="5A198CC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D144AD6" w14:textId="2139CD1E"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E87B3A7" w14:textId="6B592D01"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37040B8C" w14:textId="339292C6" w:rsidR="00BD1EBE" w:rsidRPr="00234042" w:rsidRDefault="00BD1EBE" w:rsidP="00BD1EBE">
            <w:pPr>
              <w:pStyle w:val="TAL"/>
              <w:rPr>
                <w:rFonts w:cs="Arial"/>
                <w:color w:val="000000"/>
                <w:sz w:val="16"/>
                <w:szCs w:val="16"/>
              </w:rPr>
            </w:pPr>
            <w:r w:rsidRPr="00234042">
              <w:rPr>
                <w:rFonts w:cs="Arial"/>
                <w:sz w:val="16"/>
              </w:rPr>
              <w:t>1205</w:t>
            </w:r>
          </w:p>
        </w:tc>
        <w:tc>
          <w:tcPr>
            <w:tcW w:w="217" w:type="pct"/>
            <w:shd w:val="solid" w:color="FFFFFF" w:fill="auto"/>
            <w:vAlign w:val="center"/>
          </w:tcPr>
          <w:p w14:paraId="313BD9B2" w14:textId="19157698"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601B415A" w14:textId="677375B1"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10A702AC" w14:textId="5376E449" w:rsidR="00BD1EBE" w:rsidRPr="00234042" w:rsidRDefault="00BD1EBE" w:rsidP="00BD1EBE">
            <w:pPr>
              <w:pStyle w:val="TAL"/>
              <w:rPr>
                <w:rFonts w:cs="Arial"/>
                <w:color w:val="000000"/>
                <w:sz w:val="16"/>
                <w:szCs w:val="16"/>
              </w:rPr>
            </w:pPr>
            <w:r w:rsidRPr="00234042">
              <w:rPr>
                <w:rFonts w:cs="Arial"/>
                <w:sz w:val="16"/>
              </w:rPr>
              <w:t>Correction on condition of successful MBS Broadcast Context Setup</w:t>
            </w:r>
          </w:p>
        </w:tc>
        <w:tc>
          <w:tcPr>
            <w:tcW w:w="367" w:type="pct"/>
            <w:shd w:val="solid" w:color="FFFFFF" w:fill="auto"/>
            <w:vAlign w:val="center"/>
          </w:tcPr>
          <w:p w14:paraId="721E4651" w14:textId="1320AE5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40E7656C" w14:textId="77777777" w:rsidTr="008807EC">
        <w:tc>
          <w:tcPr>
            <w:tcW w:w="406" w:type="pct"/>
            <w:shd w:val="solid" w:color="FFFFFF" w:fill="auto"/>
            <w:vAlign w:val="center"/>
          </w:tcPr>
          <w:p w14:paraId="7C98FF84" w14:textId="67CC458C"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148F5B0C" w14:textId="2294E9D2"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5AA4AB02" w14:textId="48A3B2D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7A4148C9" w14:textId="7AFFCD66" w:rsidR="00BD1EBE" w:rsidRPr="00234042" w:rsidRDefault="00BD1EBE" w:rsidP="00BD1EBE">
            <w:pPr>
              <w:pStyle w:val="TAL"/>
              <w:rPr>
                <w:rFonts w:cs="Arial"/>
                <w:color w:val="000000"/>
                <w:sz w:val="16"/>
                <w:szCs w:val="16"/>
              </w:rPr>
            </w:pPr>
            <w:r w:rsidRPr="00234042">
              <w:rPr>
                <w:rFonts w:cs="Arial"/>
                <w:sz w:val="16"/>
              </w:rPr>
              <w:t>1206</w:t>
            </w:r>
          </w:p>
        </w:tc>
        <w:tc>
          <w:tcPr>
            <w:tcW w:w="217" w:type="pct"/>
            <w:shd w:val="solid" w:color="FFFFFF" w:fill="auto"/>
            <w:vAlign w:val="center"/>
          </w:tcPr>
          <w:p w14:paraId="359237CA" w14:textId="4277CB40"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45730218" w14:textId="08BD203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68243805" w14:textId="5A894F71" w:rsidR="00BD1EBE" w:rsidRPr="00234042" w:rsidRDefault="00BD1EBE" w:rsidP="00BD1EBE">
            <w:pPr>
              <w:pStyle w:val="TAL"/>
              <w:rPr>
                <w:rFonts w:cs="Arial"/>
                <w:color w:val="000000"/>
                <w:sz w:val="16"/>
                <w:szCs w:val="16"/>
              </w:rPr>
            </w:pPr>
            <w:r w:rsidRPr="00234042">
              <w:rPr>
                <w:rFonts w:cs="Arial"/>
                <w:sz w:val="16"/>
              </w:rPr>
              <w:t>PRS CONFIGURATION REQUEST Correction</w:t>
            </w:r>
          </w:p>
        </w:tc>
        <w:tc>
          <w:tcPr>
            <w:tcW w:w="367" w:type="pct"/>
            <w:shd w:val="solid" w:color="FFFFFF" w:fill="auto"/>
            <w:vAlign w:val="center"/>
          </w:tcPr>
          <w:p w14:paraId="508607D5" w14:textId="60B9991C"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C40BCF3" w14:textId="77777777" w:rsidTr="008807EC">
        <w:tc>
          <w:tcPr>
            <w:tcW w:w="406" w:type="pct"/>
            <w:shd w:val="solid" w:color="FFFFFF" w:fill="auto"/>
            <w:vAlign w:val="center"/>
          </w:tcPr>
          <w:p w14:paraId="5277A46A" w14:textId="4B33B910"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2EB6879" w14:textId="1A4F784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13CE5D" w14:textId="072A129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0EE0888D" w14:textId="202349C0" w:rsidR="00BD1EBE" w:rsidRPr="00234042" w:rsidRDefault="00BD1EBE" w:rsidP="00BD1EBE">
            <w:pPr>
              <w:pStyle w:val="TAL"/>
              <w:rPr>
                <w:rFonts w:cs="Arial"/>
                <w:color w:val="000000"/>
                <w:sz w:val="16"/>
                <w:szCs w:val="16"/>
              </w:rPr>
            </w:pPr>
            <w:r w:rsidRPr="00234042">
              <w:rPr>
                <w:rFonts w:cs="Arial"/>
                <w:sz w:val="16"/>
              </w:rPr>
              <w:t>1211</w:t>
            </w:r>
          </w:p>
        </w:tc>
        <w:tc>
          <w:tcPr>
            <w:tcW w:w="217" w:type="pct"/>
            <w:shd w:val="solid" w:color="FFFFFF" w:fill="auto"/>
            <w:vAlign w:val="center"/>
          </w:tcPr>
          <w:p w14:paraId="56E336A1" w14:textId="04D104AC"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65B39B2C" w14:textId="61ACFD9E"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3654DB46" w14:textId="448A8D03" w:rsidR="00BD1EBE" w:rsidRPr="00234042" w:rsidRDefault="00BD1EBE" w:rsidP="00BD1EBE">
            <w:pPr>
              <w:pStyle w:val="TAL"/>
              <w:rPr>
                <w:rFonts w:cs="Arial"/>
                <w:color w:val="000000"/>
                <w:sz w:val="16"/>
                <w:szCs w:val="16"/>
              </w:rPr>
            </w:pPr>
            <w:r w:rsidRPr="00234042">
              <w:rPr>
                <w:rFonts w:cs="Arial"/>
                <w:sz w:val="16"/>
              </w:rPr>
              <w:t>Correction of Positioning SIType List</w:t>
            </w:r>
          </w:p>
        </w:tc>
        <w:tc>
          <w:tcPr>
            <w:tcW w:w="367" w:type="pct"/>
            <w:shd w:val="solid" w:color="FFFFFF" w:fill="auto"/>
            <w:vAlign w:val="center"/>
          </w:tcPr>
          <w:p w14:paraId="706CE2AB" w14:textId="1250742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956E7AB" w14:textId="77777777" w:rsidTr="008807EC">
        <w:tc>
          <w:tcPr>
            <w:tcW w:w="406" w:type="pct"/>
            <w:shd w:val="solid" w:color="FFFFFF" w:fill="auto"/>
            <w:vAlign w:val="center"/>
          </w:tcPr>
          <w:p w14:paraId="768A9EF3" w14:textId="33858BC9"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3F00BFD9" w14:textId="255062A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tcBorders>
              <w:bottom w:val="single" w:sz="4" w:space="0" w:color="auto"/>
            </w:tcBorders>
            <w:shd w:val="solid" w:color="FFFFFF" w:fill="auto"/>
            <w:vAlign w:val="center"/>
          </w:tcPr>
          <w:p w14:paraId="1ACCAD25" w14:textId="04500E3C"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8</w:t>
            </w:r>
          </w:p>
        </w:tc>
        <w:tc>
          <w:tcPr>
            <w:tcW w:w="269" w:type="pct"/>
            <w:shd w:val="solid" w:color="FFFFFF" w:fill="auto"/>
            <w:vAlign w:val="center"/>
          </w:tcPr>
          <w:p w14:paraId="391B1898" w14:textId="5BCD058D" w:rsidR="00BD1EBE" w:rsidRPr="00234042" w:rsidRDefault="00BD1EBE" w:rsidP="00BD1EBE">
            <w:pPr>
              <w:pStyle w:val="TAL"/>
              <w:rPr>
                <w:rFonts w:cs="Arial"/>
                <w:color w:val="000000"/>
                <w:sz w:val="16"/>
                <w:szCs w:val="16"/>
              </w:rPr>
            </w:pPr>
            <w:r w:rsidRPr="00234042">
              <w:rPr>
                <w:rFonts w:cs="Arial"/>
                <w:sz w:val="16"/>
              </w:rPr>
              <w:t>1215</w:t>
            </w:r>
          </w:p>
        </w:tc>
        <w:tc>
          <w:tcPr>
            <w:tcW w:w="217" w:type="pct"/>
            <w:shd w:val="solid" w:color="FFFFFF" w:fill="auto"/>
            <w:vAlign w:val="center"/>
          </w:tcPr>
          <w:p w14:paraId="5F8B42E1" w14:textId="635AC983"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7C918C66" w14:textId="2CF197E2"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76C41D03" w14:textId="4B5C8527" w:rsidR="00BD1EBE" w:rsidRPr="00234042" w:rsidRDefault="00BD1EBE" w:rsidP="00BD1EBE">
            <w:pPr>
              <w:pStyle w:val="TAL"/>
              <w:rPr>
                <w:rFonts w:cs="Arial"/>
                <w:color w:val="000000"/>
                <w:sz w:val="16"/>
                <w:szCs w:val="16"/>
              </w:rPr>
            </w:pPr>
            <w:r w:rsidRPr="00234042">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24738B" w:rsidRPr="00234042" w14:paraId="7181D4ED" w14:textId="77777777" w:rsidTr="008807EC">
        <w:tc>
          <w:tcPr>
            <w:tcW w:w="406" w:type="pct"/>
            <w:shd w:val="solid" w:color="FFFFFF" w:fill="auto"/>
            <w:vAlign w:val="center"/>
          </w:tcPr>
          <w:p w14:paraId="049DDC36" w14:textId="2ECAE21F"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8E6F0D4" w14:textId="41B35C6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2EB1CB56" w14:textId="291645F7" w:rsidR="0024738B" w:rsidRPr="00234042" w:rsidRDefault="0024738B" w:rsidP="0024738B">
            <w:pPr>
              <w:pStyle w:val="TAL"/>
              <w:rPr>
                <w:rFonts w:cs="Arial"/>
                <w:sz w:val="16"/>
              </w:rPr>
            </w:pPr>
            <w:r w:rsidRPr="00234042">
              <w:rPr>
                <w:rFonts w:cs="Arial"/>
                <w:sz w:val="16"/>
              </w:rPr>
              <w:t>1220</w:t>
            </w:r>
          </w:p>
        </w:tc>
        <w:tc>
          <w:tcPr>
            <w:tcW w:w="217" w:type="pct"/>
            <w:shd w:val="solid" w:color="FFFFFF" w:fill="auto"/>
            <w:vAlign w:val="center"/>
          </w:tcPr>
          <w:p w14:paraId="75D25F4E" w14:textId="5A840486" w:rsidR="0024738B" w:rsidRPr="00234042" w:rsidRDefault="0024738B" w:rsidP="0024738B">
            <w:pPr>
              <w:pStyle w:val="TAR"/>
              <w:rPr>
                <w:rFonts w:cs="Arial"/>
                <w:color w:val="000000"/>
                <w:sz w:val="16"/>
              </w:rPr>
            </w:pPr>
            <w:r w:rsidRPr="00234042">
              <w:rPr>
                <w:rFonts w:cs="Arial"/>
                <w:color w:val="000000"/>
                <w:sz w:val="16"/>
              </w:rPr>
              <w:t>3</w:t>
            </w:r>
          </w:p>
        </w:tc>
        <w:tc>
          <w:tcPr>
            <w:tcW w:w="217" w:type="pct"/>
            <w:shd w:val="solid" w:color="FFFFFF" w:fill="auto"/>
            <w:vAlign w:val="center"/>
          </w:tcPr>
          <w:p w14:paraId="229F34F7" w14:textId="59F47F27"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0BFA47F" w14:textId="1D3DC47C" w:rsidR="0024738B" w:rsidRPr="00234042" w:rsidRDefault="0024738B" w:rsidP="0024738B">
            <w:pPr>
              <w:pStyle w:val="TAL"/>
              <w:rPr>
                <w:rFonts w:cs="Arial"/>
                <w:sz w:val="16"/>
                <w:szCs w:val="16"/>
              </w:rPr>
            </w:pPr>
            <w:r w:rsidRPr="00234042">
              <w:rPr>
                <w:rFonts w:eastAsia="SimSun" w:hint="eastAsia"/>
                <w:sz w:val="16"/>
                <w:szCs w:val="16"/>
                <w:lang w:val="en-US" w:eastAsia="zh-CN"/>
              </w:rPr>
              <w:t>Correction on SI delivery to RedCap UE</w:t>
            </w:r>
          </w:p>
        </w:tc>
        <w:tc>
          <w:tcPr>
            <w:tcW w:w="367" w:type="pct"/>
            <w:shd w:val="solid" w:color="FFFFFF" w:fill="auto"/>
            <w:vAlign w:val="center"/>
          </w:tcPr>
          <w:p w14:paraId="631681E3" w14:textId="09BFE19D"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027FC15" w14:textId="77777777" w:rsidTr="008807EC">
        <w:tc>
          <w:tcPr>
            <w:tcW w:w="406" w:type="pct"/>
            <w:shd w:val="solid" w:color="FFFFFF" w:fill="auto"/>
            <w:vAlign w:val="center"/>
          </w:tcPr>
          <w:p w14:paraId="07ED3CBF" w14:textId="3FB6C59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3DBEE667" w14:textId="18EDBF8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5F99DE56" w14:textId="36EBF82E" w:rsidR="0024738B" w:rsidRPr="00234042" w:rsidRDefault="0024738B" w:rsidP="0024738B">
            <w:pPr>
              <w:pStyle w:val="TAL"/>
              <w:rPr>
                <w:rFonts w:cs="Arial"/>
                <w:sz w:val="16"/>
              </w:rPr>
            </w:pPr>
            <w:r w:rsidRPr="00234042">
              <w:rPr>
                <w:rFonts w:cs="Arial"/>
                <w:sz w:val="16"/>
              </w:rPr>
              <w:t>1223</w:t>
            </w:r>
          </w:p>
        </w:tc>
        <w:tc>
          <w:tcPr>
            <w:tcW w:w="217" w:type="pct"/>
            <w:shd w:val="solid" w:color="FFFFFF" w:fill="auto"/>
            <w:vAlign w:val="center"/>
          </w:tcPr>
          <w:p w14:paraId="2CF37464" w14:textId="1D8B7B47" w:rsidR="0024738B" w:rsidRPr="00234042" w:rsidRDefault="0024738B" w:rsidP="0024738B">
            <w:pPr>
              <w:pStyle w:val="TAR"/>
              <w:rPr>
                <w:rFonts w:cs="Arial"/>
                <w:color w:val="000000"/>
                <w:sz w:val="16"/>
              </w:rPr>
            </w:pPr>
            <w:r w:rsidRPr="00234042">
              <w:rPr>
                <w:rFonts w:cs="Arial"/>
                <w:color w:val="000000"/>
                <w:sz w:val="16"/>
              </w:rPr>
              <w:t>4</w:t>
            </w:r>
          </w:p>
        </w:tc>
        <w:tc>
          <w:tcPr>
            <w:tcW w:w="217" w:type="pct"/>
            <w:shd w:val="solid" w:color="FFFFFF" w:fill="auto"/>
            <w:vAlign w:val="center"/>
          </w:tcPr>
          <w:p w14:paraId="12C4F06E" w14:textId="60C230B9"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2848661B" w14:textId="671CFC90" w:rsidR="0024738B" w:rsidRPr="00234042" w:rsidRDefault="0024738B" w:rsidP="0024738B">
            <w:pPr>
              <w:pStyle w:val="TAL"/>
              <w:rPr>
                <w:rFonts w:cs="Arial"/>
                <w:sz w:val="16"/>
                <w:szCs w:val="16"/>
              </w:rPr>
            </w:pPr>
            <w:r w:rsidRPr="00234042">
              <w:rPr>
                <w:sz w:val="16"/>
                <w:szCs w:val="16"/>
                <w:lang w:val="en-US"/>
              </w:rPr>
              <w:t>Support of preconfigured Measurement GAP</w:t>
            </w:r>
          </w:p>
        </w:tc>
        <w:tc>
          <w:tcPr>
            <w:tcW w:w="367" w:type="pct"/>
            <w:shd w:val="solid" w:color="FFFFFF" w:fill="auto"/>
            <w:vAlign w:val="center"/>
          </w:tcPr>
          <w:p w14:paraId="7C81F1D9" w14:textId="2616A287"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61F00AA4" w14:textId="77777777" w:rsidTr="008807EC">
        <w:tc>
          <w:tcPr>
            <w:tcW w:w="406" w:type="pct"/>
            <w:shd w:val="solid" w:color="FFFFFF" w:fill="auto"/>
            <w:vAlign w:val="center"/>
          </w:tcPr>
          <w:p w14:paraId="78299721" w14:textId="3EDCE1E1"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1CCD55B" w14:textId="73DA6B05" w:rsidR="0024738B" w:rsidRPr="00234042" w:rsidRDefault="0024738B" w:rsidP="0024738B">
            <w:pPr>
              <w:pStyle w:val="TAC"/>
              <w:rPr>
                <w:rFonts w:cs="Arial"/>
                <w:color w:val="000000"/>
                <w:sz w:val="16"/>
                <w:szCs w:val="16"/>
              </w:rPr>
            </w:pPr>
            <w:r w:rsidRPr="00234042">
              <w:rPr>
                <w:rFonts w:cs="Arial"/>
                <w:sz w:val="16"/>
                <w:szCs w:val="16"/>
              </w:rPr>
              <w:t>RP-233848</w:t>
            </w:r>
          </w:p>
        </w:tc>
        <w:tc>
          <w:tcPr>
            <w:tcW w:w="269" w:type="pct"/>
            <w:tcBorders>
              <w:left w:val="single" w:sz="4" w:space="0" w:color="auto"/>
            </w:tcBorders>
            <w:shd w:val="solid" w:color="FFFFFF" w:fill="auto"/>
            <w:vAlign w:val="center"/>
          </w:tcPr>
          <w:p w14:paraId="3A21E624" w14:textId="2AA256AF" w:rsidR="0024738B" w:rsidRPr="00234042" w:rsidRDefault="0024738B" w:rsidP="0024738B">
            <w:pPr>
              <w:pStyle w:val="TAL"/>
              <w:rPr>
                <w:rFonts w:cs="Arial"/>
                <w:sz w:val="16"/>
              </w:rPr>
            </w:pPr>
            <w:r w:rsidRPr="00234042">
              <w:rPr>
                <w:rFonts w:cs="Arial"/>
                <w:sz w:val="16"/>
              </w:rPr>
              <w:t>1230</w:t>
            </w:r>
          </w:p>
        </w:tc>
        <w:tc>
          <w:tcPr>
            <w:tcW w:w="217" w:type="pct"/>
            <w:shd w:val="solid" w:color="FFFFFF" w:fill="auto"/>
            <w:vAlign w:val="center"/>
          </w:tcPr>
          <w:p w14:paraId="4186C400" w14:textId="1DD65667"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6A1A146E" w14:textId="6B960DB1"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058EB767" w14:textId="65E3E493" w:rsidR="0024738B" w:rsidRPr="00234042" w:rsidRDefault="0024738B" w:rsidP="0024738B">
            <w:pPr>
              <w:pStyle w:val="TAL"/>
              <w:rPr>
                <w:rFonts w:cs="Arial"/>
                <w:sz w:val="16"/>
                <w:szCs w:val="16"/>
              </w:rPr>
            </w:pPr>
            <w:r w:rsidRPr="00234042">
              <w:rPr>
                <w:rFonts w:hint="eastAsia"/>
                <w:sz w:val="16"/>
                <w:szCs w:val="16"/>
              </w:rPr>
              <w:t>Clarification on gNB-DU Cell Resource Configuration for IAB</w:t>
            </w:r>
          </w:p>
        </w:tc>
        <w:tc>
          <w:tcPr>
            <w:tcW w:w="367" w:type="pct"/>
            <w:shd w:val="solid" w:color="FFFFFF" w:fill="auto"/>
            <w:vAlign w:val="center"/>
          </w:tcPr>
          <w:p w14:paraId="4F1E8C0F" w14:textId="3308DF53"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7818137F" w14:textId="77777777" w:rsidTr="008807EC">
        <w:tc>
          <w:tcPr>
            <w:tcW w:w="406" w:type="pct"/>
            <w:shd w:val="solid" w:color="FFFFFF" w:fill="auto"/>
            <w:vAlign w:val="center"/>
          </w:tcPr>
          <w:p w14:paraId="32912617" w14:textId="45FAFF3B"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10230B6" w14:textId="1D48A71D" w:rsidR="0024738B" w:rsidRPr="00234042" w:rsidRDefault="0024738B" w:rsidP="0024738B">
            <w:pPr>
              <w:pStyle w:val="TAC"/>
              <w:rPr>
                <w:rFonts w:cs="Arial"/>
                <w:color w:val="000000"/>
                <w:sz w:val="16"/>
                <w:szCs w:val="16"/>
              </w:rPr>
            </w:pPr>
            <w:r w:rsidRPr="00234042">
              <w:rPr>
                <w:rFonts w:cs="Arial"/>
                <w:sz w:val="16"/>
                <w:szCs w:val="16"/>
              </w:rPr>
              <w:t>RP-233849</w:t>
            </w:r>
          </w:p>
        </w:tc>
        <w:tc>
          <w:tcPr>
            <w:tcW w:w="269" w:type="pct"/>
            <w:tcBorders>
              <w:left w:val="single" w:sz="4" w:space="0" w:color="auto"/>
            </w:tcBorders>
            <w:shd w:val="solid" w:color="FFFFFF" w:fill="auto"/>
            <w:vAlign w:val="center"/>
          </w:tcPr>
          <w:p w14:paraId="1C1376B5" w14:textId="173F941D" w:rsidR="0024738B" w:rsidRPr="00234042" w:rsidRDefault="0024738B" w:rsidP="0024738B">
            <w:pPr>
              <w:pStyle w:val="TAL"/>
              <w:rPr>
                <w:rFonts w:cs="Arial"/>
                <w:sz w:val="16"/>
              </w:rPr>
            </w:pPr>
            <w:r w:rsidRPr="00234042">
              <w:rPr>
                <w:rFonts w:cs="Arial"/>
                <w:sz w:val="16"/>
              </w:rPr>
              <w:t>1233</w:t>
            </w:r>
          </w:p>
        </w:tc>
        <w:tc>
          <w:tcPr>
            <w:tcW w:w="217" w:type="pct"/>
            <w:shd w:val="solid" w:color="FFFFFF" w:fill="auto"/>
            <w:vAlign w:val="center"/>
          </w:tcPr>
          <w:p w14:paraId="31BDC742" w14:textId="67170996"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58921015" w14:textId="41BDF52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767FDF0D" w14:textId="1EA9EC0B" w:rsidR="0024738B" w:rsidRPr="00234042" w:rsidRDefault="0024738B" w:rsidP="0024738B">
            <w:pPr>
              <w:pStyle w:val="TAL"/>
              <w:rPr>
                <w:rFonts w:cs="Arial"/>
                <w:sz w:val="16"/>
                <w:szCs w:val="16"/>
              </w:rPr>
            </w:pPr>
            <w:r w:rsidRPr="00234042">
              <w:rPr>
                <w:rFonts w:eastAsia="MS Mincho"/>
                <w:color w:val="000000"/>
                <w:sz w:val="16"/>
                <w:szCs w:val="16"/>
                <w:lang w:eastAsia="ja-JP"/>
              </w:rPr>
              <w:t>Correction of F1-U context Reference for PTM</w:t>
            </w:r>
          </w:p>
        </w:tc>
        <w:tc>
          <w:tcPr>
            <w:tcW w:w="367" w:type="pct"/>
            <w:shd w:val="solid" w:color="FFFFFF" w:fill="auto"/>
            <w:vAlign w:val="center"/>
          </w:tcPr>
          <w:p w14:paraId="229CE55E" w14:textId="2B96B2F9"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57B41B82" w14:textId="77777777" w:rsidTr="008807EC">
        <w:tc>
          <w:tcPr>
            <w:tcW w:w="406" w:type="pct"/>
            <w:shd w:val="solid" w:color="FFFFFF" w:fill="auto"/>
            <w:vAlign w:val="center"/>
          </w:tcPr>
          <w:p w14:paraId="661EA794" w14:textId="02E364C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7233DDB" w14:textId="073FC69A"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3E08BC1F" w14:textId="238AAE85" w:rsidR="0024738B" w:rsidRPr="00234042" w:rsidRDefault="0024738B" w:rsidP="0024738B">
            <w:pPr>
              <w:pStyle w:val="TAL"/>
              <w:rPr>
                <w:rFonts w:cs="Arial"/>
                <w:sz w:val="16"/>
              </w:rPr>
            </w:pPr>
            <w:r w:rsidRPr="00234042">
              <w:rPr>
                <w:rFonts w:cs="Arial"/>
                <w:sz w:val="16"/>
              </w:rPr>
              <w:t>1237</w:t>
            </w:r>
          </w:p>
        </w:tc>
        <w:tc>
          <w:tcPr>
            <w:tcW w:w="217" w:type="pct"/>
            <w:shd w:val="solid" w:color="FFFFFF" w:fill="auto"/>
            <w:vAlign w:val="center"/>
          </w:tcPr>
          <w:p w14:paraId="7025C8A0" w14:textId="71255CA4"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748E9A62" w14:textId="571C7A00"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1DC58FF9" w14:textId="230F5630" w:rsidR="0024738B" w:rsidRPr="00234042" w:rsidRDefault="0024738B" w:rsidP="0024738B">
            <w:pPr>
              <w:pStyle w:val="TAL"/>
              <w:rPr>
                <w:rFonts w:cs="Arial"/>
                <w:sz w:val="16"/>
                <w:szCs w:val="16"/>
              </w:rPr>
            </w:pPr>
            <w:r w:rsidRPr="00234042">
              <w:rPr>
                <w:sz w:val="16"/>
                <w:szCs w:val="16"/>
              </w:rPr>
              <w:t xml:space="preserve">Correction to </w:t>
            </w:r>
            <w:r w:rsidRPr="00234042">
              <w:rPr>
                <w:rFonts w:hint="eastAsia"/>
                <w:sz w:val="16"/>
                <w:szCs w:val="16"/>
                <w:lang w:val="en-US" w:eastAsia="zh-CN"/>
              </w:rPr>
              <w:t>F1AP</w:t>
            </w:r>
            <w:r w:rsidRPr="00234042">
              <w:rPr>
                <w:sz w:val="16"/>
                <w:szCs w:val="16"/>
              </w:rPr>
              <w:t xml:space="preserve"> for the misalignment on DL PRS</w:t>
            </w:r>
          </w:p>
        </w:tc>
        <w:tc>
          <w:tcPr>
            <w:tcW w:w="367" w:type="pct"/>
            <w:shd w:val="solid" w:color="FFFFFF" w:fill="auto"/>
            <w:vAlign w:val="center"/>
          </w:tcPr>
          <w:p w14:paraId="3F310C5D" w14:textId="6BE88F1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626F243" w14:textId="77777777" w:rsidTr="008807EC">
        <w:tc>
          <w:tcPr>
            <w:tcW w:w="406" w:type="pct"/>
            <w:shd w:val="solid" w:color="FFFFFF" w:fill="auto"/>
            <w:vAlign w:val="center"/>
          </w:tcPr>
          <w:p w14:paraId="337B87D6" w14:textId="126F43B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7D352157" w14:textId="34B2A4DD"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7A4D04C8" w14:textId="2985F756" w:rsidR="0024738B" w:rsidRPr="00234042" w:rsidRDefault="0024738B" w:rsidP="0024738B">
            <w:pPr>
              <w:pStyle w:val="TAL"/>
              <w:rPr>
                <w:rFonts w:cs="Arial"/>
                <w:sz w:val="16"/>
              </w:rPr>
            </w:pPr>
            <w:r w:rsidRPr="00234042">
              <w:rPr>
                <w:rFonts w:cs="Arial"/>
                <w:sz w:val="16"/>
              </w:rPr>
              <w:t>1246</w:t>
            </w:r>
          </w:p>
        </w:tc>
        <w:tc>
          <w:tcPr>
            <w:tcW w:w="217" w:type="pct"/>
            <w:shd w:val="solid" w:color="FFFFFF" w:fill="auto"/>
            <w:vAlign w:val="center"/>
          </w:tcPr>
          <w:p w14:paraId="77BD685C" w14:textId="2B44BF16"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38598D6E" w14:textId="5341C0DA"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E93801D" w14:textId="4E29BDC5" w:rsidR="0024738B" w:rsidRPr="00234042" w:rsidRDefault="0024738B" w:rsidP="0024738B">
            <w:pPr>
              <w:pStyle w:val="TAL"/>
              <w:rPr>
                <w:rFonts w:cs="Arial"/>
                <w:sz w:val="16"/>
                <w:szCs w:val="16"/>
              </w:rPr>
            </w:pPr>
            <w:r w:rsidRPr="00234042">
              <w:rPr>
                <w:sz w:val="16"/>
                <w:szCs w:val="16"/>
              </w:rPr>
              <w:t>Correction on TRP Information Type Response Item</w:t>
            </w:r>
            <w:r w:rsidRPr="00234042">
              <w:rPr>
                <w:rFonts w:hint="eastAsia"/>
                <w:sz w:val="16"/>
                <w:szCs w:val="16"/>
                <w:lang w:eastAsia="zh-CN"/>
              </w:rPr>
              <w:t xml:space="preserve"> IE of Pos</w:t>
            </w:r>
            <w:r w:rsidRPr="00234042">
              <w:rPr>
                <w:sz w:val="16"/>
                <w:szCs w:val="16"/>
                <w:lang w:eastAsia="zh-CN"/>
              </w:rPr>
              <w:t>i</w:t>
            </w:r>
            <w:r w:rsidRPr="00234042">
              <w:rPr>
                <w:rFonts w:hint="eastAsia"/>
                <w:sz w:val="16"/>
                <w:szCs w:val="16"/>
                <w:lang w:eastAsia="zh-CN"/>
              </w:rPr>
              <w:t>tioning</w:t>
            </w:r>
          </w:p>
        </w:tc>
        <w:tc>
          <w:tcPr>
            <w:tcW w:w="367" w:type="pct"/>
            <w:shd w:val="solid" w:color="FFFFFF" w:fill="auto"/>
            <w:vAlign w:val="center"/>
          </w:tcPr>
          <w:p w14:paraId="5BA6B97E" w14:textId="04EA0C71"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187D3430" w14:textId="77777777" w:rsidTr="008807EC">
        <w:tc>
          <w:tcPr>
            <w:tcW w:w="406" w:type="pct"/>
            <w:shd w:val="solid" w:color="FFFFFF" w:fill="auto"/>
            <w:vAlign w:val="center"/>
          </w:tcPr>
          <w:p w14:paraId="68D7F69A" w14:textId="0A83EC8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E458E20" w14:textId="446B7E7D" w:rsidR="0024738B" w:rsidRPr="00234042" w:rsidRDefault="0024738B" w:rsidP="0024738B">
            <w:pPr>
              <w:pStyle w:val="TAC"/>
              <w:rPr>
                <w:rFonts w:cs="Arial"/>
                <w:color w:val="000000"/>
                <w:sz w:val="16"/>
                <w:szCs w:val="16"/>
              </w:rPr>
            </w:pPr>
            <w:r w:rsidRPr="00234042">
              <w:rPr>
                <w:rFonts w:cs="Arial"/>
                <w:sz w:val="16"/>
                <w:szCs w:val="16"/>
              </w:rPr>
              <w:t>RP-233847</w:t>
            </w:r>
          </w:p>
        </w:tc>
        <w:tc>
          <w:tcPr>
            <w:tcW w:w="269" w:type="pct"/>
            <w:tcBorders>
              <w:left w:val="single" w:sz="4" w:space="0" w:color="auto"/>
            </w:tcBorders>
            <w:shd w:val="solid" w:color="FFFFFF" w:fill="auto"/>
            <w:vAlign w:val="center"/>
          </w:tcPr>
          <w:p w14:paraId="6D6A2941" w14:textId="14F939C6" w:rsidR="0024738B" w:rsidRPr="00234042" w:rsidRDefault="0024738B" w:rsidP="0024738B">
            <w:pPr>
              <w:pStyle w:val="TAL"/>
              <w:rPr>
                <w:rFonts w:cs="Arial"/>
                <w:sz w:val="16"/>
              </w:rPr>
            </w:pPr>
            <w:r w:rsidRPr="00234042">
              <w:rPr>
                <w:rFonts w:cs="Arial"/>
                <w:sz w:val="16"/>
              </w:rPr>
              <w:t>1247</w:t>
            </w:r>
          </w:p>
        </w:tc>
        <w:tc>
          <w:tcPr>
            <w:tcW w:w="217" w:type="pct"/>
            <w:shd w:val="solid" w:color="FFFFFF" w:fill="auto"/>
            <w:vAlign w:val="center"/>
          </w:tcPr>
          <w:p w14:paraId="1CBD9555" w14:textId="4371B20B"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301694F4" w14:textId="710A798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6D5D1B85" w14:textId="05F6D26F" w:rsidR="0024738B" w:rsidRPr="00234042" w:rsidRDefault="0024738B" w:rsidP="0024738B">
            <w:pPr>
              <w:pStyle w:val="TAL"/>
              <w:rPr>
                <w:rFonts w:cs="Arial"/>
                <w:sz w:val="16"/>
                <w:szCs w:val="16"/>
              </w:rPr>
            </w:pPr>
            <w:r w:rsidRPr="00234042">
              <w:rPr>
                <w:sz w:val="16"/>
                <w:szCs w:val="16"/>
              </w:rPr>
              <w:t xml:space="preserve">Correction on NR-Mode-Info </w:t>
            </w:r>
            <w:r w:rsidRPr="00234042">
              <w:rPr>
                <w:rFonts w:hint="eastAsia"/>
                <w:sz w:val="16"/>
                <w:szCs w:val="16"/>
                <w:lang w:eastAsia="zh-CN"/>
              </w:rPr>
              <w:t>IE of SON</w:t>
            </w:r>
          </w:p>
        </w:tc>
        <w:tc>
          <w:tcPr>
            <w:tcW w:w="367" w:type="pct"/>
            <w:shd w:val="solid" w:color="FFFFFF" w:fill="auto"/>
            <w:vAlign w:val="center"/>
          </w:tcPr>
          <w:p w14:paraId="27F5B714" w14:textId="79235A0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C708CE" w:rsidRPr="00234042" w14:paraId="55CB5A08" w14:textId="77777777" w:rsidTr="008807EC">
        <w:tc>
          <w:tcPr>
            <w:tcW w:w="406" w:type="pct"/>
            <w:shd w:val="solid" w:color="FFFFFF" w:fill="auto"/>
            <w:vAlign w:val="center"/>
          </w:tcPr>
          <w:p w14:paraId="75FEE3EC" w14:textId="612B9808"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E7AB8C3" w14:textId="607467BC"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50EFD8F" w14:textId="6CBC88A9" w:rsidR="00C708CE" w:rsidRPr="00234042" w:rsidRDefault="00C708CE" w:rsidP="00C708CE">
            <w:pPr>
              <w:pStyle w:val="TAC"/>
              <w:rPr>
                <w:rFonts w:cs="Arial"/>
                <w:sz w:val="16"/>
                <w:szCs w:val="16"/>
              </w:rPr>
            </w:pPr>
            <w:r w:rsidRPr="00234042">
              <w:rPr>
                <w:rFonts w:cs="Arial"/>
                <w:color w:val="000000"/>
                <w:sz w:val="16"/>
                <w:szCs w:val="16"/>
              </w:rPr>
              <w:t>RP-240644</w:t>
            </w:r>
          </w:p>
        </w:tc>
        <w:tc>
          <w:tcPr>
            <w:tcW w:w="269" w:type="pct"/>
            <w:tcBorders>
              <w:left w:val="single" w:sz="4" w:space="0" w:color="auto"/>
            </w:tcBorders>
            <w:shd w:val="solid" w:color="FFFFFF" w:fill="auto"/>
            <w:vAlign w:val="center"/>
          </w:tcPr>
          <w:p w14:paraId="3B22464B" w14:textId="17D3B4C8" w:rsidR="00C708CE" w:rsidRPr="00234042" w:rsidRDefault="00C708CE" w:rsidP="00C708CE">
            <w:pPr>
              <w:pStyle w:val="TAL"/>
              <w:rPr>
                <w:rFonts w:cs="Arial"/>
                <w:sz w:val="16"/>
              </w:rPr>
            </w:pPr>
            <w:r w:rsidRPr="00234042">
              <w:rPr>
                <w:rFonts w:cs="Arial"/>
                <w:color w:val="000000"/>
                <w:sz w:val="16"/>
                <w:szCs w:val="16"/>
              </w:rPr>
              <w:t>1266</w:t>
            </w:r>
          </w:p>
        </w:tc>
        <w:tc>
          <w:tcPr>
            <w:tcW w:w="217" w:type="pct"/>
            <w:shd w:val="solid" w:color="FFFFFF" w:fill="auto"/>
            <w:vAlign w:val="center"/>
          </w:tcPr>
          <w:p w14:paraId="2CEF81F1" w14:textId="2FCB1A06"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B58B418" w14:textId="1DB228F4"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501E9BE" w14:textId="011E7709" w:rsidR="00C708CE" w:rsidRPr="00234042" w:rsidRDefault="00C708CE" w:rsidP="00C708CE">
            <w:pPr>
              <w:pStyle w:val="TAL"/>
              <w:rPr>
                <w:sz w:val="16"/>
                <w:szCs w:val="16"/>
              </w:rPr>
            </w:pPr>
            <w:r w:rsidRPr="00234042">
              <w:rPr>
                <w:rFonts w:cs="Arial"/>
                <w:color w:val="000000"/>
                <w:sz w:val="16"/>
                <w:szCs w:val="16"/>
              </w:rPr>
              <w:t>Correction of SRB ID for QoE</w:t>
            </w:r>
          </w:p>
        </w:tc>
        <w:tc>
          <w:tcPr>
            <w:tcW w:w="367" w:type="pct"/>
            <w:shd w:val="solid" w:color="FFFFFF" w:fill="auto"/>
            <w:vAlign w:val="center"/>
          </w:tcPr>
          <w:p w14:paraId="0570DC98" w14:textId="539F4362"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1C810472" w14:textId="77777777" w:rsidTr="008807EC">
        <w:tc>
          <w:tcPr>
            <w:tcW w:w="406" w:type="pct"/>
            <w:shd w:val="solid" w:color="FFFFFF" w:fill="auto"/>
            <w:vAlign w:val="center"/>
          </w:tcPr>
          <w:p w14:paraId="68E4DB65" w14:textId="08C9352B"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EC1B09F" w14:textId="2A095C22"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7A19210" w14:textId="44205B75"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6C6D4288" w14:textId="28616432" w:rsidR="00C708CE" w:rsidRPr="00234042" w:rsidRDefault="00C708CE" w:rsidP="00C708CE">
            <w:pPr>
              <w:pStyle w:val="TAL"/>
              <w:rPr>
                <w:rFonts w:cs="Arial"/>
                <w:sz w:val="16"/>
              </w:rPr>
            </w:pPr>
            <w:r w:rsidRPr="00234042">
              <w:rPr>
                <w:rFonts w:cs="Arial"/>
                <w:color w:val="000000"/>
                <w:sz w:val="16"/>
                <w:szCs w:val="16"/>
              </w:rPr>
              <w:t>1328</w:t>
            </w:r>
          </w:p>
        </w:tc>
        <w:tc>
          <w:tcPr>
            <w:tcW w:w="217" w:type="pct"/>
            <w:shd w:val="solid" w:color="FFFFFF" w:fill="auto"/>
            <w:vAlign w:val="center"/>
          </w:tcPr>
          <w:p w14:paraId="369E49A0" w14:textId="3B4D954D" w:rsidR="00C708CE" w:rsidRPr="00234042" w:rsidRDefault="00C708CE" w:rsidP="00C708CE">
            <w:pPr>
              <w:pStyle w:val="TAR"/>
              <w:rPr>
                <w:rFonts w:cs="Arial"/>
                <w:color w:val="000000"/>
                <w:sz w:val="16"/>
              </w:rPr>
            </w:pPr>
            <w:r w:rsidRPr="00234042">
              <w:rPr>
                <w:rFonts w:cs="Arial"/>
                <w:color w:val="000000"/>
                <w:sz w:val="16"/>
                <w:szCs w:val="16"/>
              </w:rPr>
              <w:t>-</w:t>
            </w:r>
          </w:p>
        </w:tc>
        <w:tc>
          <w:tcPr>
            <w:tcW w:w="217" w:type="pct"/>
            <w:shd w:val="solid" w:color="FFFFFF" w:fill="auto"/>
            <w:vAlign w:val="center"/>
          </w:tcPr>
          <w:p w14:paraId="717B6074" w14:textId="2A657B39" w:rsidR="00C708CE" w:rsidRPr="00234042" w:rsidRDefault="00C708CE" w:rsidP="00C708CE">
            <w:pPr>
              <w:pStyle w:val="TAC"/>
              <w:rPr>
                <w:rFonts w:cs="Arial"/>
                <w:color w:val="000000"/>
                <w:sz w:val="16"/>
              </w:rPr>
            </w:pPr>
            <w:r w:rsidRPr="00234042">
              <w:rPr>
                <w:rFonts w:cs="Arial"/>
                <w:color w:val="000000"/>
                <w:sz w:val="16"/>
                <w:szCs w:val="16"/>
              </w:rPr>
              <w:t>A</w:t>
            </w:r>
          </w:p>
        </w:tc>
        <w:tc>
          <w:tcPr>
            <w:tcW w:w="2535" w:type="pct"/>
            <w:shd w:val="solid" w:color="FFFFFF" w:fill="auto"/>
            <w:vAlign w:val="center"/>
          </w:tcPr>
          <w:p w14:paraId="25304079" w14:textId="123501CB" w:rsidR="00C708CE" w:rsidRPr="00234042" w:rsidRDefault="00C708CE" w:rsidP="00C708CE">
            <w:pPr>
              <w:pStyle w:val="TAL"/>
              <w:rPr>
                <w:sz w:val="16"/>
                <w:szCs w:val="16"/>
              </w:rPr>
            </w:pPr>
            <w:r w:rsidRPr="00234042">
              <w:rPr>
                <w:rFonts w:cs="Arial"/>
                <w:color w:val="000000"/>
                <w:sz w:val="16"/>
                <w:szCs w:val="16"/>
              </w:rPr>
              <w:t>PRS Angle Item ASN Correction</w:t>
            </w:r>
          </w:p>
        </w:tc>
        <w:tc>
          <w:tcPr>
            <w:tcW w:w="367" w:type="pct"/>
            <w:shd w:val="solid" w:color="FFFFFF" w:fill="auto"/>
            <w:vAlign w:val="center"/>
          </w:tcPr>
          <w:p w14:paraId="47261F06" w14:textId="370D7513"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966FDC0" w14:textId="77777777" w:rsidTr="008807EC">
        <w:tc>
          <w:tcPr>
            <w:tcW w:w="406" w:type="pct"/>
            <w:shd w:val="solid" w:color="FFFFFF" w:fill="auto"/>
            <w:vAlign w:val="center"/>
          </w:tcPr>
          <w:p w14:paraId="29662B68" w14:textId="1692722F"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F9BF6F1" w14:textId="0B3339B6"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2D5D644D" w14:textId="4739BD47"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72DDB543" w14:textId="0D1F358C" w:rsidR="00C708CE" w:rsidRPr="00234042" w:rsidRDefault="00C708CE" w:rsidP="00C708CE">
            <w:pPr>
              <w:pStyle w:val="TAL"/>
              <w:rPr>
                <w:rFonts w:cs="Arial"/>
                <w:sz w:val="16"/>
              </w:rPr>
            </w:pPr>
            <w:r w:rsidRPr="00234042">
              <w:rPr>
                <w:rFonts w:cs="Arial"/>
                <w:color w:val="000000"/>
                <w:sz w:val="16"/>
                <w:szCs w:val="16"/>
              </w:rPr>
              <w:t>1330</w:t>
            </w:r>
          </w:p>
        </w:tc>
        <w:tc>
          <w:tcPr>
            <w:tcW w:w="217" w:type="pct"/>
            <w:shd w:val="solid" w:color="FFFFFF" w:fill="auto"/>
            <w:vAlign w:val="center"/>
          </w:tcPr>
          <w:p w14:paraId="3E7FBCA2" w14:textId="0155ECCB"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45745EE7" w14:textId="5869CC4F"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C69ABC5" w14:textId="6DCFE51D" w:rsidR="00C708CE" w:rsidRPr="00234042" w:rsidRDefault="00C708CE" w:rsidP="00C708CE">
            <w:pPr>
              <w:pStyle w:val="TAL"/>
              <w:rPr>
                <w:sz w:val="16"/>
                <w:szCs w:val="16"/>
              </w:rPr>
            </w:pPr>
            <w:r w:rsidRPr="00234042">
              <w:rPr>
                <w:rFonts w:cs="Arial"/>
                <w:color w:val="000000"/>
                <w:sz w:val="16"/>
                <w:szCs w:val="16"/>
              </w:rPr>
              <w:t>PRS bandwidth ASN Correction</w:t>
            </w:r>
          </w:p>
        </w:tc>
        <w:tc>
          <w:tcPr>
            <w:tcW w:w="367" w:type="pct"/>
            <w:shd w:val="solid" w:color="FFFFFF" w:fill="auto"/>
            <w:vAlign w:val="center"/>
          </w:tcPr>
          <w:p w14:paraId="1CEF74F8" w14:textId="1A5131CC"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1614363" w14:textId="77777777" w:rsidTr="008807EC">
        <w:tc>
          <w:tcPr>
            <w:tcW w:w="406" w:type="pct"/>
            <w:shd w:val="solid" w:color="FFFFFF" w:fill="auto"/>
            <w:vAlign w:val="center"/>
          </w:tcPr>
          <w:p w14:paraId="34BBB067" w14:textId="5B957CD9"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1F6B385C" w14:textId="10E37FA7"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F5DEC33" w14:textId="02A4F5F3" w:rsidR="00C708CE" w:rsidRPr="00234042" w:rsidRDefault="00C708CE" w:rsidP="00C708CE">
            <w:pPr>
              <w:pStyle w:val="TAC"/>
              <w:rPr>
                <w:rFonts w:cs="Arial"/>
                <w:sz w:val="16"/>
                <w:szCs w:val="16"/>
              </w:rPr>
            </w:pPr>
            <w:r w:rsidRPr="00234042">
              <w:rPr>
                <w:rFonts w:cs="Arial"/>
                <w:color w:val="000000"/>
                <w:sz w:val="16"/>
                <w:szCs w:val="16"/>
              </w:rPr>
              <w:t>RP-240646</w:t>
            </w:r>
          </w:p>
        </w:tc>
        <w:tc>
          <w:tcPr>
            <w:tcW w:w="269" w:type="pct"/>
            <w:tcBorders>
              <w:left w:val="single" w:sz="4" w:space="0" w:color="auto"/>
            </w:tcBorders>
            <w:shd w:val="solid" w:color="FFFFFF" w:fill="auto"/>
            <w:vAlign w:val="center"/>
          </w:tcPr>
          <w:p w14:paraId="013B4503" w14:textId="0D7C1B4F" w:rsidR="00C708CE" w:rsidRPr="00234042" w:rsidRDefault="00C708CE" w:rsidP="00C708CE">
            <w:pPr>
              <w:pStyle w:val="TAL"/>
              <w:rPr>
                <w:rFonts w:cs="Arial"/>
                <w:sz w:val="16"/>
              </w:rPr>
            </w:pPr>
            <w:r w:rsidRPr="00234042">
              <w:rPr>
                <w:rFonts w:cs="Arial"/>
                <w:color w:val="000000"/>
                <w:sz w:val="16"/>
                <w:szCs w:val="16"/>
              </w:rPr>
              <w:t>1351</w:t>
            </w:r>
          </w:p>
        </w:tc>
        <w:tc>
          <w:tcPr>
            <w:tcW w:w="217" w:type="pct"/>
            <w:shd w:val="solid" w:color="FFFFFF" w:fill="auto"/>
            <w:vAlign w:val="center"/>
          </w:tcPr>
          <w:p w14:paraId="59D32788" w14:textId="6D3069B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14A06307" w14:textId="75553F70"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6803C195" w14:textId="626FAC7D" w:rsidR="00C708CE" w:rsidRPr="00234042" w:rsidRDefault="00C708CE" w:rsidP="00C708CE">
            <w:pPr>
              <w:pStyle w:val="TAL"/>
              <w:rPr>
                <w:sz w:val="16"/>
                <w:szCs w:val="16"/>
              </w:rPr>
            </w:pPr>
            <w:r w:rsidRPr="00234042">
              <w:rPr>
                <w:rFonts w:cs="Arial"/>
                <w:color w:val="000000"/>
                <w:sz w:val="16"/>
                <w:szCs w:val="16"/>
              </w:rPr>
              <w:t>Missing procedure text in F1AP</w:t>
            </w:r>
          </w:p>
        </w:tc>
        <w:tc>
          <w:tcPr>
            <w:tcW w:w="367" w:type="pct"/>
            <w:shd w:val="solid" w:color="FFFFFF" w:fill="auto"/>
            <w:vAlign w:val="center"/>
          </w:tcPr>
          <w:p w14:paraId="73265A40" w14:textId="37F0150F"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0DA747BB" w14:textId="77777777" w:rsidTr="008807EC">
        <w:tc>
          <w:tcPr>
            <w:tcW w:w="406" w:type="pct"/>
            <w:shd w:val="solid" w:color="FFFFFF" w:fill="auto"/>
            <w:vAlign w:val="center"/>
          </w:tcPr>
          <w:p w14:paraId="50D55899" w14:textId="71391A8A"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3B4C2DF" w14:textId="36BC05E3"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8A49DF4" w14:textId="663AA2B7" w:rsidR="00C708CE" w:rsidRPr="00234042" w:rsidRDefault="00C708CE" w:rsidP="00C708CE">
            <w:pPr>
              <w:pStyle w:val="TAC"/>
              <w:rPr>
                <w:rFonts w:cs="Arial"/>
                <w:sz w:val="16"/>
                <w:szCs w:val="16"/>
              </w:rPr>
            </w:pPr>
            <w:r w:rsidRPr="00234042">
              <w:rPr>
                <w:rFonts w:cs="Arial"/>
                <w:color w:val="000000"/>
                <w:sz w:val="16"/>
                <w:szCs w:val="16"/>
              </w:rPr>
              <w:t>RP-240642</w:t>
            </w:r>
          </w:p>
        </w:tc>
        <w:tc>
          <w:tcPr>
            <w:tcW w:w="269" w:type="pct"/>
            <w:tcBorders>
              <w:left w:val="single" w:sz="4" w:space="0" w:color="auto"/>
            </w:tcBorders>
            <w:shd w:val="solid" w:color="FFFFFF" w:fill="auto"/>
            <w:vAlign w:val="center"/>
          </w:tcPr>
          <w:p w14:paraId="0E4C9BA5" w14:textId="72812ABB" w:rsidR="00C708CE" w:rsidRPr="00234042" w:rsidRDefault="00C708CE" w:rsidP="00C708CE">
            <w:pPr>
              <w:pStyle w:val="TAL"/>
              <w:rPr>
                <w:rFonts w:cs="Arial"/>
                <w:sz w:val="16"/>
              </w:rPr>
            </w:pPr>
            <w:r w:rsidRPr="00234042">
              <w:rPr>
                <w:rFonts w:cs="Arial"/>
                <w:color w:val="000000"/>
                <w:sz w:val="16"/>
                <w:szCs w:val="16"/>
              </w:rPr>
              <w:t>1358</w:t>
            </w:r>
          </w:p>
        </w:tc>
        <w:tc>
          <w:tcPr>
            <w:tcW w:w="217" w:type="pct"/>
            <w:shd w:val="solid" w:color="FFFFFF" w:fill="auto"/>
            <w:vAlign w:val="center"/>
          </w:tcPr>
          <w:p w14:paraId="2BFBC20A" w14:textId="6051497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44FBCD7" w14:textId="297CF623"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320C81B0" w14:textId="39FB5942" w:rsidR="00C708CE" w:rsidRPr="00234042" w:rsidRDefault="00C708CE" w:rsidP="00C708CE">
            <w:pPr>
              <w:pStyle w:val="TAL"/>
              <w:rPr>
                <w:sz w:val="16"/>
                <w:szCs w:val="16"/>
              </w:rPr>
            </w:pPr>
            <w:r w:rsidRPr="00234042">
              <w:rPr>
                <w:rFonts w:cs="Arial"/>
                <w:color w:val="000000"/>
                <w:sz w:val="16"/>
                <w:szCs w:val="16"/>
              </w:rPr>
              <w:t>F1 correction for NR-U</w:t>
            </w:r>
          </w:p>
        </w:tc>
        <w:tc>
          <w:tcPr>
            <w:tcW w:w="367" w:type="pct"/>
            <w:shd w:val="solid" w:color="FFFFFF" w:fill="auto"/>
            <w:vAlign w:val="center"/>
          </w:tcPr>
          <w:p w14:paraId="24D800E6" w14:textId="1064B1E6"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802DA" w:rsidRPr="00234042" w14:paraId="5D8E8B72" w14:textId="77777777" w:rsidTr="008807EC">
        <w:tc>
          <w:tcPr>
            <w:tcW w:w="406" w:type="pct"/>
            <w:shd w:val="solid" w:color="FFFFFF" w:fill="auto"/>
            <w:vAlign w:val="center"/>
          </w:tcPr>
          <w:p w14:paraId="4916CBA5" w14:textId="58801FD3"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A8F4479" w14:textId="4651D797"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35428D08" w14:textId="7D52BC84" w:rsidR="003D6F38" w:rsidRPr="00234042" w:rsidRDefault="003D6F38" w:rsidP="003D6F38">
            <w:pPr>
              <w:pStyle w:val="TAC"/>
              <w:rPr>
                <w:rFonts w:cs="Arial"/>
                <w:color w:val="000000"/>
                <w:sz w:val="16"/>
                <w:szCs w:val="16"/>
              </w:rPr>
            </w:pPr>
            <w:r w:rsidRPr="00234042">
              <w:rPr>
                <w:rFonts w:cs="Arial"/>
                <w:color w:val="000000"/>
                <w:sz w:val="16"/>
                <w:szCs w:val="16"/>
              </w:rPr>
              <w:t>RP-241118</w:t>
            </w:r>
          </w:p>
        </w:tc>
        <w:tc>
          <w:tcPr>
            <w:tcW w:w="269" w:type="pct"/>
            <w:tcBorders>
              <w:left w:val="single" w:sz="4" w:space="0" w:color="auto"/>
            </w:tcBorders>
            <w:shd w:val="solid" w:color="FFFFFF" w:fill="auto"/>
            <w:vAlign w:val="center"/>
          </w:tcPr>
          <w:p w14:paraId="552932CA" w14:textId="4593E5CD" w:rsidR="003D6F38" w:rsidRPr="00234042" w:rsidRDefault="003D6F38" w:rsidP="003D6F38">
            <w:pPr>
              <w:pStyle w:val="TAL"/>
              <w:rPr>
                <w:rFonts w:cs="Arial"/>
                <w:color w:val="000000"/>
                <w:sz w:val="16"/>
                <w:szCs w:val="16"/>
              </w:rPr>
            </w:pPr>
            <w:r w:rsidRPr="00234042">
              <w:rPr>
                <w:rFonts w:cs="Arial"/>
                <w:color w:val="000000"/>
                <w:sz w:val="16"/>
                <w:szCs w:val="16"/>
              </w:rPr>
              <w:t>1368</w:t>
            </w:r>
          </w:p>
        </w:tc>
        <w:tc>
          <w:tcPr>
            <w:tcW w:w="217" w:type="pct"/>
            <w:shd w:val="solid" w:color="FFFFFF" w:fill="auto"/>
            <w:vAlign w:val="center"/>
          </w:tcPr>
          <w:p w14:paraId="288E42C8" w14:textId="55E3D119"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4A4AC7F" w14:textId="1FD98DF1"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7A8D07" w14:textId="78271291" w:rsidR="003D6F38" w:rsidRPr="00234042" w:rsidRDefault="003D6F38" w:rsidP="003D6F38">
            <w:pPr>
              <w:pStyle w:val="TAL"/>
              <w:rPr>
                <w:rFonts w:cs="Arial"/>
                <w:color w:val="000000"/>
                <w:sz w:val="16"/>
                <w:szCs w:val="16"/>
              </w:rPr>
            </w:pPr>
            <w:r w:rsidRPr="00234042">
              <w:rPr>
                <w:rFonts w:cs="Arial"/>
                <w:color w:val="000000"/>
                <w:sz w:val="16"/>
                <w:szCs w:val="16"/>
              </w:rPr>
              <w:t>Introduction of SL related information transmission over F1 interface</w:t>
            </w:r>
          </w:p>
        </w:tc>
        <w:tc>
          <w:tcPr>
            <w:tcW w:w="367" w:type="pct"/>
            <w:shd w:val="solid" w:color="FFFFFF" w:fill="auto"/>
            <w:vAlign w:val="center"/>
          </w:tcPr>
          <w:p w14:paraId="3481405A" w14:textId="0E00317A"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073CCBDD" w14:textId="77777777" w:rsidTr="008807EC">
        <w:tc>
          <w:tcPr>
            <w:tcW w:w="406" w:type="pct"/>
            <w:shd w:val="solid" w:color="FFFFFF" w:fill="auto"/>
            <w:vAlign w:val="center"/>
          </w:tcPr>
          <w:p w14:paraId="20E4B888" w14:textId="3876BEE8"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187FECB" w14:textId="3E869CDA"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466CDD" w14:textId="0F1A3A90" w:rsidR="003D6F38" w:rsidRPr="00234042" w:rsidRDefault="003D6F38" w:rsidP="003D6F38">
            <w:pPr>
              <w:pStyle w:val="TAC"/>
              <w:rPr>
                <w:rFonts w:cs="Arial"/>
                <w:color w:val="000000"/>
                <w:sz w:val="16"/>
                <w:szCs w:val="16"/>
              </w:rPr>
            </w:pPr>
            <w:r w:rsidRPr="00234042">
              <w:rPr>
                <w:rFonts w:cs="Arial"/>
                <w:color w:val="000000"/>
                <w:sz w:val="16"/>
                <w:szCs w:val="16"/>
              </w:rPr>
              <w:t>RP-241115</w:t>
            </w:r>
          </w:p>
        </w:tc>
        <w:tc>
          <w:tcPr>
            <w:tcW w:w="269" w:type="pct"/>
            <w:tcBorders>
              <w:left w:val="single" w:sz="4" w:space="0" w:color="auto"/>
            </w:tcBorders>
            <w:shd w:val="solid" w:color="FFFFFF" w:fill="auto"/>
            <w:vAlign w:val="center"/>
          </w:tcPr>
          <w:p w14:paraId="7DCB402F" w14:textId="1A292CD2" w:rsidR="003D6F38" w:rsidRPr="00234042" w:rsidRDefault="003D6F38" w:rsidP="003D6F38">
            <w:pPr>
              <w:pStyle w:val="TAL"/>
              <w:rPr>
                <w:rFonts w:cs="Arial"/>
                <w:color w:val="000000"/>
                <w:sz w:val="16"/>
                <w:szCs w:val="16"/>
              </w:rPr>
            </w:pPr>
            <w:r w:rsidRPr="00234042">
              <w:rPr>
                <w:rFonts w:cs="Arial"/>
                <w:color w:val="000000"/>
                <w:sz w:val="16"/>
                <w:szCs w:val="16"/>
              </w:rPr>
              <w:t>1376</w:t>
            </w:r>
          </w:p>
        </w:tc>
        <w:tc>
          <w:tcPr>
            <w:tcW w:w="217" w:type="pct"/>
            <w:shd w:val="solid" w:color="FFFFFF" w:fill="auto"/>
            <w:vAlign w:val="center"/>
          </w:tcPr>
          <w:p w14:paraId="796A57F0" w14:textId="38A9448A"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FBC7E9B" w14:textId="50B72A37" w:rsidR="003D6F38" w:rsidRPr="00234042" w:rsidRDefault="003D6F38" w:rsidP="003D6F38">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D51FA37" w14:textId="1DDB4FC8" w:rsidR="003D6F38" w:rsidRPr="00234042" w:rsidRDefault="003D6F38" w:rsidP="003D6F38">
            <w:pPr>
              <w:pStyle w:val="TAL"/>
              <w:rPr>
                <w:rFonts w:cs="Arial"/>
                <w:color w:val="000000"/>
                <w:sz w:val="16"/>
                <w:szCs w:val="16"/>
              </w:rPr>
            </w:pPr>
            <w:r w:rsidRPr="00234042">
              <w:rPr>
                <w:rFonts w:cs="Arial"/>
                <w:color w:val="000000"/>
                <w:sz w:val="16"/>
                <w:szCs w:val="16"/>
              </w:rPr>
              <w:t>Correction of Time Reference Information</w:t>
            </w:r>
          </w:p>
        </w:tc>
        <w:tc>
          <w:tcPr>
            <w:tcW w:w="367" w:type="pct"/>
            <w:shd w:val="solid" w:color="FFFFFF" w:fill="auto"/>
            <w:vAlign w:val="center"/>
          </w:tcPr>
          <w:p w14:paraId="4CF8FE33" w14:textId="0190704B"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30A3D112" w14:textId="77777777" w:rsidTr="008807EC">
        <w:tc>
          <w:tcPr>
            <w:tcW w:w="406" w:type="pct"/>
            <w:shd w:val="solid" w:color="FFFFFF" w:fill="auto"/>
            <w:vAlign w:val="center"/>
          </w:tcPr>
          <w:p w14:paraId="57DFB51C" w14:textId="1D30AF6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3C33E3DD" w14:textId="6FC61188"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2DB97652" w14:textId="0B618E42" w:rsidR="003D6F38" w:rsidRPr="00234042" w:rsidRDefault="003D6F38" w:rsidP="003D6F38">
            <w:pPr>
              <w:pStyle w:val="TAC"/>
              <w:rPr>
                <w:rFonts w:cs="Arial"/>
                <w:color w:val="000000"/>
                <w:sz w:val="16"/>
                <w:szCs w:val="16"/>
              </w:rPr>
            </w:pPr>
            <w:r w:rsidRPr="00234042">
              <w:rPr>
                <w:rFonts w:cs="Arial"/>
                <w:color w:val="000000"/>
                <w:sz w:val="16"/>
                <w:szCs w:val="16"/>
              </w:rPr>
              <w:t>RP-241120</w:t>
            </w:r>
          </w:p>
        </w:tc>
        <w:tc>
          <w:tcPr>
            <w:tcW w:w="269" w:type="pct"/>
            <w:tcBorders>
              <w:left w:val="single" w:sz="4" w:space="0" w:color="auto"/>
            </w:tcBorders>
            <w:shd w:val="solid" w:color="FFFFFF" w:fill="auto"/>
            <w:vAlign w:val="center"/>
          </w:tcPr>
          <w:p w14:paraId="3EFCE3E2" w14:textId="12528B38" w:rsidR="003D6F38" w:rsidRPr="00234042" w:rsidRDefault="003D6F38" w:rsidP="003D6F38">
            <w:pPr>
              <w:pStyle w:val="TAL"/>
              <w:rPr>
                <w:rFonts w:cs="Arial"/>
                <w:color w:val="000000"/>
                <w:sz w:val="16"/>
                <w:szCs w:val="16"/>
              </w:rPr>
            </w:pPr>
            <w:r w:rsidRPr="00234042">
              <w:rPr>
                <w:rFonts w:cs="Arial"/>
                <w:color w:val="000000"/>
                <w:sz w:val="16"/>
                <w:szCs w:val="16"/>
              </w:rPr>
              <w:t>1396</w:t>
            </w:r>
          </w:p>
        </w:tc>
        <w:tc>
          <w:tcPr>
            <w:tcW w:w="217" w:type="pct"/>
            <w:shd w:val="solid" w:color="FFFFFF" w:fill="auto"/>
            <w:vAlign w:val="center"/>
          </w:tcPr>
          <w:p w14:paraId="06BF2282" w14:textId="03B3A715"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D9B7AB0" w14:textId="1E1D8BE6"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0BEAB40" w14:textId="6E8CC407" w:rsidR="003D6F38" w:rsidRPr="00234042" w:rsidRDefault="003D6F38" w:rsidP="003D6F38">
            <w:pPr>
              <w:pStyle w:val="TAL"/>
              <w:rPr>
                <w:rFonts w:cs="Arial"/>
                <w:color w:val="000000"/>
                <w:sz w:val="16"/>
                <w:szCs w:val="16"/>
              </w:rPr>
            </w:pPr>
            <w:r w:rsidRPr="00234042">
              <w:rPr>
                <w:rFonts w:cs="Arial"/>
                <w:color w:val="000000"/>
                <w:sz w:val="16"/>
                <w:szCs w:val="16"/>
              </w:rPr>
              <w:t>Correction on missing IE for sidelink DRX reference-option1</w:t>
            </w:r>
          </w:p>
        </w:tc>
        <w:tc>
          <w:tcPr>
            <w:tcW w:w="367" w:type="pct"/>
            <w:shd w:val="solid" w:color="FFFFFF" w:fill="auto"/>
            <w:vAlign w:val="center"/>
          </w:tcPr>
          <w:p w14:paraId="2DBC6CB9" w14:textId="294939B4"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6411FD88" w14:textId="77777777" w:rsidTr="008807EC">
        <w:tc>
          <w:tcPr>
            <w:tcW w:w="406" w:type="pct"/>
            <w:shd w:val="solid" w:color="FFFFFF" w:fill="auto"/>
            <w:vAlign w:val="center"/>
          </w:tcPr>
          <w:p w14:paraId="1F8F0182" w14:textId="79377D4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4C399E0F" w14:textId="60CE63FC"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718A60" w14:textId="331D58F8" w:rsidR="003D6F38" w:rsidRPr="00234042" w:rsidRDefault="003D6F38" w:rsidP="003D6F38">
            <w:pPr>
              <w:pStyle w:val="TAC"/>
              <w:rPr>
                <w:rFonts w:cs="Arial"/>
                <w:color w:val="000000"/>
                <w:sz w:val="16"/>
                <w:szCs w:val="16"/>
              </w:rPr>
            </w:pPr>
            <w:r w:rsidRPr="00234042">
              <w:rPr>
                <w:rFonts w:cs="Arial"/>
                <w:color w:val="000000"/>
                <w:sz w:val="16"/>
                <w:szCs w:val="16"/>
              </w:rPr>
              <w:t>RP-241114</w:t>
            </w:r>
          </w:p>
        </w:tc>
        <w:tc>
          <w:tcPr>
            <w:tcW w:w="269" w:type="pct"/>
            <w:tcBorders>
              <w:left w:val="single" w:sz="4" w:space="0" w:color="auto"/>
            </w:tcBorders>
            <w:shd w:val="solid" w:color="FFFFFF" w:fill="auto"/>
            <w:vAlign w:val="center"/>
          </w:tcPr>
          <w:p w14:paraId="73D67869" w14:textId="41CC3F26" w:rsidR="003D6F38" w:rsidRPr="00234042" w:rsidRDefault="003D6F38" w:rsidP="003D6F38">
            <w:pPr>
              <w:pStyle w:val="TAL"/>
              <w:rPr>
                <w:rFonts w:cs="Arial"/>
                <w:color w:val="000000"/>
                <w:sz w:val="16"/>
                <w:szCs w:val="16"/>
              </w:rPr>
            </w:pPr>
            <w:r w:rsidRPr="00234042">
              <w:rPr>
                <w:rFonts w:cs="Arial"/>
                <w:color w:val="000000"/>
                <w:sz w:val="16"/>
                <w:szCs w:val="16"/>
              </w:rPr>
              <w:t>1423</w:t>
            </w:r>
          </w:p>
        </w:tc>
        <w:tc>
          <w:tcPr>
            <w:tcW w:w="217" w:type="pct"/>
            <w:shd w:val="solid" w:color="FFFFFF" w:fill="auto"/>
            <w:vAlign w:val="center"/>
          </w:tcPr>
          <w:p w14:paraId="05D657CC" w14:textId="539F6FFE"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0AF2E622" w14:textId="26983F4A"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3736299" w14:textId="39C0AF75" w:rsidR="003D6F38" w:rsidRPr="00234042" w:rsidRDefault="003D6F38" w:rsidP="003D6F38">
            <w:pPr>
              <w:pStyle w:val="TAL"/>
              <w:rPr>
                <w:rFonts w:cs="Arial"/>
                <w:color w:val="000000"/>
                <w:sz w:val="16"/>
                <w:szCs w:val="16"/>
              </w:rPr>
            </w:pPr>
            <w:r w:rsidRPr="00234042">
              <w:rPr>
                <w:rFonts w:cs="Arial"/>
                <w:color w:val="000000"/>
                <w:sz w:val="16"/>
                <w:szCs w:val="16"/>
              </w:rPr>
              <w:t>UE Context Release Command ASN.1 correction</w:t>
            </w:r>
          </w:p>
        </w:tc>
        <w:tc>
          <w:tcPr>
            <w:tcW w:w="367" w:type="pct"/>
            <w:shd w:val="solid" w:color="FFFFFF" w:fill="auto"/>
            <w:vAlign w:val="center"/>
          </w:tcPr>
          <w:p w14:paraId="1C9A3C8F" w14:textId="3017F079"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0426DF" w:rsidRPr="00234042" w14:paraId="0B133618" w14:textId="77777777" w:rsidTr="008807EC">
        <w:tc>
          <w:tcPr>
            <w:tcW w:w="406" w:type="pct"/>
            <w:shd w:val="solid" w:color="FFFFFF" w:fill="auto"/>
            <w:vAlign w:val="center"/>
          </w:tcPr>
          <w:p w14:paraId="144E512B" w14:textId="322835B6"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1B8C9EEA" w14:textId="4BA168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CB924A3" w14:textId="25CD3403"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BF72CE" w14:textId="32DE1786" w:rsidR="000426DF" w:rsidRPr="00234042" w:rsidRDefault="000426DF" w:rsidP="000426DF">
            <w:pPr>
              <w:pStyle w:val="TAL"/>
              <w:rPr>
                <w:rFonts w:cs="Arial"/>
                <w:color w:val="000000"/>
                <w:sz w:val="16"/>
                <w:szCs w:val="16"/>
              </w:rPr>
            </w:pPr>
            <w:r w:rsidRPr="005E56C2">
              <w:rPr>
                <w:rFonts w:cs="Arial"/>
                <w:color w:val="000000"/>
                <w:sz w:val="16"/>
                <w:szCs w:val="16"/>
              </w:rPr>
              <w:t>1447</w:t>
            </w:r>
          </w:p>
        </w:tc>
        <w:tc>
          <w:tcPr>
            <w:tcW w:w="217" w:type="pct"/>
            <w:shd w:val="solid" w:color="FFFFFF" w:fill="auto"/>
            <w:vAlign w:val="center"/>
          </w:tcPr>
          <w:p w14:paraId="7CA430C2" w14:textId="0D393C43"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41EF8035" w14:textId="67C97BE0"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1C16434E" w14:textId="37A240A7" w:rsidR="000426DF" w:rsidRPr="00234042" w:rsidRDefault="000426DF" w:rsidP="000426DF">
            <w:pPr>
              <w:pStyle w:val="TAL"/>
              <w:rPr>
                <w:rFonts w:cs="Arial"/>
                <w:color w:val="000000"/>
                <w:sz w:val="16"/>
                <w:szCs w:val="16"/>
              </w:rPr>
            </w:pPr>
            <w:r w:rsidRPr="005E56C2">
              <w:rPr>
                <w:rFonts w:cs="Arial"/>
                <w:color w:val="000000"/>
                <w:sz w:val="16"/>
                <w:szCs w:val="16"/>
              </w:rPr>
              <w:t>Correction on Multicast Group Paging</w:t>
            </w:r>
          </w:p>
        </w:tc>
        <w:tc>
          <w:tcPr>
            <w:tcW w:w="367" w:type="pct"/>
            <w:shd w:val="solid" w:color="FFFFFF" w:fill="auto"/>
            <w:vAlign w:val="center"/>
          </w:tcPr>
          <w:p w14:paraId="1D20B6D8" w14:textId="66971F4E"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087B718" w14:textId="77777777" w:rsidTr="008807EC">
        <w:tc>
          <w:tcPr>
            <w:tcW w:w="406" w:type="pct"/>
            <w:shd w:val="solid" w:color="FFFFFF" w:fill="auto"/>
            <w:vAlign w:val="center"/>
          </w:tcPr>
          <w:p w14:paraId="458DE15A" w14:textId="4E98EEF8"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6F0B16E7" w14:textId="5C146EB1"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77A9AA0" w14:textId="6114148A" w:rsidR="000426DF" w:rsidRPr="00234042" w:rsidRDefault="000426DF" w:rsidP="000426DF">
            <w:pPr>
              <w:pStyle w:val="TAC"/>
              <w:rPr>
                <w:rFonts w:cs="Arial"/>
                <w:color w:val="000000"/>
                <w:sz w:val="16"/>
                <w:szCs w:val="16"/>
              </w:rPr>
            </w:pPr>
            <w:r w:rsidRPr="00481756">
              <w:rPr>
                <w:rFonts w:cs="Arial"/>
                <w:sz w:val="16"/>
                <w:szCs w:val="16"/>
              </w:rPr>
              <w:t>RP-241873</w:t>
            </w:r>
          </w:p>
        </w:tc>
        <w:tc>
          <w:tcPr>
            <w:tcW w:w="269" w:type="pct"/>
            <w:tcBorders>
              <w:left w:val="single" w:sz="4" w:space="0" w:color="auto"/>
            </w:tcBorders>
            <w:shd w:val="solid" w:color="FFFFFF" w:fill="auto"/>
            <w:vAlign w:val="center"/>
          </w:tcPr>
          <w:p w14:paraId="558AA598" w14:textId="46FCB0ED" w:rsidR="000426DF" w:rsidRPr="00234042" w:rsidRDefault="000426DF" w:rsidP="000426DF">
            <w:pPr>
              <w:pStyle w:val="TAL"/>
              <w:rPr>
                <w:rFonts w:cs="Arial"/>
                <w:color w:val="000000"/>
                <w:sz w:val="16"/>
                <w:szCs w:val="16"/>
              </w:rPr>
            </w:pPr>
            <w:r w:rsidRPr="005E56C2">
              <w:rPr>
                <w:rFonts w:cs="Arial"/>
                <w:color w:val="000000"/>
                <w:sz w:val="16"/>
                <w:szCs w:val="16"/>
              </w:rPr>
              <w:t>1451</w:t>
            </w:r>
          </w:p>
        </w:tc>
        <w:tc>
          <w:tcPr>
            <w:tcW w:w="217" w:type="pct"/>
            <w:shd w:val="solid" w:color="FFFFFF" w:fill="auto"/>
            <w:vAlign w:val="center"/>
          </w:tcPr>
          <w:p w14:paraId="42FF9E45" w14:textId="671C56DA" w:rsidR="000426DF" w:rsidRPr="00234042" w:rsidRDefault="000426DF" w:rsidP="000426DF">
            <w:pPr>
              <w:pStyle w:val="TAR"/>
              <w:rPr>
                <w:rFonts w:cs="Arial"/>
                <w:color w:val="000000"/>
                <w:sz w:val="16"/>
                <w:szCs w:val="16"/>
              </w:rPr>
            </w:pPr>
            <w:r w:rsidRPr="005E56C2">
              <w:rPr>
                <w:rFonts w:cs="Arial"/>
                <w:color w:val="000000"/>
                <w:sz w:val="16"/>
                <w:szCs w:val="16"/>
              </w:rPr>
              <w:t>2</w:t>
            </w:r>
          </w:p>
        </w:tc>
        <w:tc>
          <w:tcPr>
            <w:tcW w:w="217" w:type="pct"/>
            <w:shd w:val="solid" w:color="FFFFFF" w:fill="auto"/>
            <w:vAlign w:val="center"/>
          </w:tcPr>
          <w:p w14:paraId="6367A60A" w14:textId="453CD278"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A59B9D5" w14:textId="4963274D" w:rsidR="000426DF" w:rsidRPr="00234042" w:rsidRDefault="000426DF" w:rsidP="000426DF">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7F3ADEF1" w14:textId="7BE7896A"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33396EE0" w14:textId="77777777" w:rsidTr="008807EC">
        <w:tc>
          <w:tcPr>
            <w:tcW w:w="406" w:type="pct"/>
            <w:shd w:val="solid" w:color="FFFFFF" w:fill="auto"/>
            <w:vAlign w:val="center"/>
          </w:tcPr>
          <w:p w14:paraId="2F667D82" w14:textId="7C8F9C8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09E9B920" w14:textId="2C757636"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666FAC62" w14:textId="67C6C311"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350870" w14:textId="3428B798" w:rsidR="000426DF" w:rsidRPr="00234042" w:rsidRDefault="000426DF" w:rsidP="000426DF">
            <w:pPr>
              <w:pStyle w:val="TAL"/>
              <w:rPr>
                <w:rFonts w:cs="Arial"/>
                <w:color w:val="000000"/>
                <w:sz w:val="16"/>
                <w:szCs w:val="16"/>
              </w:rPr>
            </w:pPr>
            <w:r w:rsidRPr="005E56C2">
              <w:rPr>
                <w:rFonts w:cs="Arial"/>
                <w:color w:val="000000"/>
                <w:sz w:val="16"/>
                <w:szCs w:val="16"/>
              </w:rPr>
              <w:t>1463</w:t>
            </w:r>
          </w:p>
        </w:tc>
        <w:tc>
          <w:tcPr>
            <w:tcW w:w="217" w:type="pct"/>
            <w:shd w:val="solid" w:color="FFFFFF" w:fill="auto"/>
            <w:vAlign w:val="center"/>
          </w:tcPr>
          <w:p w14:paraId="3E918C8D" w14:textId="1918249A"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70C9CB38" w14:textId="4E40EE61"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88626EC" w14:textId="2C05CF30" w:rsidR="000426DF" w:rsidRPr="00234042" w:rsidRDefault="000426DF" w:rsidP="000426DF">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shd w:val="solid" w:color="FFFFFF" w:fill="auto"/>
            <w:vAlign w:val="center"/>
          </w:tcPr>
          <w:p w14:paraId="1D8FDDB7" w14:textId="75EA3701"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5EE10EA8" w14:textId="77777777" w:rsidTr="008807EC">
        <w:tc>
          <w:tcPr>
            <w:tcW w:w="406" w:type="pct"/>
            <w:shd w:val="solid" w:color="FFFFFF" w:fill="auto"/>
            <w:vAlign w:val="center"/>
          </w:tcPr>
          <w:p w14:paraId="3BDBB169" w14:textId="354D2803"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7631DDCF" w14:textId="6C04BE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2175824" w14:textId="72420C6B" w:rsidR="000426DF" w:rsidRPr="00234042" w:rsidRDefault="000426DF" w:rsidP="000426DF">
            <w:pPr>
              <w:pStyle w:val="TAC"/>
              <w:rPr>
                <w:rFonts w:cs="Arial"/>
                <w:color w:val="000000"/>
                <w:sz w:val="16"/>
                <w:szCs w:val="16"/>
              </w:rPr>
            </w:pPr>
            <w:r w:rsidRPr="00481756">
              <w:rPr>
                <w:rFonts w:cs="Arial"/>
                <w:sz w:val="16"/>
                <w:szCs w:val="16"/>
              </w:rPr>
              <w:t>RP-241870</w:t>
            </w:r>
          </w:p>
        </w:tc>
        <w:tc>
          <w:tcPr>
            <w:tcW w:w="269" w:type="pct"/>
            <w:tcBorders>
              <w:left w:val="single" w:sz="4" w:space="0" w:color="auto"/>
            </w:tcBorders>
            <w:shd w:val="solid" w:color="FFFFFF" w:fill="auto"/>
            <w:vAlign w:val="center"/>
          </w:tcPr>
          <w:p w14:paraId="049D465B" w14:textId="235486C3" w:rsidR="000426DF" w:rsidRPr="00234042" w:rsidRDefault="000426DF" w:rsidP="000426DF">
            <w:pPr>
              <w:pStyle w:val="TAL"/>
              <w:rPr>
                <w:rFonts w:cs="Arial"/>
                <w:color w:val="000000"/>
                <w:sz w:val="16"/>
                <w:szCs w:val="16"/>
              </w:rPr>
            </w:pPr>
            <w:r w:rsidRPr="005E56C2">
              <w:rPr>
                <w:rFonts w:cs="Arial"/>
                <w:color w:val="000000"/>
                <w:sz w:val="16"/>
                <w:szCs w:val="16"/>
              </w:rPr>
              <w:t>1475</w:t>
            </w:r>
          </w:p>
        </w:tc>
        <w:tc>
          <w:tcPr>
            <w:tcW w:w="217" w:type="pct"/>
            <w:shd w:val="solid" w:color="FFFFFF" w:fill="auto"/>
            <w:vAlign w:val="center"/>
          </w:tcPr>
          <w:p w14:paraId="20A0CC7B" w14:textId="7CC2B702"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3D13FBB" w14:textId="54F3D591"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D86D9DA" w14:textId="2954EFAC" w:rsidR="000426DF" w:rsidRPr="00234042" w:rsidRDefault="000426DF" w:rsidP="000426DF">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59604FC5" w14:textId="3A7B64B7"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FFFC01F" w14:textId="77777777" w:rsidTr="008807EC">
        <w:tc>
          <w:tcPr>
            <w:tcW w:w="406" w:type="pct"/>
            <w:shd w:val="solid" w:color="FFFFFF" w:fill="auto"/>
            <w:vAlign w:val="center"/>
          </w:tcPr>
          <w:p w14:paraId="53F0FF4A" w14:textId="2AD3820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5F7E8E53" w14:textId="0F30B75E"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526FB31" w14:textId="30B7BAEE" w:rsidR="000426DF" w:rsidRPr="00234042" w:rsidRDefault="000426DF" w:rsidP="000426DF">
            <w:pPr>
              <w:pStyle w:val="TAC"/>
              <w:rPr>
                <w:rFonts w:cs="Arial"/>
                <w:color w:val="000000"/>
                <w:sz w:val="16"/>
                <w:szCs w:val="16"/>
              </w:rPr>
            </w:pPr>
            <w:r w:rsidRPr="00481756">
              <w:rPr>
                <w:rFonts w:cs="Arial"/>
                <w:sz w:val="16"/>
                <w:szCs w:val="16"/>
              </w:rPr>
              <w:t>RP-241876</w:t>
            </w:r>
          </w:p>
        </w:tc>
        <w:tc>
          <w:tcPr>
            <w:tcW w:w="269" w:type="pct"/>
            <w:tcBorders>
              <w:left w:val="single" w:sz="4" w:space="0" w:color="auto"/>
            </w:tcBorders>
            <w:shd w:val="solid" w:color="FFFFFF" w:fill="auto"/>
            <w:vAlign w:val="center"/>
          </w:tcPr>
          <w:p w14:paraId="137F5601" w14:textId="59DFCD81" w:rsidR="000426DF" w:rsidRPr="00234042" w:rsidRDefault="000426DF" w:rsidP="000426DF">
            <w:pPr>
              <w:pStyle w:val="TAL"/>
              <w:rPr>
                <w:rFonts w:cs="Arial"/>
                <w:color w:val="000000"/>
                <w:sz w:val="16"/>
                <w:szCs w:val="16"/>
              </w:rPr>
            </w:pPr>
            <w:r w:rsidRPr="005E56C2">
              <w:rPr>
                <w:rFonts w:cs="Arial"/>
                <w:color w:val="000000"/>
                <w:sz w:val="16"/>
                <w:szCs w:val="16"/>
              </w:rPr>
              <w:t>1482</w:t>
            </w:r>
          </w:p>
        </w:tc>
        <w:tc>
          <w:tcPr>
            <w:tcW w:w="217" w:type="pct"/>
            <w:shd w:val="solid" w:color="FFFFFF" w:fill="auto"/>
            <w:vAlign w:val="center"/>
          </w:tcPr>
          <w:p w14:paraId="1713179E" w14:textId="79DBB616"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27DC52A" w14:textId="7CE55D3B"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3E01C203" w14:textId="0636885D" w:rsidR="000426DF" w:rsidRPr="00234042" w:rsidRDefault="000426DF" w:rsidP="000426DF">
            <w:pPr>
              <w:pStyle w:val="TAL"/>
              <w:rPr>
                <w:rFonts w:cs="Arial"/>
                <w:color w:val="000000"/>
                <w:sz w:val="16"/>
                <w:szCs w:val="16"/>
              </w:rPr>
            </w:pPr>
            <w:r w:rsidRPr="005E56C2">
              <w:rPr>
                <w:rFonts w:cs="Arial"/>
                <w:color w:val="000000"/>
                <w:sz w:val="16"/>
                <w:szCs w:val="16"/>
              </w:rPr>
              <w:t>Corrections on PEI subgrouping</w:t>
            </w:r>
          </w:p>
        </w:tc>
        <w:tc>
          <w:tcPr>
            <w:tcW w:w="367" w:type="pct"/>
            <w:shd w:val="solid" w:color="FFFFFF" w:fill="auto"/>
            <w:vAlign w:val="center"/>
          </w:tcPr>
          <w:p w14:paraId="647CBA30" w14:textId="751A08DC"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E36046" w:rsidRPr="00234042" w14:paraId="3B5B14C6" w14:textId="77777777" w:rsidTr="008807EC">
        <w:tc>
          <w:tcPr>
            <w:tcW w:w="406" w:type="pct"/>
            <w:shd w:val="solid" w:color="FFFFFF" w:fill="auto"/>
            <w:vAlign w:val="center"/>
          </w:tcPr>
          <w:p w14:paraId="25EBE11C" w14:textId="69375567"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527B980" w14:textId="71AA33CF"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0044488" w14:textId="1D21F8A8"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7EC5F7DC" w14:textId="7ECF0D19" w:rsidR="00E36046" w:rsidRPr="005E56C2" w:rsidRDefault="00E36046" w:rsidP="00E36046">
            <w:pPr>
              <w:pStyle w:val="TAL"/>
              <w:rPr>
                <w:rFonts w:cs="Arial"/>
                <w:color w:val="000000"/>
                <w:sz w:val="16"/>
                <w:szCs w:val="16"/>
              </w:rPr>
            </w:pPr>
            <w:r w:rsidRPr="0068780A">
              <w:rPr>
                <w:rFonts w:cs="Arial"/>
                <w:color w:val="000000"/>
                <w:sz w:val="16"/>
                <w:szCs w:val="16"/>
              </w:rPr>
              <w:t>1488</w:t>
            </w:r>
          </w:p>
        </w:tc>
        <w:tc>
          <w:tcPr>
            <w:tcW w:w="217" w:type="pct"/>
            <w:shd w:val="solid" w:color="FFFFFF" w:fill="auto"/>
            <w:vAlign w:val="center"/>
          </w:tcPr>
          <w:p w14:paraId="0BC2A6B1" w14:textId="0CBFB98C"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58179D7" w14:textId="0DDF2E0B"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132C0706" w14:textId="0CBC3B1F" w:rsidR="00E36046" w:rsidRPr="005E56C2" w:rsidRDefault="00E36046" w:rsidP="00E36046">
            <w:pPr>
              <w:pStyle w:val="TAL"/>
              <w:rPr>
                <w:rFonts w:cs="Arial"/>
                <w:color w:val="000000"/>
                <w:sz w:val="16"/>
                <w:szCs w:val="16"/>
              </w:rPr>
            </w:pPr>
            <w:r w:rsidRPr="0068780A">
              <w:rPr>
                <w:rFonts w:cs="Arial"/>
                <w:color w:val="000000"/>
                <w:sz w:val="16"/>
                <w:szCs w:val="16"/>
              </w:rPr>
              <w:t>Correction of Positioning SI for connected UE</w:t>
            </w:r>
          </w:p>
        </w:tc>
        <w:tc>
          <w:tcPr>
            <w:tcW w:w="367" w:type="pct"/>
            <w:shd w:val="solid" w:color="FFFFFF" w:fill="auto"/>
            <w:vAlign w:val="center"/>
          </w:tcPr>
          <w:p w14:paraId="1B162376" w14:textId="0254F30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2C936A1" w14:textId="77777777" w:rsidTr="008807EC">
        <w:tc>
          <w:tcPr>
            <w:tcW w:w="406" w:type="pct"/>
            <w:shd w:val="solid" w:color="FFFFFF" w:fill="auto"/>
            <w:vAlign w:val="center"/>
          </w:tcPr>
          <w:p w14:paraId="445A0AB4" w14:textId="221BBAE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D5977ED" w14:textId="1CDE8D5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7C5AA572" w14:textId="17C02D08"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3C8A0B43" w14:textId="3F4B5FC9" w:rsidR="00E36046" w:rsidRPr="005E56C2" w:rsidRDefault="00E36046" w:rsidP="00E36046">
            <w:pPr>
              <w:pStyle w:val="TAL"/>
              <w:rPr>
                <w:rFonts w:cs="Arial"/>
                <w:color w:val="000000"/>
                <w:sz w:val="16"/>
                <w:szCs w:val="16"/>
              </w:rPr>
            </w:pPr>
            <w:r w:rsidRPr="0068780A">
              <w:rPr>
                <w:rFonts w:cs="Arial"/>
                <w:color w:val="000000"/>
                <w:sz w:val="16"/>
                <w:szCs w:val="16"/>
              </w:rPr>
              <w:t>1490</w:t>
            </w:r>
          </w:p>
        </w:tc>
        <w:tc>
          <w:tcPr>
            <w:tcW w:w="217" w:type="pct"/>
            <w:shd w:val="solid" w:color="FFFFFF" w:fill="auto"/>
            <w:vAlign w:val="center"/>
          </w:tcPr>
          <w:p w14:paraId="16DEE521" w14:textId="1254FF52"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0008EA06" w14:textId="12053C5B"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7106A325" w14:textId="2634988B" w:rsidR="00E36046" w:rsidRPr="005E56C2" w:rsidRDefault="00E36046" w:rsidP="00E36046">
            <w:pPr>
              <w:pStyle w:val="TAL"/>
              <w:rPr>
                <w:rFonts w:cs="Arial"/>
                <w:color w:val="000000"/>
                <w:sz w:val="16"/>
                <w:szCs w:val="16"/>
              </w:rPr>
            </w:pPr>
            <w:r w:rsidRPr="0068780A">
              <w:rPr>
                <w:rFonts w:cs="Arial"/>
                <w:color w:val="000000"/>
                <w:sz w:val="16"/>
                <w:szCs w:val="16"/>
              </w:rPr>
              <w:t>Correction for the semantics description</w:t>
            </w:r>
          </w:p>
        </w:tc>
        <w:tc>
          <w:tcPr>
            <w:tcW w:w="367" w:type="pct"/>
            <w:shd w:val="solid" w:color="FFFFFF" w:fill="auto"/>
            <w:vAlign w:val="center"/>
          </w:tcPr>
          <w:p w14:paraId="26ADC0C6" w14:textId="2FA7DA32"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6CB1A122" w14:textId="77777777" w:rsidTr="008807EC">
        <w:tc>
          <w:tcPr>
            <w:tcW w:w="406" w:type="pct"/>
            <w:shd w:val="solid" w:color="FFFFFF" w:fill="auto"/>
            <w:vAlign w:val="center"/>
          </w:tcPr>
          <w:p w14:paraId="6D3C4550" w14:textId="490BFA1D"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3C3C09B2" w14:textId="6B8706C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664CC069" w14:textId="1CC0FDBD"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297E78AD" w14:textId="12C14F8A" w:rsidR="00E36046" w:rsidRPr="005E56C2" w:rsidRDefault="00E36046" w:rsidP="00E36046">
            <w:pPr>
              <w:pStyle w:val="TAL"/>
              <w:rPr>
                <w:rFonts w:cs="Arial"/>
                <w:color w:val="000000"/>
                <w:sz w:val="16"/>
                <w:szCs w:val="16"/>
              </w:rPr>
            </w:pPr>
            <w:r w:rsidRPr="0068780A">
              <w:rPr>
                <w:rFonts w:cs="Arial"/>
                <w:color w:val="000000"/>
                <w:sz w:val="16"/>
                <w:szCs w:val="16"/>
              </w:rPr>
              <w:t>1498</w:t>
            </w:r>
          </w:p>
        </w:tc>
        <w:tc>
          <w:tcPr>
            <w:tcW w:w="217" w:type="pct"/>
            <w:shd w:val="solid" w:color="FFFFFF" w:fill="auto"/>
            <w:vAlign w:val="center"/>
          </w:tcPr>
          <w:p w14:paraId="73E85A57" w14:textId="50175010"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33DE9F1C" w14:textId="7C813EAA"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7E8AD766" w14:textId="78ADD911" w:rsidR="00E36046" w:rsidRPr="005E56C2" w:rsidRDefault="00E36046" w:rsidP="00E36046">
            <w:pPr>
              <w:pStyle w:val="TAL"/>
              <w:rPr>
                <w:rFonts w:cs="Arial"/>
                <w:color w:val="000000"/>
                <w:sz w:val="16"/>
                <w:szCs w:val="16"/>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2F766947" w14:textId="3EA25EF8"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95E4FD8" w14:textId="77777777" w:rsidTr="008807EC">
        <w:tc>
          <w:tcPr>
            <w:tcW w:w="406" w:type="pct"/>
            <w:shd w:val="solid" w:color="FFFFFF" w:fill="auto"/>
            <w:vAlign w:val="center"/>
          </w:tcPr>
          <w:p w14:paraId="01B6A211" w14:textId="49FE37F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5674135B" w14:textId="38B664E9"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3E177835" w14:textId="610A64F0"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256B542F" w14:textId="6821F218" w:rsidR="00E36046" w:rsidRPr="005E56C2" w:rsidRDefault="00E36046" w:rsidP="00E36046">
            <w:pPr>
              <w:pStyle w:val="TAL"/>
              <w:rPr>
                <w:rFonts w:cs="Arial"/>
                <w:color w:val="000000"/>
                <w:sz w:val="16"/>
                <w:szCs w:val="16"/>
              </w:rPr>
            </w:pPr>
            <w:r w:rsidRPr="0068780A">
              <w:rPr>
                <w:rFonts w:cs="Arial"/>
                <w:color w:val="000000"/>
                <w:sz w:val="16"/>
                <w:szCs w:val="16"/>
              </w:rPr>
              <w:t>1501</w:t>
            </w:r>
          </w:p>
        </w:tc>
        <w:tc>
          <w:tcPr>
            <w:tcW w:w="217" w:type="pct"/>
            <w:shd w:val="solid" w:color="FFFFFF" w:fill="auto"/>
            <w:vAlign w:val="center"/>
          </w:tcPr>
          <w:p w14:paraId="21895B21" w14:textId="4688AFDF"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2D79C27A" w14:textId="36A9801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332692B8" w14:textId="56AC58F4" w:rsidR="00E36046" w:rsidRPr="005E56C2" w:rsidRDefault="00E36046" w:rsidP="00E36046">
            <w:pPr>
              <w:pStyle w:val="TAL"/>
              <w:rPr>
                <w:rFonts w:cs="Arial"/>
                <w:color w:val="000000"/>
                <w:sz w:val="16"/>
                <w:szCs w:val="16"/>
              </w:rPr>
            </w:pPr>
            <w:r w:rsidRPr="0068780A">
              <w:rPr>
                <w:rFonts w:cs="Arial"/>
                <w:color w:val="000000"/>
                <w:sz w:val="16"/>
                <w:szCs w:val="16"/>
              </w:rPr>
              <w:t>Correction on BAP mapping configuration for IAB</w:t>
            </w:r>
          </w:p>
        </w:tc>
        <w:tc>
          <w:tcPr>
            <w:tcW w:w="367" w:type="pct"/>
            <w:shd w:val="solid" w:color="FFFFFF" w:fill="auto"/>
            <w:vAlign w:val="center"/>
          </w:tcPr>
          <w:p w14:paraId="69D772DC" w14:textId="46709F5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4DFAE9DA" w14:textId="77777777" w:rsidTr="008807EC">
        <w:tc>
          <w:tcPr>
            <w:tcW w:w="406" w:type="pct"/>
            <w:shd w:val="solid" w:color="FFFFFF" w:fill="auto"/>
            <w:vAlign w:val="center"/>
          </w:tcPr>
          <w:p w14:paraId="3853399E" w14:textId="7068CA68"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BD639C3" w14:textId="7F29E93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472E61A" w14:textId="35647CDA"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16F23B74" w14:textId="40B91452" w:rsidR="00E36046" w:rsidRPr="005E56C2" w:rsidRDefault="00E36046" w:rsidP="00E36046">
            <w:pPr>
              <w:pStyle w:val="TAL"/>
              <w:rPr>
                <w:rFonts w:cs="Arial"/>
                <w:color w:val="000000"/>
                <w:sz w:val="16"/>
                <w:szCs w:val="16"/>
              </w:rPr>
            </w:pPr>
            <w:r w:rsidRPr="0068780A">
              <w:rPr>
                <w:rFonts w:cs="Arial"/>
                <w:color w:val="000000"/>
                <w:sz w:val="16"/>
                <w:szCs w:val="16"/>
              </w:rPr>
              <w:t>1513</w:t>
            </w:r>
          </w:p>
        </w:tc>
        <w:tc>
          <w:tcPr>
            <w:tcW w:w="217" w:type="pct"/>
            <w:shd w:val="solid" w:color="FFFFFF" w:fill="auto"/>
            <w:vAlign w:val="center"/>
          </w:tcPr>
          <w:p w14:paraId="65DF99F8" w14:textId="11C9636D"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4E22AE36" w14:textId="49AB6218"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238235C5" w14:textId="325EBBCE" w:rsidR="00E36046" w:rsidRPr="005E56C2" w:rsidRDefault="00E36046" w:rsidP="00E36046">
            <w:pPr>
              <w:pStyle w:val="TAL"/>
              <w:rPr>
                <w:rFonts w:cs="Arial"/>
                <w:color w:val="000000"/>
                <w:sz w:val="16"/>
                <w:szCs w:val="16"/>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55558C79" w14:textId="751F53AD"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0402DF4" w14:textId="77777777" w:rsidTr="008807EC">
        <w:tc>
          <w:tcPr>
            <w:tcW w:w="406" w:type="pct"/>
            <w:shd w:val="solid" w:color="FFFFFF" w:fill="auto"/>
            <w:vAlign w:val="center"/>
          </w:tcPr>
          <w:p w14:paraId="344824E3" w14:textId="267AE8F9"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EBBE770" w14:textId="5448686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9AA9EC3" w14:textId="5A3FE987"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419967F8" w14:textId="5948728E" w:rsidR="00E36046" w:rsidRPr="005E56C2" w:rsidRDefault="00E36046" w:rsidP="00E36046">
            <w:pPr>
              <w:pStyle w:val="TAL"/>
              <w:rPr>
                <w:rFonts w:cs="Arial"/>
                <w:color w:val="000000"/>
                <w:sz w:val="16"/>
                <w:szCs w:val="16"/>
              </w:rPr>
            </w:pPr>
            <w:r w:rsidRPr="0068780A">
              <w:rPr>
                <w:rFonts w:cs="Arial"/>
                <w:color w:val="000000"/>
                <w:sz w:val="16"/>
                <w:szCs w:val="16"/>
              </w:rPr>
              <w:t>1515</w:t>
            </w:r>
          </w:p>
        </w:tc>
        <w:tc>
          <w:tcPr>
            <w:tcW w:w="217" w:type="pct"/>
            <w:shd w:val="solid" w:color="FFFFFF" w:fill="auto"/>
            <w:vAlign w:val="center"/>
          </w:tcPr>
          <w:p w14:paraId="353679B9" w14:textId="2D09F409"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05E885E1" w14:textId="4BD7495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464A9C8" w14:textId="0B3BCEB6" w:rsidR="00E36046" w:rsidRPr="005E56C2" w:rsidRDefault="00E36046" w:rsidP="00E36046">
            <w:pPr>
              <w:pStyle w:val="TAL"/>
              <w:rPr>
                <w:rFonts w:cs="Arial"/>
                <w:color w:val="000000"/>
                <w:sz w:val="16"/>
                <w:szCs w:val="16"/>
              </w:rPr>
            </w:pPr>
            <w:r w:rsidRPr="0068780A">
              <w:rPr>
                <w:rFonts w:cs="Arial"/>
                <w:color w:val="000000"/>
                <w:sz w:val="16"/>
                <w:szCs w:val="16"/>
              </w:rPr>
              <w:t>introduction of Missing Bandwidths in FR1 SRS Bandwidth</w:t>
            </w:r>
          </w:p>
        </w:tc>
        <w:tc>
          <w:tcPr>
            <w:tcW w:w="367" w:type="pct"/>
            <w:shd w:val="solid" w:color="FFFFFF" w:fill="auto"/>
            <w:vAlign w:val="center"/>
          </w:tcPr>
          <w:p w14:paraId="64D23B77" w14:textId="137302D7"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05D07D2" w14:textId="77777777" w:rsidTr="008807EC">
        <w:tc>
          <w:tcPr>
            <w:tcW w:w="406" w:type="pct"/>
            <w:shd w:val="solid" w:color="FFFFFF" w:fill="auto"/>
            <w:vAlign w:val="center"/>
          </w:tcPr>
          <w:p w14:paraId="0D52EA62" w14:textId="655E952F"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0F66B39" w14:textId="788E181E"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87C3755" w14:textId="44D33CF1" w:rsidR="00E36046" w:rsidRPr="00481756" w:rsidRDefault="00E36046" w:rsidP="00E36046">
            <w:pPr>
              <w:pStyle w:val="TAC"/>
              <w:rPr>
                <w:rFonts w:cs="Arial"/>
                <w:sz w:val="16"/>
                <w:szCs w:val="16"/>
              </w:rPr>
            </w:pPr>
            <w:r w:rsidRPr="00921BAC">
              <w:rPr>
                <w:rFonts w:cs="Arial"/>
                <w:color w:val="000000"/>
                <w:sz w:val="16"/>
                <w:szCs w:val="16"/>
              </w:rPr>
              <w:t>RP-243102</w:t>
            </w:r>
          </w:p>
        </w:tc>
        <w:tc>
          <w:tcPr>
            <w:tcW w:w="269" w:type="pct"/>
            <w:tcBorders>
              <w:left w:val="single" w:sz="4" w:space="0" w:color="auto"/>
            </w:tcBorders>
            <w:shd w:val="solid" w:color="FFFFFF" w:fill="auto"/>
            <w:vAlign w:val="center"/>
          </w:tcPr>
          <w:p w14:paraId="6063989C" w14:textId="1C27102D" w:rsidR="00E36046" w:rsidRPr="005E56C2" w:rsidRDefault="00E36046" w:rsidP="00E36046">
            <w:pPr>
              <w:pStyle w:val="TAL"/>
              <w:rPr>
                <w:rFonts w:cs="Arial"/>
                <w:color w:val="000000"/>
                <w:sz w:val="16"/>
                <w:szCs w:val="16"/>
              </w:rPr>
            </w:pPr>
            <w:r w:rsidRPr="0068780A">
              <w:rPr>
                <w:rFonts w:cs="Arial"/>
                <w:color w:val="000000"/>
                <w:sz w:val="16"/>
                <w:szCs w:val="16"/>
              </w:rPr>
              <w:t>1518</w:t>
            </w:r>
          </w:p>
        </w:tc>
        <w:tc>
          <w:tcPr>
            <w:tcW w:w="217" w:type="pct"/>
            <w:shd w:val="solid" w:color="FFFFFF" w:fill="auto"/>
            <w:vAlign w:val="center"/>
          </w:tcPr>
          <w:p w14:paraId="67E2859E" w14:textId="38F3657E"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782CDC48" w14:textId="6E88DB2C"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6C0BA6D9" w14:textId="0E36589B" w:rsidR="00E36046" w:rsidRPr="005E56C2" w:rsidRDefault="00E36046" w:rsidP="00E36046">
            <w:pPr>
              <w:pStyle w:val="TAL"/>
              <w:rPr>
                <w:rFonts w:cs="Arial"/>
                <w:color w:val="000000"/>
                <w:sz w:val="16"/>
                <w:szCs w:val="16"/>
              </w:rPr>
            </w:pPr>
            <w:r w:rsidRPr="0068780A">
              <w:rPr>
                <w:rFonts w:cs="Arial"/>
                <w:color w:val="000000"/>
                <w:sz w:val="16"/>
                <w:szCs w:val="16"/>
              </w:rPr>
              <w:t>Clarification on SpCell ID replacement</w:t>
            </w:r>
          </w:p>
        </w:tc>
        <w:tc>
          <w:tcPr>
            <w:tcW w:w="367" w:type="pct"/>
            <w:shd w:val="solid" w:color="FFFFFF" w:fill="auto"/>
            <w:vAlign w:val="center"/>
          </w:tcPr>
          <w:p w14:paraId="160CB3DE" w14:textId="3E5C26EC"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326D3D" w:rsidRPr="00234042" w14:paraId="68ED40E1" w14:textId="77777777" w:rsidTr="008807EC">
        <w:tc>
          <w:tcPr>
            <w:tcW w:w="406" w:type="pct"/>
            <w:shd w:val="solid" w:color="FFFFFF" w:fill="auto"/>
            <w:vAlign w:val="center"/>
          </w:tcPr>
          <w:p w14:paraId="0774ED8A" w14:textId="0CE20753" w:rsidR="00326D3D" w:rsidRDefault="00326D3D" w:rsidP="00E36046">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2BC98912" w14:textId="07C98449" w:rsidR="00326D3D" w:rsidRDefault="00326D3D" w:rsidP="00E36046">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6D9C4B62" w14:textId="707E4AD5" w:rsidR="00326D3D" w:rsidRPr="002B58EE" w:rsidRDefault="00326D3D" w:rsidP="00E36046">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38</w:t>
            </w:r>
          </w:p>
        </w:tc>
        <w:tc>
          <w:tcPr>
            <w:tcW w:w="269" w:type="pct"/>
            <w:tcBorders>
              <w:left w:val="single" w:sz="4" w:space="0" w:color="auto"/>
            </w:tcBorders>
            <w:shd w:val="solid" w:color="FFFFFF" w:fill="auto"/>
            <w:vAlign w:val="center"/>
          </w:tcPr>
          <w:p w14:paraId="2004D242" w14:textId="0B26C6AE" w:rsidR="00326D3D" w:rsidRPr="0068780A" w:rsidRDefault="00326D3D" w:rsidP="00E36046">
            <w:pPr>
              <w:pStyle w:val="TAL"/>
              <w:rPr>
                <w:rFonts w:cs="Arial"/>
                <w:color w:val="000000"/>
                <w:sz w:val="16"/>
                <w:szCs w:val="16"/>
              </w:rPr>
            </w:pPr>
            <w:r>
              <w:rPr>
                <w:rFonts w:cs="Arial"/>
                <w:color w:val="000000"/>
                <w:sz w:val="16"/>
                <w:szCs w:val="16"/>
              </w:rPr>
              <w:t>1538</w:t>
            </w:r>
          </w:p>
        </w:tc>
        <w:tc>
          <w:tcPr>
            <w:tcW w:w="217" w:type="pct"/>
            <w:shd w:val="solid" w:color="FFFFFF" w:fill="auto"/>
            <w:vAlign w:val="center"/>
          </w:tcPr>
          <w:p w14:paraId="7402F7EE" w14:textId="36869C5D" w:rsidR="00326D3D" w:rsidRPr="0068780A" w:rsidRDefault="00326D3D" w:rsidP="00E36046">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30EE4A04" w14:textId="5E2CFA22" w:rsidR="00326D3D" w:rsidRPr="0068780A" w:rsidRDefault="00326D3D" w:rsidP="00E36046">
            <w:pPr>
              <w:pStyle w:val="TAC"/>
              <w:rPr>
                <w:rFonts w:cs="Arial"/>
                <w:color w:val="000000"/>
                <w:sz w:val="16"/>
                <w:szCs w:val="16"/>
              </w:rPr>
            </w:pPr>
            <w:r>
              <w:rPr>
                <w:rFonts w:cs="Arial"/>
                <w:color w:val="000000"/>
                <w:sz w:val="16"/>
                <w:szCs w:val="16"/>
              </w:rPr>
              <w:t>F</w:t>
            </w:r>
          </w:p>
        </w:tc>
        <w:tc>
          <w:tcPr>
            <w:tcW w:w="2535" w:type="pct"/>
            <w:shd w:val="solid" w:color="FFFFFF" w:fill="auto"/>
            <w:vAlign w:val="center"/>
          </w:tcPr>
          <w:p w14:paraId="409A4C4D" w14:textId="14B7AC7F" w:rsidR="00326D3D" w:rsidRPr="0068780A" w:rsidRDefault="00326D3D" w:rsidP="00E36046">
            <w:pPr>
              <w:pStyle w:val="TAL"/>
              <w:rPr>
                <w:rFonts w:cs="Arial"/>
                <w:color w:val="000000"/>
                <w:sz w:val="16"/>
                <w:szCs w:val="16"/>
              </w:rPr>
            </w:pPr>
            <w:r w:rsidRPr="00326D3D">
              <w:rPr>
                <w:rFonts w:cs="Arial"/>
                <w:color w:val="000000"/>
                <w:sz w:val="16"/>
                <w:szCs w:val="16"/>
              </w:rPr>
              <w:t>Correction on the support of MBS in QoS Flow Level QoS Parameters and QoS Flow Identifier</w:t>
            </w:r>
          </w:p>
        </w:tc>
        <w:tc>
          <w:tcPr>
            <w:tcW w:w="367" w:type="pct"/>
            <w:shd w:val="solid" w:color="FFFFFF" w:fill="auto"/>
            <w:vAlign w:val="center"/>
          </w:tcPr>
          <w:p w14:paraId="7A6DFF6F" w14:textId="4F202E4E" w:rsidR="00326D3D" w:rsidRPr="0068780A" w:rsidRDefault="00326D3D" w:rsidP="00E36046">
            <w:pPr>
              <w:pStyle w:val="TAC"/>
              <w:rPr>
                <w:rFonts w:cs="Arial"/>
                <w:color w:val="000000"/>
                <w:sz w:val="16"/>
                <w:szCs w:val="16"/>
              </w:rPr>
            </w:pPr>
            <w:r>
              <w:rPr>
                <w:rFonts w:cs="Arial"/>
                <w:color w:val="000000"/>
                <w:sz w:val="16"/>
                <w:szCs w:val="16"/>
              </w:rPr>
              <w:t>17.12.0</w:t>
            </w:r>
          </w:p>
        </w:tc>
      </w:tr>
      <w:tr w:rsidR="00326D3D" w:rsidRPr="00234042" w14:paraId="72B74EA5" w14:textId="77777777" w:rsidTr="008807EC">
        <w:tc>
          <w:tcPr>
            <w:tcW w:w="406" w:type="pct"/>
            <w:shd w:val="solid" w:color="FFFFFF" w:fill="auto"/>
            <w:vAlign w:val="center"/>
          </w:tcPr>
          <w:p w14:paraId="3D3BD40F" w14:textId="549F5481" w:rsidR="00326D3D" w:rsidRDefault="00326D3D" w:rsidP="00326D3D">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3B430C6E" w14:textId="7F79BCF7" w:rsidR="00326D3D" w:rsidRDefault="00326D3D" w:rsidP="00326D3D">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1640AEA8" w14:textId="1FB22EE6" w:rsidR="00326D3D" w:rsidRPr="002B58EE" w:rsidRDefault="00326D3D" w:rsidP="00326D3D">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41</w:t>
            </w:r>
          </w:p>
        </w:tc>
        <w:tc>
          <w:tcPr>
            <w:tcW w:w="269" w:type="pct"/>
            <w:tcBorders>
              <w:left w:val="single" w:sz="4" w:space="0" w:color="auto"/>
            </w:tcBorders>
            <w:shd w:val="solid" w:color="FFFFFF" w:fill="auto"/>
            <w:vAlign w:val="center"/>
          </w:tcPr>
          <w:p w14:paraId="4A791C93" w14:textId="11139852" w:rsidR="00326D3D" w:rsidRPr="0068780A" w:rsidRDefault="00326D3D" w:rsidP="00326D3D">
            <w:pPr>
              <w:pStyle w:val="TAL"/>
              <w:rPr>
                <w:rFonts w:cs="Arial"/>
                <w:color w:val="000000"/>
                <w:sz w:val="16"/>
                <w:szCs w:val="16"/>
              </w:rPr>
            </w:pPr>
            <w:r>
              <w:rPr>
                <w:rFonts w:cs="Arial"/>
                <w:color w:val="000000"/>
                <w:sz w:val="16"/>
                <w:szCs w:val="16"/>
              </w:rPr>
              <w:t>1541</w:t>
            </w:r>
          </w:p>
        </w:tc>
        <w:tc>
          <w:tcPr>
            <w:tcW w:w="217" w:type="pct"/>
            <w:shd w:val="solid" w:color="FFFFFF" w:fill="auto"/>
            <w:vAlign w:val="center"/>
          </w:tcPr>
          <w:p w14:paraId="234A206D" w14:textId="34722AF7" w:rsidR="00326D3D" w:rsidRPr="0068780A" w:rsidRDefault="00326D3D" w:rsidP="00326D3D">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6DCAB416" w14:textId="60C8B3B8" w:rsidR="00326D3D" w:rsidRPr="0068780A" w:rsidRDefault="00326D3D" w:rsidP="00326D3D">
            <w:pPr>
              <w:pStyle w:val="TAC"/>
              <w:rPr>
                <w:rFonts w:cs="Arial"/>
                <w:color w:val="000000"/>
                <w:sz w:val="16"/>
                <w:szCs w:val="16"/>
              </w:rPr>
            </w:pPr>
            <w:r>
              <w:rPr>
                <w:rFonts w:cs="Arial"/>
                <w:color w:val="000000"/>
                <w:sz w:val="16"/>
                <w:szCs w:val="16"/>
              </w:rPr>
              <w:t>A</w:t>
            </w:r>
          </w:p>
        </w:tc>
        <w:tc>
          <w:tcPr>
            <w:tcW w:w="2535" w:type="pct"/>
            <w:shd w:val="solid" w:color="FFFFFF" w:fill="auto"/>
            <w:vAlign w:val="center"/>
          </w:tcPr>
          <w:p w14:paraId="146B9C91" w14:textId="4CB52853" w:rsidR="00326D3D" w:rsidRPr="0068780A" w:rsidRDefault="00326D3D" w:rsidP="00326D3D">
            <w:pPr>
              <w:pStyle w:val="TAL"/>
              <w:rPr>
                <w:rFonts w:cs="Arial"/>
                <w:color w:val="000000"/>
                <w:sz w:val="16"/>
                <w:szCs w:val="16"/>
              </w:rPr>
            </w:pPr>
            <w:r w:rsidRPr="00326D3D">
              <w:rPr>
                <w:rFonts w:cs="Arial"/>
                <w:color w:val="000000"/>
                <w:sz w:val="16"/>
                <w:szCs w:val="16"/>
              </w:rPr>
              <w:t>Correction on Positioning Assistance Information Control Procedure</w:t>
            </w:r>
          </w:p>
        </w:tc>
        <w:tc>
          <w:tcPr>
            <w:tcW w:w="367" w:type="pct"/>
            <w:shd w:val="solid" w:color="FFFFFF" w:fill="auto"/>
            <w:vAlign w:val="center"/>
          </w:tcPr>
          <w:p w14:paraId="7F6221CA" w14:textId="1AE71DEC" w:rsidR="00326D3D" w:rsidRPr="0068780A" w:rsidRDefault="00326D3D" w:rsidP="00326D3D">
            <w:pPr>
              <w:pStyle w:val="TAC"/>
              <w:rPr>
                <w:rFonts w:cs="Arial"/>
                <w:color w:val="000000"/>
                <w:sz w:val="16"/>
                <w:szCs w:val="16"/>
              </w:rPr>
            </w:pPr>
            <w:r>
              <w:rPr>
                <w:rFonts w:cs="Arial"/>
                <w:color w:val="000000"/>
                <w:sz w:val="16"/>
                <w:szCs w:val="16"/>
              </w:rPr>
              <w:t>17.12.0</w:t>
            </w:r>
          </w:p>
        </w:tc>
      </w:tr>
      <w:tr w:rsidR="00011D6A" w:rsidRPr="00234042" w14:paraId="12E788FD" w14:textId="77777777" w:rsidTr="008807EC">
        <w:tc>
          <w:tcPr>
            <w:tcW w:w="406" w:type="pct"/>
            <w:shd w:val="solid" w:color="FFFFFF" w:fill="auto"/>
            <w:vAlign w:val="center"/>
          </w:tcPr>
          <w:p w14:paraId="03E2E6C9" w14:textId="4D74D3A4" w:rsidR="00011D6A" w:rsidRDefault="00011D6A" w:rsidP="00011D6A">
            <w:pPr>
              <w:pStyle w:val="TAC"/>
              <w:rPr>
                <w:rFonts w:cs="Arial"/>
                <w:color w:val="000000"/>
                <w:sz w:val="16"/>
                <w:szCs w:val="16"/>
              </w:rPr>
            </w:pPr>
            <w:r w:rsidRPr="00D80F13">
              <w:rPr>
                <w:rFonts w:cs="Arial"/>
                <w:color w:val="000000"/>
                <w:sz w:val="16"/>
                <w:szCs w:val="16"/>
              </w:rPr>
              <w:t>2025-06</w:t>
            </w:r>
          </w:p>
        </w:tc>
        <w:tc>
          <w:tcPr>
            <w:tcW w:w="471" w:type="pct"/>
            <w:tcBorders>
              <w:right w:val="single" w:sz="4" w:space="0" w:color="auto"/>
            </w:tcBorders>
            <w:shd w:val="solid" w:color="FFFFFF" w:fill="auto"/>
            <w:vAlign w:val="center"/>
          </w:tcPr>
          <w:p w14:paraId="32BC642B" w14:textId="15E80A01" w:rsidR="00011D6A" w:rsidRDefault="00011D6A" w:rsidP="00011D6A">
            <w:pPr>
              <w:pStyle w:val="TAC"/>
              <w:rPr>
                <w:rFonts w:cs="Arial"/>
                <w:color w:val="000000"/>
                <w:sz w:val="16"/>
                <w:szCs w:val="16"/>
              </w:rPr>
            </w:pPr>
            <w:r w:rsidRPr="00D80F13">
              <w:rPr>
                <w:rFonts w:cs="Arial"/>
                <w:color w:val="000000"/>
                <w:sz w:val="16"/>
                <w:szCs w:val="16"/>
              </w:rPr>
              <w:t>RAN#108</w:t>
            </w:r>
          </w:p>
        </w:tc>
        <w:tc>
          <w:tcPr>
            <w:tcW w:w="518" w:type="pct"/>
            <w:tcBorders>
              <w:top w:val="single" w:sz="4" w:space="0" w:color="auto"/>
              <w:left w:val="single" w:sz="4" w:space="0" w:color="auto"/>
              <w:bottom w:val="single" w:sz="4" w:space="0" w:color="auto"/>
              <w:right w:val="single" w:sz="4" w:space="0" w:color="auto"/>
            </w:tcBorders>
            <w:vAlign w:val="center"/>
          </w:tcPr>
          <w:p w14:paraId="005B937A" w14:textId="46E6E9EA" w:rsidR="00011D6A" w:rsidRDefault="008807EC" w:rsidP="00011D6A">
            <w:pPr>
              <w:pStyle w:val="TAC"/>
              <w:rPr>
                <w:rFonts w:cs="Arial"/>
                <w:color w:val="000000"/>
                <w:sz w:val="16"/>
                <w:szCs w:val="16"/>
              </w:rPr>
            </w:pPr>
            <w:r w:rsidRPr="008807EC">
              <w:rPr>
                <w:rFonts w:cs="Arial"/>
                <w:color w:val="000000"/>
                <w:sz w:val="16"/>
                <w:szCs w:val="16"/>
              </w:rPr>
              <w:t>RP-251144</w:t>
            </w:r>
          </w:p>
        </w:tc>
        <w:tc>
          <w:tcPr>
            <w:tcW w:w="269" w:type="pct"/>
            <w:tcBorders>
              <w:left w:val="single" w:sz="4" w:space="0" w:color="auto"/>
            </w:tcBorders>
            <w:shd w:val="solid" w:color="FFFFFF" w:fill="auto"/>
            <w:vAlign w:val="center"/>
          </w:tcPr>
          <w:p w14:paraId="5435583B" w14:textId="52B91515" w:rsidR="00011D6A" w:rsidRDefault="00011D6A" w:rsidP="00011D6A">
            <w:pPr>
              <w:pStyle w:val="TAL"/>
              <w:rPr>
                <w:rFonts w:cs="Arial"/>
                <w:color w:val="000000"/>
                <w:sz w:val="16"/>
                <w:szCs w:val="16"/>
              </w:rPr>
            </w:pPr>
            <w:r w:rsidRPr="00D80F13">
              <w:rPr>
                <w:rFonts w:cs="Arial"/>
                <w:color w:val="000000"/>
                <w:sz w:val="16"/>
                <w:szCs w:val="16"/>
              </w:rPr>
              <w:t>1551</w:t>
            </w:r>
          </w:p>
        </w:tc>
        <w:tc>
          <w:tcPr>
            <w:tcW w:w="217" w:type="pct"/>
            <w:shd w:val="solid" w:color="FFFFFF" w:fill="auto"/>
            <w:vAlign w:val="center"/>
          </w:tcPr>
          <w:p w14:paraId="1D86B005" w14:textId="216AAD83" w:rsidR="00011D6A" w:rsidRDefault="00011D6A" w:rsidP="00011D6A">
            <w:pPr>
              <w:pStyle w:val="TAR"/>
              <w:rPr>
                <w:rFonts w:cs="Arial"/>
                <w:color w:val="000000"/>
                <w:sz w:val="16"/>
                <w:szCs w:val="16"/>
              </w:rPr>
            </w:pPr>
            <w:r w:rsidRPr="00D80F13">
              <w:rPr>
                <w:rFonts w:cs="Arial"/>
                <w:color w:val="000000"/>
                <w:sz w:val="16"/>
                <w:szCs w:val="16"/>
              </w:rPr>
              <w:t>3</w:t>
            </w:r>
          </w:p>
        </w:tc>
        <w:tc>
          <w:tcPr>
            <w:tcW w:w="217" w:type="pct"/>
            <w:shd w:val="solid" w:color="FFFFFF" w:fill="auto"/>
            <w:vAlign w:val="center"/>
          </w:tcPr>
          <w:p w14:paraId="531B76D9" w14:textId="148F2DC5" w:rsidR="00011D6A" w:rsidRDefault="00011D6A" w:rsidP="00011D6A">
            <w:pPr>
              <w:pStyle w:val="TAC"/>
              <w:rPr>
                <w:rFonts w:cs="Arial"/>
                <w:color w:val="000000"/>
                <w:sz w:val="16"/>
                <w:szCs w:val="16"/>
              </w:rPr>
            </w:pPr>
            <w:r w:rsidRPr="00D80F13">
              <w:rPr>
                <w:rFonts w:cs="Arial"/>
                <w:color w:val="000000"/>
                <w:sz w:val="16"/>
                <w:szCs w:val="16"/>
              </w:rPr>
              <w:t>F</w:t>
            </w:r>
          </w:p>
        </w:tc>
        <w:tc>
          <w:tcPr>
            <w:tcW w:w="2535" w:type="pct"/>
            <w:shd w:val="solid" w:color="FFFFFF" w:fill="auto"/>
            <w:vAlign w:val="center"/>
          </w:tcPr>
          <w:p w14:paraId="5FAB442A" w14:textId="53DB945D" w:rsidR="00011D6A" w:rsidRPr="00326D3D" w:rsidRDefault="00011D6A" w:rsidP="00011D6A">
            <w:pPr>
              <w:pStyle w:val="TAL"/>
              <w:rPr>
                <w:rFonts w:cs="Arial"/>
                <w:color w:val="000000"/>
                <w:sz w:val="16"/>
                <w:szCs w:val="16"/>
              </w:rPr>
            </w:pPr>
            <w:r w:rsidRPr="00D80F13">
              <w:rPr>
                <w:rFonts w:cs="Arial"/>
                <w:color w:val="000000"/>
                <w:sz w:val="16"/>
                <w:szCs w:val="16"/>
              </w:rPr>
              <w:t>Correction to CPAC MCG configuration cancellation</w:t>
            </w:r>
          </w:p>
        </w:tc>
        <w:tc>
          <w:tcPr>
            <w:tcW w:w="367" w:type="pct"/>
            <w:shd w:val="solid" w:color="FFFFFF" w:fill="auto"/>
            <w:vAlign w:val="center"/>
          </w:tcPr>
          <w:p w14:paraId="4862D739" w14:textId="29D79DA9" w:rsidR="00011D6A" w:rsidRDefault="00011D6A" w:rsidP="00011D6A">
            <w:pPr>
              <w:pStyle w:val="TAC"/>
              <w:rPr>
                <w:rFonts w:cs="Arial"/>
                <w:color w:val="000000"/>
                <w:sz w:val="16"/>
                <w:szCs w:val="16"/>
              </w:rPr>
            </w:pPr>
            <w:r w:rsidRPr="00D80F13">
              <w:rPr>
                <w:rFonts w:cs="Arial"/>
                <w:color w:val="000000"/>
                <w:sz w:val="16"/>
                <w:szCs w:val="16"/>
              </w:rPr>
              <w:t>17.13.0</w:t>
            </w:r>
          </w:p>
        </w:tc>
      </w:tr>
      <w:tr w:rsidR="00DA208D" w:rsidRPr="00234042" w14:paraId="4A513D1D" w14:textId="77777777" w:rsidTr="009277B3">
        <w:tc>
          <w:tcPr>
            <w:tcW w:w="406" w:type="pct"/>
            <w:shd w:val="solid" w:color="FFFFFF" w:fill="auto"/>
          </w:tcPr>
          <w:p w14:paraId="788BCBE2" w14:textId="10686357" w:rsidR="00342AAC" w:rsidRPr="00D80F13" w:rsidRDefault="00342AAC" w:rsidP="00342AAC">
            <w:pPr>
              <w:pStyle w:val="TAC"/>
              <w:rPr>
                <w:rFonts w:cs="Arial"/>
                <w:color w:val="000000"/>
                <w:sz w:val="16"/>
                <w:szCs w:val="16"/>
              </w:rPr>
            </w:pPr>
            <w:r w:rsidRPr="00342AAC">
              <w:rPr>
                <w:rFonts w:cs="Arial"/>
                <w:color w:val="000000"/>
                <w:sz w:val="16"/>
                <w:szCs w:val="16"/>
              </w:rPr>
              <w:t>2025-12</w:t>
            </w:r>
          </w:p>
        </w:tc>
        <w:tc>
          <w:tcPr>
            <w:tcW w:w="471" w:type="pct"/>
            <w:tcBorders>
              <w:right w:val="single" w:sz="4" w:space="0" w:color="auto"/>
            </w:tcBorders>
            <w:shd w:val="solid" w:color="FFFFFF" w:fill="auto"/>
          </w:tcPr>
          <w:p w14:paraId="2619A300" w14:textId="0FB7C684" w:rsidR="00342AAC" w:rsidRPr="00D80F13" w:rsidRDefault="00342AAC" w:rsidP="00342AAC">
            <w:pPr>
              <w:pStyle w:val="TAC"/>
              <w:rPr>
                <w:rFonts w:cs="Arial"/>
                <w:color w:val="000000"/>
                <w:sz w:val="16"/>
                <w:szCs w:val="16"/>
              </w:rPr>
            </w:pPr>
            <w:r w:rsidRPr="00342AAC">
              <w:rPr>
                <w:rFonts w:cs="Arial"/>
                <w:color w:val="000000"/>
                <w:sz w:val="16"/>
                <w:szCs w:val="16"/>
              </w:rPr>
              <w:t>RAN#110</w:t>
            </w:r>
          </w:p>
        </w:tc>
        <w:tc>
          <w:tcPr>
            <w:tcW w:w="518" w:type="pct"/>
            <w:tcBorders>
              <w:top w:val="single" w:sz="4" w:space="0" w:color="auto"/>
              <w:left w:val="single" w:sz="4" w:space="0" w:color="auto"/>
              <w:bottom w:val="single" w:sz="4" w:space="0" w:color="auto"/>
              <w:right w:val="single" w:sz="4" w:space="0" w:color="auto"/>
            </w:tcBorders>
          </w:tcPr>
          <w:p w14:paraId="408F0141" w14:textId="4466B1C9" w:rsidR="00342AAC" w:rsidRPr="008807EC" w:rsidRDefault="009A67B8" w:rsidP="00342AAC">
            <w:pPr>
              <w:pStyle w:val="TAC"/>
              <w:rPr>
                <w:rFonts w:cs="Arial"/>
                <w:color w:val="000000"/>
                <w:sz w:val="16"/>
                <w:szCs w:val="16"/>
              </w:rPr>
            </w:pPr>
            <w:r w:rsidRPr="00EC6DC6">
              <w:rPr>
                <w:rFonts w:cs="Arial"/>
                <w:color w:val="000000"/>
                <w:sz w:val="16"/>
                <w:szCs w:val="16"/>
              </w:rPr>
              <w:t>RP-253357</w:t>
            </w:r>
          </w:p>
        </w:tc>
        <w:tc>
          <w:tcPr>
            <w:tcW w:w="269" w:type="pct"/>
            <w:tcBorders>
              <w:left w:val="single" w:sz="4" w:space="0" w:color="auto"/>
            </w:tcBorders>
            <w:shd w:val="solid" w:color="FFFFFF" w:fill="auto"/>
          </w:tcPr>
          <w:p w14:paraId="492FF4AD" w14:textId="09593378" w:rsidR="00342AAC" w:rsidRPr="00D80F13" w:rsidRDefault="00342AAC" w:rsidP="00342AAC">
            <w:pPr>
              <w:pStyle w:val="TAL"/>
              <w:rPr>
                <w:rFonts w:cs="Arial"/>
                <w:color w:val="000000"/>
                <w:sz w:val="16"/>
                <w:szCs w:val="16"/>
              </w:rPr>
            </w:pPr>
            <w:r w:rsidRPr="00342AAC">
              <w:rPr>
                <w:rFonts w:cs="Arial"/>
                <w:color w:val="000000"/>
                <w:sz w:val="16"/>
                <w:szCs w:val="16"/>
              </w:rPr>
              <w:t>1583</w:t>
            </w:r>
          </w:p>
        </w:tc>
        <w:tc>
          <w:tcPr>
            <w:tcW w:w="217" w:type="pct"/>
            <w:shd w:val="solid" w:color="FFFFFF" w:fill="auto"/>
          </w:tcPr>
          <w:p w14:paraId="4FCA776D" w14:textId="3E1839E4" w:rsidR="00342AAC" w:rsidRPr="00D80F13" w:rsidRDefault="00342AAC" w:rsidP="00342AAC">
            <w:pPr>
              <w:pStyle w:val="TAR"/>
              <w:rPr>
                <w:rFonts w:cs="Arial"/>
                <w:color w:val="000000"/>
                <w:sz w:val="16"/>
                <w:szCs w:val="16"/>
              </w:rPr>
            </w:pPr>
            <w:r w:rsidRPr="00342AAC">
              <w:rPr>
                <w:rFonts w:cs="Arial"/>
                <w:color w:val="000000"/>
                <w:sz w:val="16"/>
                <w:szCs w:val="16"/>
              </w:rPr>
              <w:t>3</w:t>
            </w:r>
          </w:p>
        </w:tc>
        <w:tc>
          <w:tcPr>
            <w:tcW w:w="217" w:type="pct"/>
            <w:shd w:val="solid" w:color="FFFFFF" w:fill="auto"/>
          </w:tcPr>
          <w:p w14:paraId="25545DA0" w14:textId="4271BB9E" w:rsidR="00342AAC" w:rsidRPr="00D80F13" w:rsidRDefault="00342AAC" w:rsidP="00342AAC">
            <w:pPr>
              <w:pStyle w:val="TAC"/>
              <w:rPr>
                <w:rFonts w:cs="Arial"/>
                <w:color w:val="000000"/>
                <w:sz w:val="16"/>
                <w:szCs w:val="16"/>
              </w:rPr>
            </w:pPr>
            <w:r w:rsidRPr="00342AAC">
              <w:rPr>
                <w:rFonts w:cs="Arial"/>
                <w:color w:val="000000"/>
                <w:sz w:val="16"/>
                <w:szCs w:val="16"/>
              </w:rPr>
              <w:t>A</w:t>
            </w:r>
          </w:p>
        </w:tc>
        <w:tc>
          <w:tcPr>
            <w:tcW w:w="2535" w:type="pct"/>
            <w:shd w:val="solid" w:color="FFFFFF" w:fill="auto"/>
          </w:tcPr>
          <w:p w14:paraId="3098927A" w14:textId="2037636F" w:rsidR="00342AAC" w:rsidRPr="00D80F13" w:rsidRDefault="00342AAC" w:rsidP="00342AAC">
            <w:pPr>
              <w:pStyle w:val="TAL"/>
              <w:rPr>
                <w:rFonts w:cs="Arial"/>
                <w:color w:val="000000"/>
                <w:sz w:val="16"/>
                <w:szCs w:val="16"/>
              </w:rPr>
            </w:pPr>
            <w:r w:rsidRPr="00342AAC">
              <w:rPr>
                <w:rFonts w:cs="Arial"/>
                <w:color w:val="000000"/>
                <w:sz w:val="16"/>
                <w:szCs w:val="16"/>
              </w:rPr>
              <w:t>Correcting the extension of FR1-bandwidth type definition</w:t>
            </w:r>
          </w:p>
        </w:tc>
        <w:tc>
          <w:tcPr>
            <w:tcW w:w="367" w:type="pct"/>
            <w:shd w:val="solid" w:color="FFFFFF" w:fill="auto"/>
          </w:tcPr>
          <w:p w14:paraId="68381381" w14:textId="07EE544C" w:rsidR="00342AAC" w:rsidRPr="00D80F13" w:rsidRDefault="00342AAC" w:rsidP="00342AAC">
            <w:pPr>
              <w:pStyle w:val="TAC"/>
              <w:rPr>
                <w:rFonts w:cs="Arial"/>
                <w:color w:val="000000"/>
                <w:sz w:val="16"/>
                <w:szCs w:val="16"/>
              </w:rPr>
            </w:pPr>
            <w:r w:rsidRPr="00342AAC">
              <w:rPr>
                <w:rFonts w:cs="Arial"/>
                <w:color w:val="000000"/>
                <w:sz w:val="16"/>
                <w:szCs w:val="16"/>
              </w:rPr>
              <w:t>17.14.0</w:t>
            </w:r>
          </w:p>
        </w:tc>
      </w:tr>
      <w:tr w:rsidR="00000000" w:rsidRPr="00234042" w14:paraId="19EC1B4C" w14:textId="77777777" w:rsidTr="00B94449">
        <w:tc>
          <w:tcPr>
            <w:tcW w:w="406" w:type="pct"/>
            <w:shd w:val="solid" w:color="FFFFFF" w:fill="auto"/>
            <w:vAlign w:val="center"/>
          </w:tcPr>
          <w:p w14:paraId="1375944C" w14:textId="562D7AE2" w:rsidR="00DF2855" w:rsidRPr="00342AAC" w:rsidRDefault="00DF2855" w:rsidP="00DF2855">
            <w:pPr>
              <w:pStyle w:val="TAC"/>
              <w:rPr>
                <w:rFonts w:cs="Arial"/>
                <w:color w:val="000000"/>
                <w:sz w:val="16"/>
                <w:szCs w:val="16"/>
              </w:rPr>
            </w:pPr>
            <w:r w:rsidRPr="008F78DC">
              <w:rPr>
                <w:rFonts w:cs="Arial"/>
                <w:color w:val="000000"/>
                <w:sz w:val="16"/>
                <w:szCs w:val="16"/>
              </w:rPr>
              <w:t>2026-03</w:t>
            </w:r>
          </w:p>
        </w:tc>
        <w:tc>
          <w:tcPr>
            <w:tcW w:w="471" w:type="pct"/>
            <w:tcBorders>
              <w:right w:val="single" w:sz="4" w:space="0" w:color="auto"/>
            </w:tcBorders>
            <w:shd w:val="solid" w:color="FFFFFF" w:fill="auto"/>
            <w:vAlign w:val="center"/>
          </w:tcPr>
          <w:p w14:paraId="20C6ED85" w14:textId="29D00D3D" w:rsidR="00DF2855" w:rsidRPr="00342AAC" w:rsidRDefault="00DF2855" w:rsidP="00DF2855">
            <w:pPr>
              <w:pStyle w:val="TAC"/>
              <w:rPr>
                <w:rFonts w:cs="Arial"/>
                <w:color w:val="000000"/>
                <w:sz w:val="16"/>
                <w:szCs w:val="16"/>
              </w:rPr>
            </w:pPr>
            <w:r w:rsidRPr="008F78DC">
              <w:rPr>
                <w:rFonts w:cs="Arial"/>
                <w:color w:val="000000"/>
                <w:sz w:val="16"/>
                <w:szCs w:val="16"/>
              </w:rPr>
              <w:t>RAN#111</w:t>
            </w:r>
          </w:p>
        </w:tc>
        <w:tc>
          <w:tcPr>
            <w:tcW w:w="518" w:type="pct"/>
            <w:tcBorders>
              <w:top w:val="single" w:sz="4" w:space="0" w:color="auto"/>
              <w:left w:val="single" w:sz="4" w:space="0" w:color="auto"/>
              <w:bottom w:val="single" w:sz="4" w:space="0" w:color="auto"/>
              <w:right w:val="single" w:sz="4" w:space="0" w:color="auto"/>
            </w:tcBorders>
            <w:vAlign w:val="center"/>
          </w:tcPr>
          <w:p w14:paraId="0A92CCDA" w14:textId="4F193FE9" w:rsidR="00DF2855" w:rsidRPr="00EC6DC6" w:rsidRDefault="002170DD" w:rsidP="00DF2855">
            <w:pPr>
              <w:pStyle w:val="TAC"/>
              <w:rPr>
                <w:rFonts w:cs="Arial"/>
                <w:color w:val="000000"/>
                <w:sz w:val="16"/>
                <w:szCs w:val="16"/>
              </w:rPr>
            </w:pPr>
            <w:r w:rsidRPr="002170DD">
              <w:rPr>
                <w:rFonts w:cs="Arial"/>
                <w:color w:val="000000"/>
                <w:sz w:val="16"/>
                <w:szCs w:val="16"/>
              </w:rPr>
              <w:t>RP-260276</w:t>
            </w:r>
          </w:p>
        </w:tc>
        <w:tc>
          <w:tcPr>
            <w:tcW w:w="269" w:type="pct"/>
            <w:tcBorders>
              <w:left w:val="single" w:sz="4" w:space="0" w:color="auto"/>
            </w:tcBorders>
            <w:shd w:val="solid" w:color="FFFFFF" w:fill="auto"/>
            <w:vAlign w:val="center"/>
          </w:tcPr>
          <w:p w14:paraId="3CC99040" w14:textId="556C7B49" w:rsidR="00DF2855" w:rsidRPr="00342AAC" w:rsidRDefault="00DF2855" w:rsidP="00DF2855">
            <w:pPr>
              <w:pStyle w:val="TAL"/>
              <w:rPr>
                <w:rFonts w:cs="Arial"/>
                <w:color w:val="000000"/>
                <w:sz w:val="16"/>
                <w:szCs w:val="16"/>
              </w:rPr>
            </w:pPr>
            <w:r w:rsidRPr="008F78DC">
              <w:rPr>
                <w:rFonts w:cs="Arial"/>
                <w:color w:val="000000"/>
                <w:sz w:val="16"/>
                <w:szCs w:val="16"/>
              </w:rPr>
              <w:t>1648</w:t>
            </w:r>
          </w:p>
        </w:tc>
        <w:tc>
          <w:tcPr>
            <w:tcW w:w="217" w:type="pct"/>
            <w:shd w:val="solid" w:color="FFFFFF" w:fill="auto"/>
            <w:vAlign w:val="center"/>
          </w:tcPr>
          <w:p w14:paraId="1BAFC4EA" w14:textId="3DC27E3B" w:rsidR="00DF2855" w:rsidRPr="00342AAC" w:rsidRDefault="00DF2855" w:rsidP="00DF2855">
            <w:pPr>
              <w:pStyle w:val="TAR"/>
              <w:rPr>
                <w:rFonts w:cs="Arial"/>
                <w:color w:val="000000"/>
                <w:sz w:val="16"/>
                <w:szCs w:val="16"/>
              </w:rPr>
            </w:pPr>
            <w:r w:rsidRPr="008F78DC">
              <w:rPr>
                <w:rFonts w:cs="Arial"/>
                <w:color w:val="000000"/>
                <w:sz w:val="16"/>
                <w:szCs w:val="16"/>
              </w:rPr>
              <w:t>2</w:t>
            </w:r>
          </w:p>
        </w:tc>
        <w:tc>
          <w:tcPr>
            <w:tcW w:w="217" w:type="pct"/>
            <w:shd w:val="solid" w:color="FFFFFF" w:fill="auto"/>
            <w:vAlign w:val="center"/>
          </w:tcPr>
          <w:p w14:paraId="4121FA6F" w14:textId="697167AF" w:rsidR="00DF2855" w:rsidRPr="00342AAC" w:rsidRDefault="00DF2855" w:rsidP="00DF2855">
            <w:pPr>
              <w:pStyle w:val="TAC"/>
              <w:rPr>
                <w:rFonts w:cs="Arial"/>
                <w:color w:val="000000"/>
                <w:sz w:val="16"/>
                <w:szCs w:val="16"/>
              </w:rPr>
            </w:pPr>
            <w:r w:rsidRPr="008F78DC">
              <w:rPr>
                <w:rFonts w:cs="Arial"/>
                <w:color w:val="000000"/>
                <w:sz w:val="16"/>
                <w:szCs w:val="16"/>
              </w:rPr>
              <w:t>A</w:t>
            </w:r>
          </w:p>
        </w:tc>
        <w:tc>
          <w:tcPr>
            <w:tcW w:w="2535" w:type="pct"/>
            <w:shd w:val="solid" w:color="FFFFFF" w:fill="auto"/>
            <w:vAlign w:val="center"/>
          </w:tcPr>
          <w:p w14:paraId="4F913B5B" w14:textId="3EA3A500" w:rsidR="00DF2855" w:rsidRPr="00342AAC" w:rsidRDefault="00DF2855" w:rsidP="00DF2855">
            <w:pPr>
              <w:pStyle w:val="TAL"/>
              <w:rPr>
                <w:rFonts w:cs="Arial"/>
                <w:color w:val="000000"/>
                <w:sz w:val="16"/>
                <w:szCs w:val="16"/>
              </w:rPr>
            </w:pPr>
            <w:r w:rsidRPr="008F78DC">
              <w:rPr>
                <w:rFonts w:cs="Arial"/>
                <w:color w:val="000000"/>
                <w:sz w:val="16"/>
                <w:szCs w:val="16"/>
              </w:rPr>
              <w:t>Correction on prioritized alternative QoS profile</w:t>
            </w:r>
          </w:p>
        </w:tc>
        <w:tc>
          <w:tcPr>
            <w:tcW w:w="367" w:type="pct"/>
            <w:shd w:val="solid" w:color="FFFFFF" w:fill="auto"/>
            <w:vAlign w:val="center"/>
          </w:tcPr>
          <w:p w14:paraId="119EF365" w14:textId="26FDD794" w:rsidR="00DF2855" w:rsidRPr="00342AAC" w:rsidRDefault="00DF2855" w:rsidP="00DF2855">
            <w:pPr>
              <w:pStyle w:val="TAC"/>
              <w:rPr>
                <w:rFonts w:cs="Arial"/>
                <w:color w:val="000000"/>
                <w:sz w:val="16"/>
                <w:szCs w:val="16"/>
              </w:rPr>
            </w:pPr>
            <w:r w:rsidRPr="008F78DC">
              <w:rPr>
                <w:rFonts w:cs="Arial"/>
                <w:color w:val="000000"/>
                <w:sz w:val="16"/>
                <w:szCs w:val="16"/>
              </w:rPr>
              <w:t>17.15.0</w:t>
            </w:r>
          </w:p>
        </w:tc>
      </w:tr>
    </w:tbl>
    <w:p w14:paraId="714404B2" w14:textId="77777777" w:rsidR="00DF2855" w:rsidRPr="00342AAC" w:rsidRDefault="00DF2855" w:rsidP="00F970C9">
      <w:pPr>
        <w:rPr>
          <w:rFonts w:eastAsiaTheme="minorEastAsia"/>
        </w:rPr>
      </w:pPr>
    </w:p>
    <w:sectPr w:rsidR="00DF2855" w:rsidRPr="00342AAC" w:rsidSect="00C90EC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54BE4D" w14:textId="77777777" w:rsidR="001C7927" w:rsidRDefault="001C7927">
      <w:r>
        <w:separator/>
      </w:r>
    </w:p>
  </w:endnote>
  <w:endnote w:type="continuationSeparator" w:id="0">
    <w:p w14:paraId="2016D573" w14:textId="77777777" w:rsidR="001C7927" w:rsidRDefault="001C7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483884" w14:textId="77777777" w:rsidR="001C7927" w:rsidRDefault="001C7927">
      <w:r>
        <w:separator/>
      </w:r>
    </w:p>
  </w:footnote>
  <w:footnote w:type="continuationSeparator" w:id="0">
    <w:p w14:paraId="2C81AC36" w14:textId="77777777" w:rsidR="001C7927" w:rsidRDefault="001C7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12022" w14:textId="29EE8FC0"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4449">
      <w:rPr>
        <w:rFonts w:ascii="Arial" w:hAnsi="Arial" w:cs="Arial"/>
        <w:b/>
        <w:noProof/>
        <w:sz w:val="18"/>
        <w:szCs w:val="18"/>
      </w:rPr>
      <w:t>3GPP TS 38.473 V17.1415.0 (20252026-1203)</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60BB1F2F"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4449">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08CDFA21"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241">
      <w:rPr>
        <w:rFonts w:ascii="Arial" w:hAnsi="Arial" w:cs="Arial"/>
        <w:b/>
        <w:noProof/>
        <w:sz w:val="18"/>
        <w:szCs w:val="18"/>
      </w:rPr>
      <w:t>3GPP TS 38.473 V17.1415.0 (20252026-1203)</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10090524"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241">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B9A79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F0376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4E3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292EE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00A2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A6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6864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E05C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08079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741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6304066">
    <w:abstractNumId w:val="12"/>
  </w:num>
  <w:num w:numId="4" w16cid:durableId="1036001734">
    <w:abstractNumId w:val="11"/>
  </w:num>
  <w:num w:numId="5" w16cid:durableId="1968731354">
    <w:abstractNumId w:val="31"/>
  </w:num>
  <w:num w:numId="6" w16cid:durableId="1673608720">
    <w:abstractNumId w:val="23"/>
  </w:num>
  <w:num w:numId="7" w16cid:durableId="299962059">
    <w:abstractNumId w:val="9"/>
  </w:num>
  <w:num w:numId="8" w16cid:durableId="1673486049">
    <w:abstractNumId w:val="7"/>
  </w:num>
  <w:num w:numId="9" w16cid:durableId="999380720">
    <w:abstractNumId w:val="6"/>
  </w:num>
  <w:num w:numId="10" w16cid:durableId="1474905118">
    <w:abstractNumId w:val="5"/>
  </w:num>
  <w:num w:numId="11" w16cid:durableId="764232970">
    <w:abstractNumId w:val="4"/>
  </w:num>
  <w:num w:numId="12" w16cid:durableId="1318149334">
    <w:abstractNumId w:val="8"/>
  </w:num>
  <w:num w:numId="13" w16cid:durableId="85882306">
    <w:abstractNumId w:val="3"/>
  </w:num>
  <w:num w:numId="14" w16cid:durableId="6589261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67632739">
    <w:abstractNumId w:val="26"/>
  </w:num>
  <w:num w:numId="16" w16cid:durableId="993337086">
    <w:abstractNumId w:val="2"/>
  </w:num>
  <w:num w:numId="17" w16cid:durableId="1948847546">
    <w:abstractNumId w:val="1"/>
  </w:num>
  <w:num w:numId="18" w16cid:durableId="985624231">
    <w:abstractNumId w:val="0"/>
  </w:num>
  <w:num w:numId="19" w16cid:durableId="1509563764">
    <w:abstractNumId w:val="16"/>
  </w:num>
  <w:num w:numId="20" w16cid:durableId="748967332">
    <w:abstractNumId w:val="41"/>
  </w:num>
  <w:num w:numId="21" w16cid:durableId="1561669433">
    <w:abstractNumId w:val="27"/>
  </w:num>
  <w:num w:numId="22" w16cid:durableId="1220434642">
    <w:abstractNumId w:val="21"/>
  </w:num>
  <w:num w:numId="23" w16cid:durableId="1144279215">
    <w:abstractNumId w:val="13"/>
  </w:num>
  <w:num w:numId="24" w16cid:durableId="637953532">
    <w:abstractNumId w:val="46"/>
  </w:num>
  <w:num w:numId="25" w16cid:durableId="5796840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809973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45310231">
    <w:abstractNumId w:val="20"/>
  </w:num>
  <w:num w:numId="28" w16cid:durableId="1109548979">
    <w:abstractNumId w:val="19"/>
  </w:num>
  <w:num w:numId="29" w16cid:durableId="1455366634">
    <w:abstractNumId w:val="30"/>
  </w:num>
  <w:num w:numId="30" w16cid:durableId="1553540183">
    <w:abstractNumId w:val="36"/>
  </w:num>
  <w:num w:numId="31" w16cid:durableId="40819085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55380117">
    <w:abstractNumId w:val="22"/>
  </w:num>
  <w:num w:numId="33" w16cid:durableId="1424375935">
    <w:abstractNumId w:val="25"/>
  </w:num>
  <w:num w:numId="34" w16cid:durableId="168184020">
    <w:abstractNumId w:val="45"/>
  </w:num>
  <w:num w:numId="35" w16cid:durableId="1510026079">
    <w:abstractNumId w:val="50"/>
  </w:num>
  <w:num w:numId="36" w16cid:durableId="737829678">
    <w:abstractNumId w:val="42"/>
  </w:num>
  <w:num w:numId="37" w16cid:durableId="1602107900">
    <w:abstractNumId w:val="49"/>
  </w:num>
  <w:num w:numId="38" w16cid:durableId="922833438">
    <w:abstractNumId w:val="34"/>
  </w:num>
  <w:num w:numId="39" w16cid:durableId="389696971">
    <w:abstractNumId w:val="18"/>
  </w:num>
  <w:num w:numId="40" w16cid:durableId="69229582">
    <w:abstractNumId w:val="17"/>
  </w:num>
  <w:num w:numId="41" w16cid:durableId="254871495">
    <w:abstractNumId w:val="51"/>
  </w:num>
  <w:num w:numId="42" w16cid:durableId="1029526514">
    <w:abstractNumId w:val="14"/>
  </w:num>
  <w:num w:numId="43" w16cid:durableId="735784090">
    <w:abstractNumId w:val="35"/>
  </w:num>
  <w:num w:numId="44" w16cid:durableId="2099061740">
    <w:abstractNumId w:val="38"/>
  </w:num>
  <w:num w:numId="45" w16cid:durableId="567155814">
    <w:abstractNumId w:val="28"/>
  </w:num>
  <w:num w:numId="46" w16cid:durableId="1497838059">
    <w:abstractNumId w:val="44"/>
  </w:num>
  <w:num w:numId="47" w16cid:durableId="603197014">
    <w:abstractNumId w:val="15"/>
  </w:num>
  <w:num w:numId="48" w16cid:durableId="176117246">
    <w:abstractNumId w:val="48"/>
  </w:num>
  <w:num w:numId="49" w16cid:durableId="868445513">
    <w:abstractNumId w:val="32"/>
  </w:num>
  <w:num w:numId="50" w16cid:durableId="940995432">
    <w:abstractNumId w:val="33"/>
  </w:num>
  <w:num w:numId="51" w16cid:durableId="882013576">
    <w:abstractNumId w:val="24"/>
  </w:num>
  <w:num w:numId="52" w16cid:durableId="3354973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3281151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337076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613247528">
    <w:abstractNumId w:val="47"/>
  </w:num>
  <w:num w:numId="56" w16cid:durableId="2135639525">
    <w:abstractNumId w:val="29"/>
  </w:num>
  <w:num w:numId="57" w16cid:durableId="2080669494">
    <w:abstractNumId w:val="40"/>
  </w:num>
  <w:num w:numId="58" w16cid:durableId="7362415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579133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12635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40605117">
    <w:abstractNumId w:val="37"/>
  </w:num>
  <w:num w:numId="62" w16cid:durableId="901526280">
    <w:abstractNumId w:val="39"/>
  </w:num>
  <w:num w:numId="63" w16cid:durableId="1893811613">
    <w:abstractNumId w:val="8"/>
  </w:num>
  <w:num w:numId="64" w16cid:durableId="1598445276">
    <w:abstractNumId w:val="3"/>
  </w:num>
  <w:num w:numId="65" w16cid:durableId="895580532">
    <w:abstractNumId w:val="2"/>
  </w:num>
  <w:num w:numId="66" w16cid:durableId="1835074573">
    <w:abstractNumId w:val="1"/>
  </w:num>
  <w:num w:numId="67" w16cid:durableId="1533300377">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91A"/>
    <w:rsid w:val="00001BFA"/>
    <w:rsid w:val="00003258"/>
    <w:rsid w:val="000039DA"/>
    <w:rsid w:val="00004047"/>
    <w:rsid w:val="000042E7"/>
    <w:rsid w:val="00004B8A"/>
    <w:rsid w:val="00005145"/>
    <w:rsid w:val="0001080F"/>
    <w:rsid w:val="0001081E"/>
    <w:rsid w:val="000109AD"/>
    <w:rsid w:val="00011D6A"/>
    <w:rsid w:val="000125F9"/>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6DF"/>
    <w:rsid w:val="00042B87"/>
    <w:rsid w:val="00042BDD"/>
    <w:rsid w:val="000449EA"/>
    <w:rsid w:val="00044C7A"/>
    <w:rsid w:val="00045347"/>
    <w:rsid w:val="00045E45"/>
    <w:rsid w:val="000465DB"/>
    <w:rsid w:val="0004665A"/>
    <w:rsid w:val="00046CA1"/>
    <w:rsid w:val="00046D14"/>
    <w:rsid w:val="00047D8D"/>
    <w:rsid w:val="00051834"/>
    <w:rsid w:val="000524C7"/>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4EFF"/>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47C7"/>
    <w:rsid w:val="000C47DE"/>
    <w:rsid w:val="000C5426"/>
    <w:rsid w:val="000C57E4"/>
    <w:rsid w:val="000C585D"/>
    <w:rsid w:val="000C587E"/>
    <w:rsid w:val="000C6977"/>
    <w:rsid w:val="000D05FD"/>
    <w:rsid w:val="000D0E2C"/>
    <w:rsid w:val="000D0EEF"/>
    <w:rsid w:val="000D58AB"/>
    <w:rsid w:val="000D60E4"/>
    <w:rsid w:val="000D677C"/>
    <w:rsid w:val="000D7A1F"/>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2F8"/>
    <w:rsid w:val="00116E86"/>
    <w:rsid w:val="00117AF8"/>
    <w:rsid w:val="001237E2"/>
    <w:rsid w:val="001245E4"/>
    <w:rsid w:val="00125C5A"/>
    <w:rsid w:val="00125CBC"/>
    <w:rsid w:val="0012611F"/>
    <w:rsid w:val="0012748B"/>
    <w:rsid w:val="00130113"/>
    <w:rsid w:val="00131608"/>
    <w:rsid w:val="00132B2B"/>
    <w:rsid w:val="00133CAC"/>
    <w:rsid w:val="001355AF"/>
    <w:rsid w:val="00137B5F"/>
    <w:rsid w:val="00140999"/>
    <w:rsid w:val="00141A9D"/>
    <w:rsid w:val="001423A5"/>
    <w:rsid w:val="00142D16"/>
    <w:rsid w:val="0014346B"/>
    <w:rsid w:val="00143777"/>
    <w:rsid w:val="0014432E"/>
    <w:rsid w:val="00144606"/>
    <w:rsid w:val="00146051"/>
    <w:rsid w:val="001465F9"/>
    <w:rsid w:val="00146A74"/>
    <w:rsid w:val="00146CAA"/>
    <w:rsid w:val="00147632"/>
    <w:rsid w:val="00147850"/>
    <w:rsid w:val="00152BAF"/>
    <w:rsid w:val="001533E7"/>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2F4"/>
    <w:rsid w:val="00180734"/>
    <w:rsid w:val="00180D06"/>
    <w:rsid w:val="00182CC2"/>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31A4"/>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927"/>
    <w:rsid w:val="001C7B56"/>
    <w:rsid w:val="001D02C2"/>
    <w:rsid w:val="001D0E50"/>
    <w:rsid w:val="001D18DC"/>
    <w:rsid w:val="001D261F"/>
    <w:rsid w:val="001D4608"/>
    <w:rsid w:val="001D632C"/>
    <w:rsid w:val="001D6AD7"/>
    <w:rsid w:val="001D6CC4"/>
    <w:rsid w:val="001D7344"/>
    <w:rsid w:val="001E062D"/>
    <w:rsid w:val="001E0A42"/>
    <w:rsid w:val="001E1E3A"/>
    <w:rsid w:val="001E29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0DD"/>
    <w:rsid w:val="00217BF4"/>
    <w:rsid w:val="00217D1D"/>
    <w:rsid w:val="00221899"/>
    <w:rsid w:val="00221B87"/>
    <w:rsid w:val="00221DCF"/>
    <w:rsid w:val="00222A95"/>
    <w:rsid w:val="00222C3A"/>
    <w:rsid w:val="002230B2"/>
    <w:rsid w:val="0022486B"/>
    <w:rsid w:val="00224A7D"/>
    <w:rsid w:val="00227D94"/>
    <w:rsid w:val="00227DB4"/>
    <w:rsid w:val="0023008F"/>
    <w:rsid w:val="00230499"/>
    <w:rsid w:val="00231D5F"/>
    <w:rsid w:val="00232ABB"/>
    <w:rsid w:val="002332CF"/>
    <w:rsid w:val="00233DF7"/>
    <w:rsid w:val="00234042"/>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2BCD"/>
    <w:rsid w:val="002630B3"/>
    <w:rsid w:val="0026319A"/>
    <w:rsid w:val="002654B9"/>
    <w:rsid w:val="00267116"/>
    <w:rsid w:val="00267D0C"/>
    <w:rsid w:val="002709AE"/>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6EBA"/>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8EE"/>
    <w:rsid w:val="002B5CFD"/>
    <w:rsid w:val="002B71E2"/>
    <w:rsid w:val="002B77D5"/>
    <w:rsid w:val="002C04AD"/>
    <w:rsid w:val="002C08B4"/>
    <w:rsid w:val="002C15B9"/>
    <w:rsid w:val="002C317B"/>
    <w:rsid w:val="002C43E9"/>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2F04"/>
    <w:rsid w:val="00303511"/>
    <w:rsid w:val="0030423E"/>
    <w:rsid w:val="00304530"/>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6D3D"/>
    <w:rsid w:val="003270AA"/>
    <w:rsid w:val="003308D5"/>
    <w:rsid w:val="00330C36"/>
    <w:rsid w:val="00332A83"/>
    <w:rsid w:val="00333DFB"/>
    <w:rsid w:val="00334C1E"/>
    <w:rsid w:val="00335C79"/>
    <w:rsid w:val="00336AE7"/>
    <w:rsid w:val="00340709"/>
    <w:rsid w:val="00340B17"/>
    <w:rsid w:val="00340ED9"/>
    <w:rsid w:val="00341DA0"/>
    <w:rsid w:val="00342AAC"/>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2FF"/>
    <w:rsid w:val="003743A6"/>
    <w:rsid w:val="00374D87"/>
    <w:rsid w:val="00375C4D"/>
    <w:rsid w:val="00376517"/>
    <w:rsid w:val="003770CC"/>
    <w:rsid w:val="003777A3"/>
    <w:rsid w:val="00377C2F"/>
    <w:rsid w:val="00380182"/>
    <w:rsid w:val="00380286"/>
    <w:rsid w:val="00380D80"/>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1965"/>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6F38"/>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3F6CAB"/>
    <w:rsid w:val="00403389"/>
    <w:rsid w:val="00403A38"/>
    <w:rsid w:val="00404CB3"/>
    <w:rsid w:val="00405519"/>
    <w:rsid w:val="004076DF"/>
    <w:rsid w:val="00411241"/>
    <w:rsid w:val="00411C28"/>
    <w:rsid w:val="00412481"/>
    <w:rsid w:val="00415A65"/>
    <w:rsid w:val="00415A91"/>
    <w:rsid w:val="00420C2F"/>
    <w:rsid w:val="00421559"/>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4D1"/>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1CBC"/>
    <w:rsid w:val="004A3AB9"/>
    <w:rsid w:val="004A5A8D"/>
    <w:rsid w:val="004A6015"/>
    <w:rsid w:val="004A7599"/>
    <w:rsid w:val="004A7DD0"/>
    <w:rsid w:val="004A7F41"/>
    <w:rsid w:val="004B0650"/>
    <w:rsid w:val="004B1921"/>
    <w:rsid w:val="004B241E"/>
    <w:rsid w:val="004B249E"/>
    <w:rsid w:val="004B4581"/>
    <w:rsid w:val="004B6F57"/>
    <w:rsid w:val="004C01CD"/>
    <w:rsid w:val="004C0D81"/>
    <w:rsid w:val="004C145F"/>
    <w:rsid w:val="004C1D57"/>
    <w:rsid w:val="004C1DDF"/>
    <w:rsid w:val="004C41CC"/>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12B"/>
    <w:rsid w:val="004F5F4F"/>
    <w:rsid w:val="005000B3"/>
    <w:rsid w:val="0050066B"/>
    <w:rsid w:val="00502043"/>
    <w:rsid w:val="00502134"/>
    <w:rsid w:val="0050242A"/>
    <w:rsid w:val="00502727"/>
    <w:rsid w:val="00504091"/>
    <w:rsid w:val="0050488D"/>
    <w:rsid w:val="005062F5"/>
    <w:rsid w:val="00507D69"/>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3D93"/>
    <w:rsid w:val="00535A0A"/>
    <w:rsid w:val="00536357"/>
    <w:rsid w:val="005363EE"/>
    <w:rsid w:val="00536B5D"/>
    <w:rsid w:val="00541AD6"/>
    <w:rsid w:val="00541BFD"/>
    <w:rsid w:val="005427EE"/>
    <w:rsid w:val="00542A32"/>
    <w:rsid w:val="00543CA9"/>
    <w:rsid w:val="00543E6C"/>
    <w:rsid w:val="00545100"/>
    <w:rsid w:val="0054689E"/>
    <w:rsid w:val="00546BC5"/>
    <w:rsid w:val="005500EB"/>
    <w:rsid w:val="005502AB"/>
    <w:rsid w:val="0055054E"/>
    <w:rsid w:val="00550702"/>
    <w:rsid w:val="00550A3F"/>
    <w:rsid w:val="00553C0F"/>
    <w:rsid w:val="005545D7"/>
    <w:rsid w:val="00554B82"/>
    <w:rsid w:val="00560302"/>
    <w:rsid w:val="00561F9F"/>
    <w:rsid w:val="00563D66"/>
    <w:rsid w:val="00564B79"/>
    <w:rsid w:val="00565087"/>
    <w:rsid w:val="00565459"/>
    <w:rsid w:val="005654F5"/>
    <w:rsid w:val="005659AB"/>
    <w:rsid w:val="00571724"/>
    <w:rsid w:val="00573BC8"/>
    <w:rsid w:val="00574E8C"/>
    <w:rsid w:val="00576D5D"/>
    <w:rsid w:val="00580231"/>
    <w:rsid w:val="00581A9B"/>
    <w:rsid w:val="00581FCA"/>
    <w:rsid w:val="00582311"/>
    <w:rsid w:val="0058285D"/>
    <w:rsid w:val="0058484C"/>
    <w:rsid w:val="0058707A"/>
    <w:rsid w:val="00592401"/>
    <w:rsid w:val="005942B3"/>
    <w:rsid w:val="00594300"/>
    <w:rsid w:val="005949E1"/>
    <w:rsid w:val="00597B48"/>
    <w:rsid w:val="005A0288"/>
    <w:rsid w:val="005A11B3"/>
    <w:rsid w:val="005A1418"/>
    <w:rsid w:val="005A1AF4"/>
    <w:rsid w:val="005A2C4B"/>
    <w:rsid w:val="005A2CD3"/>
    <w:rsid w:val="005A50BF"/>
    <w:rsid w:val="005A7065"/>
    <w:rsid w:val="005A7A5E"/>
    <w:rsid w:val="005B046C"/>
    <w:rsid w:val="005B10F6"/>
    <w:rsid w:val="005B23C4"/>
    <w:rsid w:val="005B2455"/>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89"/>
    <w:rsid w:val="005D30BC"/>
    <w:rsid w:val="005D55A9"/>
    <w:rsid w:val="005D66AD"/>
    <w:rsid w:val="005D759D"/>
    <w:rsid w:val="005E052A"/>
    <w:rsid w:val="005E0AC3"/>
    <w:rsid w:val="005E1FC9"/>
    <w:rsid w:val="005E20E2"/>
    <w:rsid w:val="005E33EE"/>
    <w:rsid w:val="005E3AD6"/>
    <w:rsid w:val="005E6B70"/>
    <w:rsid w:val="005E797A"/>
    <w:rsid w:val="005E7B43"/>
    <w:rsid w:val="005E7B72"/>
    <w:rsid w:val="005E7FF5"/>
    <w:rsid w:val="005F04C2"/>
    <w:rsid w:val="005F2CA1"/>
    <w:rsid w:val="005F30B8"/>
    <w:rsid w:val="005F3999"/>
    <w:rsid w:val="005F4004"/>
    <w:rsid w:val="005F4EA1"/>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50B4"/>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5214"/>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166F"/>
    <w:rsid w:val="006F2939"/>
    <w:rsid w:val="006F4368"/>
    <w:rsid w:val="006F4B01"/>
    <w:rsid w:val="006F6514"/>
    <w:rsid w:val="006F72B0"/>
    <w:rsid w:val="00701505"/>
    <w:rsid w:val="007016C2"/>
    <w:rsid w:val="00703FDE"/>
    <w:rsid w:val="007041B7"/>
    <w:rsid w:val="00705AB6"/>
    <w:rsid w:val="00706474"/>
    <w:rsid w:val="007069B0"/>
    <w:rsid w:val="007102B7"/>
    <w:rsid w:val="00711D11"/>
    <w:rsid w:val="00712B76"/>
    <w:rsid w:val="007149E4"/>
    <w:rsid w:val="00714F89"/>
    <w:rsid w:val="00716399"/>
    <w:rsid w:val="00717E95"/>
    <w:rsid w:val="0072074F"/>
    <w:rsid w:val="0072174B"/>
    <w:rsid w:val="00721A10"/>
    <w:rsid w:val="00721D8C"/>
    <w:rsid w:val="00722535"/>
    <w:rsid w:val="00722A0E"/>
    <w:rsid w:val="007254AA"/>
    <w:rsid w:val="00730189"/>
    <w:rsid w:val="00730389"/>
    <w:rsid w:val="00730C3C"/>
    <w:rsid w:val="0073147C"/>
    <w:rsid w:val="00731D60"/>
    <w:rsid w:val="007325BC"/>
    <w:rsid w:val="00733255"/>
    <w:rsid w:val="0073491B"/>
    <w:rsid w:val="00734A5B"/>
    <w:rsid w:val="00735917"/>
    <w:rsid w:val="0074006F"/>
    <w:rsid w:val="007419D9"/>
    <w:rsid w:val="007426A5"/>
    <w:rsid w:val="00743CA8"/>
    <w:rsid w:val="00743D14"/>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E26"/>
    <w:rsid w:val="00767FC0"/>
    <w:rsid w:val="00773789"/>
    <w:rsid w:val="00774090"/>
    <w:rsid w:val="00775751"/>
    <w:rsid w:val="00775798"/>
    <w:rsid w:val="00775BA6"/>
    <w:rsid w:val="00775C96"/>
    <w:rsid w:val="0077737D"/>
    <w:rsid w:val="007773C5"/>
    <w:rsid w:val="00781F0F"/>
    <w:rsid w:val="0078262E"/>
    <w:rsid w:val="00783DBA"/>
    <w:rsid w:val="00783E5D"/>
    <w:rsid w:val="00784443"/>
    <w:rsid w:val="007863DD"/>
    <w:rsid w:val="00790639"/>
    <w:rsid w:val="00790E2F"/>
    <w:rsid w:val="007912C1"/>
    <w:rsid w:val="00793F28"/>
    <w:rsid w:val="0079482C"/>
    <w:rsid w:val="007960B6"/>
    <w:rsid w:val="0079713E"/>
    <w:rsid w:val="00797B6A"/>
    <w:rsid w:val="00797BDA"/>
    <w:rsid w:val="007A029D"/>
    <w:rsid w:val="007A09D7"/>
    <w:rsid w:val="007A176A"/>
    <w:rsid w:val="007A3107"/>
    <w:rsid w:val="007A3800"/>
    <w:rsid w:val="007A40C6"/>
    <w:rsid w:val="007A475A"/>
    <w:rsid w:val="007B0DC4"/>
    <w:rsid w:val="007B10B9"/>
    <w:rsid w:val="007B10E6"/>
    <w:rsid w:val="007B191E"/>
    <w:rsid w:val="007B3CEA"/>
    <w:rsid w:val="007B4558"/>
    <w:rsid w:val="007B46B2"/>
    <w:rsid w:val="007B4809"/>
    <w:rsid w:val="007B63E5"/>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413"/>
    <w:rsid w:val="007D49B0"/>
    <w:rsid w:val="007D5F0D"/>
    <w:rsid w:val="007E04F5"/>
    <w:rsid w:val="007E0EB8"/>
    <w:rsid w:val="007E1322"/>
    <w:rsid w:val="007E1855"/>
    <w:rsid w:val="007E25E7"/>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5C25"/>
    <w:rsid w:val="008063FC"/>
    <w:rsid w:val="008075BB"/>
    <w:rsid w:val="00810519"/>
    <w:rsid w:val="008105E2"/>
    <w:rsid w:val="0081468E"/>
    <w:rsid w:val="00820E50"/>
    <w:rsid w:val="00826676"/>
    <w:rsid w:val="008268AB"/>
    <w:rsid w:val="00830FEF"/>
    <w:rsid w:val="008316D5"/>
    <w:rsid w:val="00832ADA"/>
    <w:rsid w:val="0083346C"/>
    <w:rsid w:val="0083424A"/>
    <w:rsid w:val="0083430B"/>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4600"/>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7EC"/>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12D4"/>
    <w:rsid w:val="008B2459"/>
    <w:rsid w:val="008B277F"/>
    <w:rsid w:val="008B2F83"/>
    <w:rsid w:val="008B38B2"/>
    <w:rsid w:val="008B38BF"/>
    <w:rsid w:val="008B44FB"/>
    <w:rsid w:val="008B46BC"/>
    <w:rsid w:val="008B4CEB"/>
    <w:rsid w:val="008B6B03"/>
    <w:rsid w:val="008B72B2"/>
    <w:rsid w:val="008B7E2E"/>
    <w:rsid w:val="008C05EA"/>
    <w:rsid w:val="008C2C87"/>
    <w:rsid w:val="008C30B4"/>
    <w:rsid w:val="008C42CC"/>
    <w:rsid w:val="008C4EA1"/>
    <w:rsid w:val="008C57C4"/>
    <w:rsid w:val="008C676A"/>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270B"/>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16A0"/>
    <w:rsid w:val="00912C55"/>
    <w:rsid w:val="0091348E"/>
    <w:rsid w:val="00913507"/>
    <w:rsid w:val="009226BC"/>
    <w:rsid w:val="00923332"/>
    <w:rsid w:val="00923913"/>
    <w:rsid w:val="00924CF1"/>
    <w:rsid w:val="00924E70"/>
    <w:rsid w:val="00926030"/>
    <w:rsid w:val="009267F3"/>
    <w:rsid w:val="009273FF"/>
    <w:rsid w:val="009275E6"/>
    <w:rsid w:val="009277B3"/>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1D5E"/>
    <w:rsid w:val="0095334F"/>
    <w:rsid w:val="0095416E"/>
    <w:rsid w:val="00955339"/>
    <w:rsid w:val="00955D2C"/>
    <w:rsid w:val="00956749"/>
    <w:rsid w:val="00956FAC"/>
    <w:rsid w:val="00956FE8"/>
    <w:rsid w:val="00960FE0"/>
    <w:rsid w:val="009614A0"/>
    <w:rsid w:val="00963320"/>
    <w:rsid w:val="00963528"/>
    <w:rsid w:val="00963DF2"/>
    <w:rsid w:val="009647E9"/>
    <w:rsid w:val="009649D7"/>
    <w:rsid w:val="009657AC"/>
    <w:rsid w:val="00967A2C"/>
    <w:rsid w:val="009709BA"/>
    <w:rsid w:val="0097130F"/>
    <w:rsid w:val="009716B5"/>
    <w:rsid w:val="0097410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7B8"/>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341"/>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27A4A"/>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20E"/>
    <w:rsid w:val="00A52C56"/>
    <w:rsid w:val="00A53724"/>
    <w:rsid w:val="00A5392D"/>
    <w:rsid w:val="00A5455C"/>
    <w:rsid w:val="00A55ED4"/>
    <w:rsid w:val="00A6046E"/>
    <w:rsid w:val="00A62795"/>
    <w:rsid w:val="00A633DA"/>
    <w:rsid w:val="00A64CF3"/>
    <w:rsid w:val="00A64EB9"/>
    <w:rsid w:val="00A66D53"/>
    <w:rsid w:val="00A66DB6"/>
    <w:rsid w:val="00A674E9"/>
    <w:rsid w:val="00A70E4D"/>
    <w:rsid w:val="00A7132A"/>
    <w:rsid w:val="00A71B38"/>
    <w:rsid w:val="00A71D97"/>
    <w:rsid w:val="00A72DE0"/>
    <w:rsid w:val="00A73D91"/>
    <w:rsid w:val="00A77395"/>
    <w:rsid w:val="00A80008"/>
    <w:rsid w:val="00A81A8D"/>
    <w:rsid w:val="00A81CC0"/>
    <w:rsid w:val="00A81DAB"/>
    <w:rsid w:val="00A82346"/>
    <w:rsid w:val="00A827B4"/>
    <w:rsid w:val="00A85A7E"/>
    <w:rsid w:val="00A85F50"/>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0CD3"/>
    <w:rsid w:val="00AB2B08"/>
    <w:rsid w:val="00AB2B42"/>
    <w:rsid w:val="00AB40C2"/>
    <w:rsid w:val="00AB4571"/>
    <w:rsid w:val="00AB45D2"/>
    <w:rsid w:val="00AB600A"/>
    <w:rsid w:val="00AB7757"/>
    <w:rsid w:val="00AC0121"/>
    <w:rsid w:val="00AC0697"/>
    <w:rsid w:val="00AC0A03"/>
    <w:rsid w:val="00AC1254"/>
    <w:rsid w:val="00AC362B"/>
    <w:rsid w:val="00AC7B34"/>
    <w:rsid w:val="00AD05C3"/>
    <w:rsid w:val="00AD09A1"/>
    <w:rsid w:val="00AD0FC4"/>
    <w:rsid w:val="00AD11EB"/>
    <w:rsid w:val="00AD35BD"/>
    <w:rsid w:val="00AD600F"/>
    <w:rsid w:val="00AE02D7"/>
    <w:rsid w:val="00AE04CB"/>
    <w:rsid w:val="00AE101C"/>
    <w:rsid w:val="00AE1149"/>
    <w:rsid w:val="00AE1195"/>
    <w:rsid w:val="00AE1334"/>
    <w:rsid w:val="00AE215C"/>
    <w:rsid w:val="00AE2349"/>
    <w:rsid w:val="00AE329C"/>
    <w:rsid w:val="00AE4006"/>
    <w:rsid w:val="00AE44B6"/>
    <w:rsid w:val="00AE4C58"/>
    <w:rsid w:val="00AE6CBE"/>
    <w:rsid w:val="00AE6E46"/>
    <w:rsid w:val="00AE7026"/>
    <w:rsid w:val="00AE726B"/>
    <w:rsid w:val="00AE744A"/>
    <w:rsid w:val="00AF04F0"/>
    <w:rsid w:val="00AF04FA"/>
    <w:rsid w:val="00AF104C"/>
    <w:rsid w:val="00AF1410"/>
    <w:rsid w:val="00AF1FEB"/>
    <w:rsid w:val="00AF20A3"/>
    <w:rsid w:val="00AF2CE5"/>
    <w:rsid w:val="00AF302B"/>
    <w:rsid w:val="00AF34B1"/>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5D5"/>
    <w:rsid w:val="00B33E08"/>
    <w:rsid w:val="00B4119F"/>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32E1"/>
    <w:rsid w:val="00B646B0"/>
    <w:rsid w:val="00B656FC"/>
    <w:rsid w:val="00B70C66"/>
    <w:rsid w:val="00B70C8A"/>
    <w:rsid w:val="00B725DA"/>
    <w:rsid w:val="00B72FD0"/>
    <w:rsid w:val="00B7315B"/>
    <w:rsid w:val="00B754D3"/>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4449"/>
    <w:rsid w:val="00B9734B"/>
    <w:rsid w:val="00B97B7B"/>
    <w:rsid w:val="00BA06AC"/>
    <w:rsid w:val="00BA0A2C"/>
    <w:rsid w:val="00BB12D7"/>
    <w:rsid w:val="00BB223B"/>
    <w:rsid w:val="00BB24DE"/>
    <w:rsid w:val="00BB28C5"/>
    <w:rsid w:val="00BB4064"/>
    <w:rsid w:val="00BB5833"/>
    <w:rsid w:val="00BB63D9"/>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384"/>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06241"/>
    <w:rsid w:val="00C0641D"/>
    <w:rsid w:val="00C10A68"/>
    <w:rsid w:val="00C10D7F"/>
    <w:rsid w:val="00C10FFD"/>
    <w:rsid w:val="00C1234B"/>
    <w:rsid w:val="00C12AA6"/>
    <w:rsid w:val="00C12CCE"/>
    <w:rsid w:val="00C1389A"/>
    <w:rsid w:val="00C14E8B"/>
    <w:rsid w:val="00C16A5D"/>
    <w:rsid w:val="00C17679"/>
    <w:rsid w:val="00C21000"/>
    <w:rsid w:val="00C22D37"/>
    <w:rsid w:val="00C22EEE"/>
    <w:rsid w:val="00C2353F"/>
    <w:rsid w:val="00C242BE"/>
    <w:rsid w:val="00C24354"/>
    <w:rsid w:val="00C24B8E"/>
    <w:rsid w:val="00C24ECC"/>
    <w:rsid w:val="00C25A11"/>
    <w:rsid w:val="00C26610"/>
    <w:rsid w:val="00C26D49"/>
    <w:rsid w:val="00C277D1"/>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8F8"/>
    <w:rsid w:val="00C51B10"/>
    <w:rsid w:val="00C51F11"/>
    <w:rsid w:val="00C51FEC"/>
    <w:rsid w:val="00C52192"/>
    <w:rsid w:val="00C5219F"/>
    <w:rsid w:val="00C525BF"/>
    <w:rsid w:val="00C5280C"/>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08CE"/>
    <w:rsid w:val="00C71988"/>
    <w:rsid w:val="00C72833"/>
    <w:rsid w:val="00C748B3"/>
    <w:rsid w:val="00C7588F"/>
    <w:rsid w:val="00C77997"/>
    <w:rsid w:val="00C802DA"/>
    <w:rsid w:val="00C810FA"/>
    <w:rsid w:val="00C811E9"/>
    <w:rsid w:val="00C8218D"/>
    <w:rsid w:val="00C83B23"/>
    <w:rsid w:val="00C8528E"/>
    <w:rsid w:val="00C854C1"/>
    <w:rsid w:val="00C8568D"/>
    <w:rsid w:val="00C85B7C"/>
    <w:rsid w:val="00C8640C"/>
    <w:rsid w:val="00C86C65"/>
    <w:rsid w:val="00C90EC4"/>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66D"/>
    <w:rsid w:val="00CA581B"/>
    <w:rsid w:val="00CA6BF2"/>
    <w:rsid w:val="00CA6D0E"/>
    <w:rsid w:val="00CA7A25"/>
    <w:rsid w:val="00CA7BF7"/>
    <w:rsid w:val="00CB0AE8"/>
    <w:rsid w:val="00CB2FDA"/>
    <w:rsid w:val="00CB5492"/>
    <w:rsid w:val="00CB659D"/>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767"/>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0D7D"/>
    <w:rsid w:val="00D111EF"/>
    <w:rsid w:val="00D11245"/>
    <w:rsid w:val="00D1219C"/>
    <w:rsid w:val="00D130DC"/>
    <w:rsid w:val="00D1319D"/>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643"/>
    <w:rsid w:val="00D31926"/>
    <w:rsid w:val="00D31BA2"/>
    <w:rsid w:val="00D326C8"/>
    <w:rsid w:val="00D34C41"/>
    <w:rsid w:val="00D35F09"/>
    <w:rsid w:val="00D36B4C"/>
    <w:rsid w:val="00D4046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3F4"/>
    <w:rsid w:val="00D73466"/>
    <w:rsid w:val="00D738D6"/>
    <w:rsid w:val="00D7393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B48"/>
    <w:rsid w:val="00D96CB4"/>
    <w:rsid w:val="00DA1EA6"/>
    <w:rsid w:val="00DA208D"/>
    <w:rsid w:val="00DA2515"/>
    <w:rsid w:val="00DA2979"/>
    <w:rsid w:val="00DA3522"/>
    <w:rsid w:val="00DA4EAE"/>
    <w:rsid w:val="00DA522D"/>
    <w:rsid w:val="00DA5698"/>
    <w:rsid w:val="00DA5CEA"/>
    <w:rsid w:val="00DA5D28"/>
    <w:rsid w:val="00DA7A03"/>
    <w:rsid w:val="00DB1818"/>
    <w:rsid w:val="00DB1D15"/>
    <w:rsid w:val="00DB39B4"/>
    <w:rsid w:val="00DB41FA"/>
    <w:rsid w:val="00DC1108"/>
    <w:rsid w:val="00DC1C69"/>
    <w:rsid w:val="00DC309B"/>
    <w:rsid w:val="00DC30F3"/>
    <w:rsid w:val="00DC37AE"/>
    <w:rsid w:val="00DC479C"/>
    <w:rsid w:val="00DC486C"/>
    <w:rsid w:val="00DC4919"/>
    <w:rsid w:val="00DC4DA2"/>
    <w:rsid w:val="00DC55D6"/>
    <w:rsid w:val="00DD29BF"/>
    <w:rsid w:val="00DD3147"/>
    <w:rsid w:val="00DD3773"/>
    <w:rsid w:val="00DD63B9"/>
    <w:rsid w:val="00DE0F75"/>
    <w:rsid w:val="00DE29E0"/>
    <w:rsid w:val="00DE4498"/>
    <w:rsid w:val="00DE5801"/>
    <w:rsid w:val="00DE6218"/>
    <w:rsid w:val="00DE7BB0"/>
    <w:rsid w:val="00DF0E57"/>
    <w:rsid w:val="00DF20BB"/>
    <w:rsid w:val="00DF2855"/>
    <w:rsid w:val="00DF2B1F"/>
    <w:rsid w:val="00DF4570"/>
    <w:rsid w:val="00DF47D2"/>
    <w:rsid w:val="00DF50A6"/>
    <w:rsid w:val="00DF60E3"/>
    <w:rsid w:val="00DF62CD"/>
    <w:rsid w:val="00DF6B2E"/>
    <w:rsid w:val="00DF76F8"/>
    <w:rsid w:val="00DF7898"/>
    <w:rsid w:val="00E003C5"/>
    <w:rsid w:val="00E00E22"/>
    <w:rsid w:val="00E03051"/>
    <w:rsid w:val="00E052F6"/>
    <w:rsid w:val="00E05FA0"/>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36046"/>
    <w:rsid w:val="00E40143"/>
    <w:rsid w:val="00E401B7"/>
    <w:rsid w:val="00E407E9"/>
    <w:rsid w:val="00E41207"/>
    <w:rsid w:val="00E423C8"/>
    <w:rsid w:val="00E45130"/>
    <w:rsid w:val="00E452C6"/>
    <w:rsid w:val="00E460AF"/>
    <w:rsid w:val="00E46FC8"/>
    <w:rsid w:val="00E47486"/>
    <w:rsid w:val="00E47CC8"/>
    <w:rsid w:val="00E51152"/>
    <w:rsid w:val="00E522DD"/>
    <w:rsid w:val="00E52955"/>
    <w:rsid w:val="00E5447E"/>
    <w:rsid w:val="00E54839"/>
    <w:rsid w:val="00E54EC8"/>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5FF0"/>
    <w:rsid w:val="00E762A0"/>
    <w:rsid w:val="00E7709B"/>
    <w:rsid w:val="00E773B2"/>
    <w:rsid w:val="00E77645"/>
    <w:rsid w:val="00E778AC"/>
    <w:rsid w:val="00E80E3B"/>
    <w:rsid w:val="00E8106F"/>
    <w:rsid w:val="00E8113E"/>
    <w:rsid w:val="00E81377"/>
    <w:rsid w:val="00E826B0"/>
    <w:rsid w:val="00E8293F"/>
    <w:rsid w:val="00E8296D"/>
    <w:rsid w:val="00E835E1"/>
    <w:rsid w:val="00E84A77"/>
    <w:rsid w:val="00E84E38"/>
    <w:rsid w:val="00E853CD"/>
    <w:rsid w:val="00E86130"/>
    <w:rsid w:val="00E863EB"/>
    <w:rsid w:val="00E868BA"/>
    <w:rsid w:val="00E904E6"/>
    <w:rsid w:val="00E90D07"/>
    <w:rsid w:val="00E92576"/>
    <w:rsid w:val="00E930C9"/>
    <w:rsid w:val="00E93B5D"/>
    <w:rsid w:val="00E9543B"/>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146C"/>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5814"/>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126"/>
    <w:rsid w:val="00F425DE"/>
    <w:rsid w:val="00F427E1"/>
    <w:rsid w:val="00F468C7"/>
    <w:rsid w:val="00F47013"/>
    <w:rsid w:val="00F47FC3"/>
    <w:rsid w:val="00F51A8E"/>
    <w:rsid w:val="00F530A5"/>
    <w:rsid w:val="00F531F4"/>
    <w:rsid w:val="00F535D2"/>
    <w:rsid w:val="00F53607"/>
    <w:rsid w:val="00F538E4"/>
    <w:rsid w:val="00F541C3"/>
    <w:rsid w:val="00F555FE"/>
    <w:rsid w:val="00F562C5"/>
    <w:rsid w:val="00F56CDB"/>
    <w:rsid w:val="00F575EF"/>
    <w:rsid w:val="00F57EE3"/>
    <w:rsid w:val="00F61E96"/>
    <w:rsid w:val="00F6324A"/>
    <w:rsid w:val="00F634D0"/>
    <w:rsid w:val="00F6397E"/>
    <w:rsid w:val="00F64451"/>
    <w:rsid w:val="00F64ECF"/>
    <w:rsid w:val="00F653B8"/>
    <w:rsid w:val="00F667AB"/>
    <w:rsid w:val="00F6760C"/>
    <w:rsid w:val="00F67D5F"/>
    <w:rsid w:val="00F7001E"/>
    <w:rsid w:val="00F701F4"/>
    <w:rsid w:val="00F70898"/>
    <w:rsid w:val="00F728B6"/>
    <w:rsid w:val="00F72AD3"/>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6DD5"/>
    <w:rsid w:val="00FA7504"/>
    <w:rsid w:val="00FB004E"/>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5CC9"/>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eastAsia="x-none"/>
    </w:rPr>
  </w:style>
  <w:style w:type="character" w:customStyle="1" w:styleId="PlainTextChar">
    <w:name w:val="Plain Text Char"/>
    <w:link w:val="PlainText"/>
    <w:uiPriority w:val="99"/>
    <w:rsid w:val="00F13C85"/>
    <w:rPr>
      <w:rFonts w:ascii="Courier New" w:eastAsia="MS Mincho" w:hAnsi="Courier New"/>
      <w:lang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qFormat/>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 w:type="paragraph" w:styleId="ListBullet2">
    <w:name w:val="List Bullet 2"/>
    <w:basedOn w:val="ListBullet"/>
    <w:qFormat/>
    <w:rsid w:val="001931A4"/>
    <w:pPr>
      <w:numPr>
        <w:numId w:val="0"/>
      </w:numPr>
      <w:overflowPunct/>
      <w:autoSpaceDE/>
      <w:autoSpaceDN/>
      <w:adjustRightInd/>
      <w:spacing w:line="278" w:lineRule="auto"/>
      <w:ind w:left="851" w:hanging="284"/>
      <w:contextualSpacing w:val="0"/>
      <w:textAlignment w:val="auto"/>
    </w:pPr>
    <w:rPr>
      <w:lang w:eastAsia="en-US"/>
    </w:rPr>
  </w:style>
  <w:style w:type="paragraph" w:styleId="ListBullet">
    <w:name w:val="List Bullet"/>
    <w:basedOn w:val="Normal"/>
    <w:qFormat/>
    <w:rsid w:val="001931A4"/>
    <w:pPr>
      <w:numPr>
        <w:numId w:val="7"/>
      </w:numPr>
      <w:contextualSpacing/>
    </w:pPr>
  </w:style>
  <w:style w:type="paragraph" w:styleId="Header">
    <w:name w:val="header"/>
    <w:basedOn w:val="Normal"/>
    <w:link w:val="HeaderChar"/>
    <w:rsid w:val="00234042"/>
    <w:pPr>
      <w:tabs>
        <w:tab w:val="center" w:pos="4513"/>
        <w:tab w:val="right" w:pos="9026"/>
      </w:tabs>
      <w:spacing w:after="0"/>
    </w:pPr>
  </w:style>
  <w:style w:type="character" w:customStyle="1" w:styleId="HeaderChar">
    <w:name w:val="Header Char"/>
    <w:basedOn w:val="DefaultParagraphFont"/>
    <w:link w:val="Header"/>
    <w:rsid w:val="00234042"/>
    <w:rPr>
      <w:rFonts w:eastAsia="Times New Roman"/>
    </w:rPr>
  </w:style>
  <w:style w:type="paragraph" w:styleId="Footer">
    <w:name w:val="footer"/>
    <w:basedOn w:val="Normal"/>
    <w:link w:val="FooterChar"/>
    <w:rsid w:val="00234042"/>
    <w:pPr>
      <w:tabs>
        <w:tab w:val="center" w:pos="4513"/>
        <w:tab w:val="right" w:pos="9026"/>
      </w:tabs>
      <w:spacing w:after="0"/>
    </w:pPr>
  </w:style>
  <w:style w:type="character" w:customStyle="1" w:styleId="FooterChar">
    <w:name w:val="Footer Char"/>
    <w:basedOn w:val="DefaultParagraphFont"/>
    <w:link w:val="Footer"/>
    <w:rsid w:val="00234042"/>
    <w:rPr>
      <w:rFonts w:eastAsia="Times New Roman"/>
    </w:rPr>
  </w:style>
  <w:style w:type="paragraph" w:styleId="Bibliography">
    <w:name w:val="Bibliography"/>
    <w:basedOn w:val="Normal"/>
    <w:next w:val="Normal"/>
    <w:uiPriority w:val="37"/>
    <w:semiHidden/>
    <w:unhideWhenUsed/>
    <w:rsid w:val="00342AAC"/>
  </w:style>
  <w:style w:type="paragraph" w:styleId="BlockText">
    <w:name w:val="Block Text"/>
    <w:basedOn w:val="Normal"/>
    <w:rsid w:val="00342AA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AAC"/>
    <w:pPr>
      <w:spacing w:after="120"/>
    </w:pPr>
  </w:style>
  <w:style w:type="character" w:customStyle="1" w:styleId="BodyTextChar">
    <w:name w:val="Body Text Char"/>
    <w:basedOn w:val="DefaultParagraphFont"/>
    <w:link w:val="BodyText"/>
    <w:rsid w:val="00342AAC"/>
    <w:rPr>
      <w:rFonts w:eastAsia="Times New Roman"/>
    </w:rPr>
  </w:style>
  <w:style w:type="paragraph" w:styleId="BodyText2">
    <w:name w:val="Body Text 2"/>
    <w:basedOn w:val="Normal"/>
    <w:link w:val="BodyText2Char"/>
    <w:rsid w:val="00342AAC"/>
    <w:pPr>
      <w:spacing w:after="120" w:line="480" w:lineRule="auto"/>
    </w:pPr>
  </w:style>
  <w:style w:type="character" w:customStyle="1" w:styleId="BodyText2Char">
    <w:name w:val="Body Text 2 Char"/>
    <w:basedOn w:val="DefaultParagraphFont"/>
    <w:link w:val="BodyText2"/>
    <w:rsid w:val="00342AAC"/>
    <w:rPr>
      <w:rFonts w:eastAsia="Times New Roman"/>
    </w:rPr>
  </w:style>
  <w:style w:type="paragraph" w:styleId="BodyText3">
    <w:name w:val="Body Text 3"/>
    <w:basedOn w:val="Normal"/>
    <w:link w:val="BodyText3Char"/>
    <w:rsid w:val="00342AAC"/>
    <w:pPr>
      <w:spacing w:after="120"/>
    </w:pPr>
    <w:rPr>
      <w:sz w:val="16"/>
      <w:szCs w:val="16"/>
    </w:rPr>
  </w:style>
  <w:style w:type="character" w:customStyle="1" w:styleId="BodyText3Char">
    <w:name w:val="Body Text 3 Char"/>
    <w:basedOn w:val="DefaultParagraphFont"/>
    <w:link w:val="BodyText3"/>
    <w:rsid w:val="00342AAC"/>
    <w:rPr>
      <w:rFonts w:eastAsia="Times New Roman"/>
      <w:sz w:val="16"/>
      <w:szCs w:val="16"/>
    </w:rPr>
  </w:style>
  <w:style w:type="paragraph" w:styleId="BodyTextFirstIndent">
    <w:name w:val="Body Text First Indent"/>
    <w:basedOn w:val="BodyText"/>
    <w:link w:val="BodyTextFirstIndentChar"/>
    <w:rsid w:val="00342AAC"/>
    <w:pPr>
      <w:spacing w:after="180"/>
      <w:ind w:firstLine="360"/>
    </w:pPr>
  </w:style>
  <w:style w:type="character" w:customStyle="1" w:styleId="BodyTextFirstIndentChar">
    <w:name w:val="Body Text First Indent Char"/>
    <w:basedOn w:val="BodyTextChar"/>
    <w:link w:val="BodyTextFirstIndent"/>
    <w:rsid w:val="00342AAC"/>
    <w:rPr>
      <w:rFonts w:eastAsia="Times New Roman"/>
    </w:rPr>
  </w:style>
  <w:style w:type="paragraph" w:styleId="BodyTextIndent">
    <w:name w:val="Body Text Indent"/>
    <w:basedOn w:val="Normal"/>
    <w:link w:val="BodyTextIndentChar"/>
    <w:rsid w:val="00342AAC"/>
    <w:pPr>
      <w:spacing w:after="120"/>
      <w:ind w:left="283"/>
    </w:pPr>
  </w:style>
  <w:style w:type="character" w:customStyle="1" w:styleId="BodyTextIndentChar">
    <w:name w:val="Body Text Indent Char"/>
    <w:basedOn w:val="DefaultParagraphFont"/>
    <w:link w:val="BodyTextIndent"/>
    <w:rsid w:val="00342AAC"/>
    <w:rPr>
      <w:rFonts w:eastAsia="Times New Roman"/>
    </w:rPr>
  </w:style>
  <w:style w:type="paragraph" w:styleId="BodyTextFirstIndent2">
    <w:name w:val="Body Text First Indent 2"/>
    <w:basedOn w:val="BodyTextIndent"/>
    <w:link w:val="BodyTextFirstIndent2Char"/>
    <w:rsid w:val="00342AAC"/>
    <w:pPr>
      <w:spacing w:after="180"/>
      <w:ind w:left="360" w:firstLine="360"/>
    </w:pPr>
  </w:style>
  <w:style w:type="character" w:customStyle="1" w:styleId="BodyTextFirstIndent2Char">
    <w:name w:val="Body Text First Indent 2 Char"/>
    <w:basedOn w:val="BodyTextIndentChar"/>
    <w:link w:val="BodyTextFirstIndent2"/>
    <w:rsid w:val="00342AAC"/>
    <w:rPr>
      <w:rFonts w:eastAsia="Times New Roman"/>
    </w:rPr>
  </w:style>
  <w:style w:type="paragraph" w:styleId="BodyTextIndent2">
    <w:name w:val="Body Text Indent 2"/>
    <w:basedOn w:val="Normal"/>
    <w:link w:val="BodyTextIndent2Char"/>
    <w:rsid w:val="00342AAC"/>
    <w:pPr>
      <w:spacing w:after="120" w:line="480" w:lineRule="auto"/>
      <w:ind w:left="283"/>
    </w:pPr>
  </w:style>
  <w:style w:type="character" w:customStyle="1" w:styleId="BodyTextIndent2Char">
    <w:name w:val="Body Text Indent 2 Char"/>
    <w:basedOn w:val="DefaultParagraphFont"/>
    <w:link w:val="BodyTextIndent2"/>
    <w:rsid w:val="00342AAC"/>
    <w:rPr>
      <w:rFonts w:eastAsia="Times New Roman"/>
    </w:rPr>
  </w:style>
  <w:style w:type="paragraph" w:styleId="BodyTextIndent3">
    <w:name w:val="Body Text Indent 3"/>
    <w:basedOn w:val="Normal"/>
    <w:link w:val="BodyTextIndent3Char"/>
    <w:rsid w:val="00342AAC"/>
    <w:pPr>
      <w:spacing w:after="120"/>
      <w:ind w:left="283"/>
    </w:pPr>
    <w:rPr>
      <w:sz w:val="16"/>
      <w:szCs w:val="16"/>
    </w:rPr>
  </w:style>
  <w:style w:type="character" w:customStyle="1" w:styleId="BodyTextIndent3Char">
    <w:name w:val="Body Text Indent 3 Char"/>
    <w:basedOn w:val="DefaultParagraphFont"/>
    <w:link w:val="BodyTextIndent3"/>
    <w:rsid w:val="00342AAC"/>
    <w:rPr>
      <w:rFonts w:eastAsia="Times New Roman"/>
      <w:sz w:val="16"/>
      <w:szCs w:val="16"/>
    </w:rPr>
  </w:style>
  <w:style w:type="paragraph" w:styleId="Caption">
    <w:name w:val="caption"/>
    <w:basedOn w:val="Normal"/>
    <w:next w:val="Normal"/>
    <w:semiHidden/>
    <w:unhideWhenUsed/>
    <w:qFormat/>
    <w:rsid w:val="00342AAC"/>
    <w:pPr>
      <w:spacing w:after="200"/>
    </w:pPr>
    <w:rPr>
      <w:i/>
      <w:iCs/>
      <w:color w:val="44546A" w:themeColor="text2"/>
      <w:sz w:val="18"/>
      <w:szCs w:val="18"/>
    </w:rPr>
  </w:style>
  <w:style w:type="paragraph" w:styleId="Closing">
    <w:name w:val="Closing"/>
    <w:basedOn w:val="Normal"/>
    <w:link w:val="ClosingChar"/>
    <w:rsid w:val="00342AAC"/>
    <w:pPr>
      <w:spacing w:after="0"/>
      <w:ind w:left="4252"/>
    </w:pPr>
  </w:style>
  <w:style w:type="character" w:customStyle="1" w:styleId="ClosingChar">
    <w:name w:val="Closing Char"/>
    <w:basedOn w:val="DefaultParagraphFont"/>
    <w:link w:val="Closing"/>
    <w:rsid w:val="00342AAC"/>
    <w:rPr>
      <w:rFonts w:eastAsia="Times New Roman"/>
    </w:rPr>
  </w:style>
  <w:style w:type="paragraph" w:styleId="CommentText">
    <w:name w:val="annotation text"/>
    <w:basedOn w:val="Normal"/>
    <w:link w:val="CommentTextChar"/>
    <w:qFormat/>
    <w:rsid w:val="00342AAC"/>
  </w:style>
  <w:style w:type="character" w:customStyle="1" w:styleId="CommentTextChar">
    <w:name w:val="Comment Text Char"/>
    <w:basedOn w:val="DefaultParagraphFont"/>
    <w:link w:val="CommentText"/>
    <w:rsid w:val="00342AAC"/>
    <w:rPr>
      <w:rFonts w:eastAsia="Times New Roman"/>
    </w:rPr>
  </w:style>
  <w:style w:type="paragraph" w:styleId="CommentSubject">
    <w:name w:val="annotation subject"/>
    <w:basedOn w:val="CommentText"/>
    <w:next w:val="CommentText"/>
    <w:link w:val="CommentSubjectChar"/>
    <w:rsid w:val="00342AAC"/>
    <w:rPr>
      <w:b/>
      <w:bCs/>
    </w:rPr>
  </w:style>
  <w:style w:type="character" w:customStyle="1" w:styleId="CommentSubjectChar">
    <w:name w:val="Comment Subject Char"/>
    <w:basedOn w:val="CommentTextChar"/>
    <w:link w:val="CommentSubject"/>
    <w:rsid w:val="00342AAC"/>
    <w:rPr>
      <w:rFonts w:eastAsia="Times New Roman"/>
      <w:b/>
      <w:bCs/>
    </w:rPr>
  </w:style>
  <w:style w:type="paragraph" w:styleId="Date">
    <w:name w:val="Date"/>
    <w:basedOn w:val="Normal"/>
    <w:next w:val="Normal"/>
    <w:link w:val="DateChar"/>
    <w:rsid w:val="00342AAC"/>
  </w:style>
  <w:style w:type="character" w:customStyle="1" w:styleId="DateChar">
    <w:name w:val="Date Char"/>
    <w:basedOn w:val="DefaultParagraphFont"/>
    <w:link w:val="Date"/>
    <w:rsid w:val="00342AAC"/>
    <w:rPr>
      <w:rFonts w:eastAsia="Times New Roman"/>
    </w:rPr>
  </w:style>
  <w:style w:type="paragraph" w:styleId="E-mailSignature">
    <w:name w:val="E-mail Signature"/>
    <w:basedOn w:val="Normal"/>
    <w:link w:val="E-mailSignatureChar"/>
    <w:rsid w:val="00342AAC"/>
    <w:pPr>
      <w:spacing w:after="0"/>
    </w:pPr>
  </w:style>
  <w:style w:type="character" w:customStyle="1" w:styleId="E-mailSignatureChar">
    <w:name w:val="E-mail Signature Char"/>
    <w:basedOn w:val="DefaultParagraphFont"/>
    <w:link w:val="E-mailSignature"/>
    <w:rsid w:val="00342AAC"/>
    <w:rPr>
      <w:rFonts w:eastAsia="Times New Roman"/>
    </w:rPr>
  </w:style>
  <w:style w:type="paragraph" w:styleId="EndnoteText">
    <w:name w:val="endnote text"/>
    <w:basedOn w:val="Normal"/>
    <w:link w:val="EndnoteTextChar"/>
    <w:rsid w:val="00342AAC"/>
    <w:pPr>
      <w:spacing w:after="0"/>
    </w:pPr>
  </w:style>
  <w:style w:type="character" w:customStyle="1" w:styleId="EndnoteTextChar">
    <w:name w:val="Endnote Text Char"/>
    <w:basedOn w:val="DefaultParagraphFont"/>
    <w:link w:val="EndnoteText"/>
    <w:rsid w:val="00342AAC"/>
    <w:rPr>
      <w:rFonts w:eastAsia="Times New Roman"/>
    </w:rPr>
  </w:style>
  <w:style w:type="paragraph" w:styleId="EnvelopeAddress">
    <w:name w:val="envelope address"/>
    <w:basedOn w:val="Normal"/>
    <w:rsid w:val="00342AA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AAC"/>
    <w:pPr>
      <w:spacing w:after="0"/>
    </w:pPr>
    <w:rPr>
      <w:rFonts w:asciiTheme="majorHAnsi" w:eastAsiaTheme="majorEastAsia" w:hAnsiTheme="majorHAnsi" w:cstheme="majorBidi"/>
    </w:rPr>
  </w:style>
  <w:style w:type="paragraph" w:styleId="FootnoteText">
    <w:name w:val="footnote text"/>
    <w:basedOn w:val="Normal"/>
    <w:link w:val="FootnoteTextChar"/>
    <w:rsid w:val="00342AAC"/>
    <w:pPr>
      <w:spacing w:after="0"/>
    </w:pPr>
  </w:style>
  <w:style w:type="character" w:customStyle="1" w:styleId="FootnoteTextChar">
    <w:name w:val="Footnote Text Char"/>
    <w:basedOn w:val="DefaultParagraphFont"/>
    <w:link w:val="FootnoteText"/>
    <w:rsid w:val="00342AAC"/>
    <w:rPr>
      <w:rFonts w:eastAsia="Times New Roman"/>
    </w:rPr>
  </w:style>
  <w:style w:type="paragraph" w:styleId="HTMLAddress">
    <w:name w:val="HTML Address"/>
    <w:basedOn w:val="Normal"/>
    <w:link w:val="HTMLAddressChar"/>
    <w:rsid w:val="00342AAC"/>
    <w:pPr>
      <w:spacing w:after="0"/>
    </w:pPr>
    <w:rPr>
      <w:i/>
      <w:iCs/>
    </w:rPr>
  </w:style>
  <w:style w:type="character" w:customStyle="1" w:styleId="HTMLAddressChar">
    <w:name w:val="HTML Address Char"/>
    <w:basedOn w:val="DefaultParagraphFont"/>
    <w:link w:val="HTMLAddress"/>
    <w:rsid w:val="00342AAC"/>
    <w:rPr>
      <w:rFonts w:eastAsia="Times New Roman"/>
      <w:i/>
      <w:iCs/>
    </w:rPr>
  </w:style>
  <w:style w:type="paragraph" w:styleId="HTMLPreformatted">
    <w:name w:val="HTML Preformatted"/>
    <w:basedOn w:val="Normal"/>
    <w:link w:val="HTMLPreformattedChar"/>
    <w:rsid w:val="00342AAC"/>
    <w:pPr>
      <w:spacing w:after="0"/>
    </w:pPr>
    <w:rPr>
      <w:rFonts w:ascii="Consolas" w:hAnsi="Consolas"/>
    </w:rPr>
  </w:style>
  <w:style w:type="character" w:customStyle="1" w:styleId="HTMLPreformattedChar">
    <w:name w:val="HTML Preformatted Char"/>
    <w:basedOn w:val="DefaultParagraphFont"/>
    <w:link w:val="HTMLPreformatted"/>
    <w:rsid w:val="00342AAC"/>
    <w:rPr>
      <w:rFonts w:ascii="Consolas" w:eastAsia="Times New Roman" w:hAnsi="Consolas"/>
    </w:rPr>
  </w:style>
  <w:style w:type="paragraph" w:styleId="Index1">
    <w:name w:val="index 1"/>
    <w:basedOn w:val="Normal"/>
    <w:next w:val="Normal"/>
    <w:rsid w:val="00342AAC"/>
    <w:pPr>
      <w:spacing w:after="0"/>
      <w:ind w:left="200" w:hanging="200"/>
    </w:pPr>
  </w:style>
  <w:style w:type="paragraph" w:styleId="Index2">
    <w:name w:val="index 2"/>
    <w:basedOn w:val="Normal"/>
    <w:next w:val="Normal"/>
    <w:rsid w:val="00342AAC"/>
    <w:pPr>
      <w:spacing w:after="0"/>
      <w:ind w:left="400" w:hanging="200"/>
    </w:pPr>
  </w:style>
  <w:style w:type="paragraph" w:styleId="Index3">
    <w:name w:val="index 3"/>
    <w:basedOn w:val="Normal"/>
    <w:next w:val="Normal"/>
    <w:rsid w:val="00342AAC"/>
    <w:pPr>
      <w:spacing w:after="0"/>
      <w:ind w:left="600" w:hanging="200"/>
    </w:pPr>
  </w:style>
  <w:style w:type="paragraph" w:styleId="Index4">
    <w:name w:val="index 4"/>
    <w:basedOn w:val="Normal"/>
    <w:next w:val="Normal"/>
    <w:rsid w:val="00342AAC"/>
    <w:pPr>
      <w:spacing w:after="0"/>
      <w:ind w:left="800" w:hanging="200"/>
    </w:pPr>
  </w:style>
  <w:style w:type="paragraph" w:styleId="Index5">
    <w:name w:val="index 5"/>
    <w:basedOn w:val="Normal"/>
    <w:next w:val="Normal"/>
    <w:rsid w:val="00342AAC"/>
    <w:pPr>
      <w:spacing w:after="0"/>
      <w:ind w:left="1000" w:hanging="200"/>
    </w:pPr>
  </w:style>
  <w:style w:type="paragraph" w:styleId="Index6">
    <w:name w:val="index 6"/>
    <w:basedOn w:val="Normal"/>
    <w:next w:val="Normal"/>
    <w:rsid w:val="00342AAC"/>
    <w:pPr>
      <w:spacing w:after="0"/>
      <w:ind w:left="1200" w:hanging="200"/>
    </w:pPr>
  </w:style>
  <w:style w:type="paragraph" w:styleId="Index7">
    <w:name w:val="index 7"/>
    <w:basedOn w:val="Normal"/>
    <w:next w:val="Normal"/>
    <w:rsid w:val="00342AAC"/>
    <w:pPr>
      <w:spacing w:after="0"/>
      <w:ind w:left="1400" w:hanging="200"/>
    </w:pPr>
  </w:style>
  <w:style w:type="paragraph" w:styleId="Index8">
    <w:name w:val="index 8"/>
    <w:basedOn w:val="Normal"/>
    <w:next w:val="Normal"/>
    <w:rsid w:val="00342AAC"/>
    <w:pPr>
      <w:spacing w:after="0"/>
      <w:ind w:left="1600" w:hanging="200"/>
    </w:pPr>
  </w:style>
  <w:style w:type="paragraph" w:styleId="Index9">
    <w:name w:val="index 9"/>
    <w:basedOn w:val="Normal"/>
    <w:next w:val="Normal"/>
    <w:rsid w:val="00342AAC"/>
    <w:pPr>
      <w:spacing w:after="0"/>
      <w:ind w:left="1800" w:hanging="200"/>
    </w:pPr>
  </w:style>
  <w:style w:type="paragraph" w:styleId="IndexHeading">
    <w:name w:val="index heading"/>
    <w:basedOn w:val="Normal"/>
    <w:next w:val="Index1"/>
    <w:rsid w:val="00342AA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2AA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AAC"/>
    <w:rPr>
      <w:rFonts w:eastAsia="Times New Roman"/>
      <w:i/>
      <w:iCs/>
      <w:color w:val="4472C4" w:themeColor="accent1"/>
    </w:rPr>
  </w:style>
  <w:style w:type="paragraph" w:styleId="List">
    <w:name w:val="List"/>
    <w:basedOn w:val="Normal"/>
    <w:rsid w:val="00342AAC"/>
    <w:pPr>
      <w:ind w:left="283" w:hanging="283"/>
      <w:contextualSpacing/>
    </w:pPr>
  </w:style>
  <w:style w:type="paragraph" w:styleId="List2">
    <w:name w:val="List 2"/>
    <w:basedOn w:val="Normal"/>
    <w:rsid w:val="00342AAC"/>
    <w:pPr>
      <w:ind w:left="566" w:hanging="283"/>
      <w:contextualSpacing/>
    </w:pPr>
  </w:style>
  <w:style w:type="paragraph" w:styleId="List3">
    <w:name w:val="List 3"/>
    <w:basedOn w:val="Normal"/>
    <w:rsid w:val="00342AAC"/>
    <w:pPr>
      <w:ind w:left="849" w:hanging="283"/>
      <w:contextualSpacing/>
    </w:pPr>
  </w:style>
  <w:style w:type="paragraph" w:styleId="List4">
    <w:name w:val="List 4"/>
    <w:basedOn w:val="Normal"/>
    <w:rsid w:val="00342AAC"/>
    <w:pPr>
      <w:ind w:left="1132" w:hanging="283"/>
      <w:contextualSpacing/>
    </w:pPr>
  </w:style>
  <w:style w:type="paragraph" w:styleId="List5">
    <w:name w:val="List 5"/>
    <w:basedOn w:val="Normal"/>
    <w:rsid w:val="00342AAC"/>
    <w:pPr>
      <w:ind w:left="1415" w:hanging="283"/>
      <w:contextualSpacing/>
    </w:pPr>
  </w:style>
  <w:style w:type="paragraph" w:styleId="ListBullet5">
    <w:name w:val="List Bullet 5"/>
    <w:basedOn w:val="Normal"/>
    <w:qFormat/>
    <w:rsid w:val="00342AAC"/>
    <w:pPr>
      <w:numPr>
        <w:numId w:val="11"/>
      </w:numPr>
      <w:contextualSpacing/>
    </w:pPr>
  </w:style>
  <w:style w:type="paragraph" w:styleId="ListContinue">
    <w:name w:val="List Continue"/>
    <w:basedOn w:val="Normal"/>
    <w:rsid w:val="00342AAC"/>
    <w:pPr>
      <w:spacing w:after="120"/>
      <w:ind w:left="283"/>
      <w:contextualSpacing/>
    </w:pPr>
  </w:style>
  <w:style w:type="paragraph" w:styleId="ListContinue2">
    <w:name w:val="List Continue 2"/>
    <w:basedOn w:val="Normal"/>
    <w:rsid w:val="00342AAC"/>
    <w:pPr>
      <w:spacing w:after="120"/>
      <w:ind w:left="566"/>
      <w:contextualSpacing/>
    </w:pPr>
  </w:style>
  <w:style w:type="paragraph" w:styleId="ListContinue3">
    <w:name w:val="List Continue 3"/>
    <w:basedOn w:val="Normal"/>
    <w:rsid w:val="00342AAC"/>
    <w:pPr>
      <w:spacing w:after="120"/>
      <w:ind w:left="849"/>
      <w:contextualSpacing/>
    </w:pPr>
  </w:style>
  <w:style w:type="paragraph" w:styleId="ListContinue4">
    <w:name w:val="List Continue 4"/>
    <w:basedOn w:val="Normal"/>
    <w:rsid w:val="00342AAC"/>
    <w:pPr>
      <w:spacing w:after="120"/>
      <w:ind w:left="1132"/>
      <w:contextualSpacing/>
    </w:pPr>
  </w:style>
  <w:style w:type="paragraph" w:styleId="ListContinue5">
    <w:name w:val="List Continue 5"/>
    <w:basedOn w:val="Normal"/>
    <w:rsid w:val="00342AAC"/>
    <w:pPr>
      <w:spacing w:after="120"/>
      <w:ind w:left="1415"/>
      <w:contextualSpacing/>
    </w:pPr>
  </w:style>
  <w:style w:type="paragraph" w:styleId="ListNumber">
    <w:name w:val="List Number"/>
    <w:basedOn w:val="Normal"/>
    <w:rsid w:val="00342AAC"/>
    <w:pPr>
      <w:numPr>
        <w:numId w:val="63"/>
      </w:numPr>
      <w:contextualSpacing/>
    </w:pPr>
  </w:style>
  <w:style w:type="paragraph" w:styleId="ListNumber2">
    <w:name w:val="List Number 2"/>
    <w:basedOn w:val="Normal"/>
    <w:rsid w:val="00342AAC"/>
    <w:pPr>
      <w:numPr>
        <w:numId w:val="64"/>
      </w:numPr>
      <w:contextualSpacing/>
    </w:pPr>
  </w:style>
  <w:style w:type="paragraph" w:styleId="ListNumber3">
    <w:name w:val="List Number 3"/>
    <w:basedOn w:val="Normal"/>
    <w:rsid w:val="00342AAC"/>
    <w:pPr>
      <w:numPr>
        <w:numId w:val="65"/>
      </w:numPr>
      <w:contextualSpacing/>
    </w:pPr>
  </w:style>
  <w:style w:type="paragraph" w:styleId="ListNumber4">
    <w:name w:val="List Number 4"/>
    <w:basedOn w:val="Normal"/>
    <w:rsid w:val="00342AAC"/>
    <w:pPr>
      <w:numPr>
        <w:numId w:val="66"/>
      </w:numPr>
      <w:contextualSpacing/>
    </w:pPr>
  </w:style>
  <w:style w:type="paragraph" w:styleId="ListNumber5">
    <w:name w:val="List Number 5"/>
    <w:basedOn w:val="Normal"/>
    <w:rsid w:val="00342AAC"/>
    <w:pPr>
      <w:numPr>
        <w:numId w:val="67"/>
      </w:numPr>
      <w:contextualSpacing/>
    </w:pPr>
  </w:style>
  <w:style w:type="paragraph" w:styleId="ListParagraph">
    <w:name w:val="List Paragraph"/>
    <w:basedOn w:val="Normal"/>
    <w:uiPriority w:val="34"/>
    <w:qFormat/>
    <w:rsid w:val="00342AAC"/>
    <w:pPr>
      <w:ind w:left="720"/>
      <w:contextualSpacing/>
    </w:pPr>
  </w:style>
  <w:style w:type="paragraph" w:styleId="MacroText">
    <w:name w:val="macro"/>
    <w:link w:val="MacroTextChar"/>
    <w:rsid w:val="00342AA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42AAC"/>
    <w:rPr>
      <w:rFonts w:ascii="Consolas" w:eastAsia="Times New Roman" w:hAnsi="Consolas"/>
    </w:rPr>
  </w:style>
  <w:style w:type="paragraph" w:styleId="MessageHeader">
    <w:name w:val="Message Header"/>
    <w:basedOn w:val="Normal"/>
    <w:link w:val="MessageHeaderChar"/>
    <w:rsid w:val="00342AA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AAC"/>
    <w:rPr>
      <w:rFonts w:asciiTheme="majorHAnsi" w:eastAsiaTheme="majorEastAsia" w:hAnsiTheme="majorHAnsi" w:cstheme="majorBidi"/>
      <w:sz w:val="24"/>
      <w:szCs w:val="24"/>
      <w:shd w:val="pct20" w:color="auto" w:fill="auto"/>
    </w:rPr>
  </w:style>
  <w:style w:type="paragraph" w:styleId="NoSpacing">
    <w:name w:val="No Spacing"/>
    <w:uiPriority w:val="1"/>
    <w:rsid w:val="00342AAC"/>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342AAC"/>
    <w:rPr>
      <w:sz w:val="24"/>
      <w:szCs w:val="24"/>
    </w:rPr>
  </w:style>
  <w:style w:type="paragraph" w:styleId="NormalIndent">
    <w:name w:val="Normal Indent"/>
    <w:basedOn w:val="Normal"/>
    <w:rsid w:val="00342AAC"/>
    <w:pPr>
      <w:ind w:left="720"/>
    </w:pPr>
  </w:style>
  <w:style w:type="paragraph" w:styleId="NoteHeading">
    <w:name w:val="Note Heading"/>
    <w:basedOn w:val="Normal"/>
    <w:next w:val="Normal"/>
    <w:link w:val="NoteHeadingChar"/>
    <w:rsid w:val="00342AAC"/>
    <w:pPr>
      <w:spacing w:after="0"/>
    </w:pPr>
  </w:style>
  <w:style w:type="character" w:customStyle="1" w:styleId="NoteHeadingChar">
    <w:name w:val="Note Heading Char"/>
    <w:basedOn w:val="DefaultParagraphFont"/>
    <w:link w:val="NoteHeading"/>
    <w:rsid w:val="00342AAC"/>
    <w:rPr>
      <w:rFonts w:eastAsia="Times New Roman"/>
    </w:rPr>
  </w:style>
  <w:style w:type="paragraph" w:styleId="Quote">
    <w:name w:val="Quote"/>
    <w:basedOn w:val="Normal"/>
    <w:next w:val="Normal"/>
    <w:link w:val="QuoteChar"/>
    <w:uiPriority w:val="29"/>
    <w:rsid w:val="00342AA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AAC"/>
    <w:rPr>
      <w:rFonts w:eastAsia="Times New Roman"/>
      <w:i/>
      <w:iCs/>
      <w:color w:val="404040" w:themeColor="text1" w:themeTint="BF"/>
    </w:rPr>
  </w:style>
  <w:style w:type="paragraph" w:styleId="Salutation">
    <w:name w:val="Salutation"/>
    <w:basedOn w:val="Normal"/>
    <w:next w:val="Normal"/>
    <w:link w:val="SalutationChar"/>
    <w:rsid w:val="00342AAC"/>
  </w:style>
  <w:style w:type="character" w:customStyle="1" w:styleId="SalutationChar">
    <w:name w:val="Salutation Char"/>
    <w:basedOn w:val="DefaultParagraphFont"/>
    <w:link w:val="Salutation"/>
    <w:rsid w:val="00342AAC"/>
    <w:rPr>
      <w:rFonts w:eastAsia="Times New Roman"/>
    </w:rPr>
  </w:style>
  <w:style w:type="paragraph" w:styleId="Signature">
    <w:name w:val="Signature"/>
    <w:basedOn w:val="Normal"/>
    <w:link w:val="SignatureChar"/>
    <w:rsid w:val="00342AAC"/>
    <w:pPr>
      <w:spacing w:after="0"/>
      <w:ind w:left="4252"/>
    </w:pPr>
  </w:style>
  <w:style w:type="character" w:customStyle="1" w:styleId="SignatureChar">
    <w:name w:val="Signature Char"/>
    <w:basedOn w:val="DefaultParagraphFont"/>
    <w:link w:val="Signature"/>
    <w:rsid w:val="00342AAC"/>
    <w:rPr>
      <w:rFonts w:eastAsia="Times New Roman"/>
    </w:rPr>
  </w:style>
  <w:style w:type="paragraph" w:styleId="Subtitle">
    <w:name w:val="Subtitle"/>
    <w:basedOn w:val="Normal"/>
    <w:next w:val="Normal"/>
    <w:link w:val="SubtitleChar"/>
    <w:rsid w:val="00342AA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AA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42AAC"/>
    <w:pPr>
      <w:spacing w:after="0"/>
      <w:ind w:left="200" w:hanging="200"/>
    </w:pPr>
  </w:style>
  <w:style w:type="paragraph" w:styleId="TableofFigures">
    <w:name w:val="table of figures"/>
    <w:basedOn w:val="Normal"/>
    <w:next w:val="Normal"/>
    <w:rsid w:val="00342AAC"/>
    <w:pPr>
      <w:spacing w:after="0"/>
    </w:pPr>
  </w:style>
  <w:style w:type="paragraph" w:styleId="Title">
    <w:name w:val="Title"/>
    <w:basedOn w:val="Normal"/>
    <w:next w:val="Normal"/>
    <w:link w:val="TitleChar"/>
    <w:rsid w:val="00342AA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AA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42AAC"/>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openxmlformats.org/officeDocument/2006/relationships/theme" Target="theme/theme1.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1</Pages>
  <Words>167348</Words>
  <Characters>1161397</Characters>
  <Application>Microsoft Office Word</Application>
  <DocSecurity>0</DocSecurity>
  <Lines>68317</Lines>
  <Paragraphs>4581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28292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8</cp:revision>
  <cp:lastPrinted>2017-12-03T16:24:00Z</cp:lastPrinted>
  <dcterms:created xsi:type="dcterms:W3CDTF">2025-05-28T14:51:00Z</dcterms:created>
  <dcterms:modified xsi:type="dcterms:W3CDTF">2026-02-24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